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4.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theme/theme5.xml" ContentType="application/vnd.openxmlformats-officedocument.theme+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theme/theme6.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650" r:id="rId2"/>
    <p:sldMasterId id="2147483651" r:id="rId3"/>
    <p:sldMasterId id="2147483710" r:id="rId4"/>
    <p:sldMasterId id="2147483722" r:id="rId5"/>
    <p:sldMasterId id="2147483735" r:id="rId6"/>
  </p:sldMasterIdLst>
  <p:sldIdLst>
    <p:sldId id="256" r:id="rId7"/>
    <p:sldId id="258" r:id="rId8"/>
    <p:sldId id="259" r:id="rId9"/>
    <p:sldId id="305" r:id="rId10"/>
    <p:sldId id="260" r:id="rId11"/>
    <p:sldId id="261" r:id="rId12"/>
    <p:sldId id="307" r:id="rId13"/>
    <p:sldId id="306" r:id="rId14"/>
    <p:sldId id="262" r:id="rId15"/>
    <p:sldId id="263" r:id="rId16"/>
    <p:sldId id="308" r:id="rId17"/>
    <p:sldId id="272" r:id="rId18"/>
    <p:sldId id="309" r:id="rId19"/>
    <p:sldId id="274" r:id="rId20"/>
    <p:sldId id="275" r:id="rId21"/>
    <p:sldId id="310" r:id="rId22"/>
    <p:sldId id="311" r:id="rId23"/>
    <p:sldId id="312" r:id="rId24"/>
    <p:sldId id="313" r:id="rId25"/>
    <p:sldId id="314" r:id="rId26"/>
    <p:sldId id="315" r:id="rId27"/>
    <p:sldId id="319" r:id="rId28"/>
    <p:sldId id="316" r:id="rId29"/>
    <p:sldId id="270" r:id="rId30"/>
    <p:sldId id="317" r:id="rId31"/>
    <p:sldId id="273" r:id="rId32"/>
    <p:sldId id="318" r:id="rId33"/>
    <p:sldId id="320" r:id="rId34"/>
    <p:sldId id="321" r:id="rId35"/>
    <p:sldId id="322" r:id="rId36"/>
    <p:sldId id="323" r:id="rId37"/>
    <p:sldId id="324" r:id="rId38"/>
    <p:sldId id="325" r:id="rId39"/>
    <p:sldId id="326" r:id="rId40"/>
    <p:sldId id="327" r:id="rId41"/>
    <p:sldId id="328" r:id="rId42"/>
    <p:sldId id="329" r:id="rId43"/>
    <p:sldId id="330" r:id="rId44"/>
    <p:sldId id="331" r:id="rId45"/>
    <p:sldId id="332" r:id="rId46"/>
    <p:sldId id="333" r:id="rId47"/>
    <p:sldId id="334" r:id="rId48"/>
    <p:sldId id="335" r:id="rId49"/>
    <p:sldId id="336" r:id="rId50"/>
    <p:sldId id="337" r:id="rId51"/>
    <p:sldId id="338" r:id="rId52"/>
    <p:sldId id="339" r:id="rId53"/>
    <p:sldId id="340" r:id="rId54"/>
    <p:sldId id="344" r:id="rId55"/>
    <p:sldId id="345" r:id="rId56"/>
  </p:sldIdLst>
  <p:sldSz cx="9144000" cy="6858000" type="screen4x3"/>
  <p:notesSz cx="6858000" cy="9144000"/>
  <p:defaultTextStyle>
    <a:defPPr>
      <a:defRPr lang="zh-TW"/>
    </a:defPPr>
    <a:lvl1pPr algn="l" rtl="0" fontAlgn="base">
      <a:spcBef>
        <a:spcPct val="0"/>
      </a:spcBef>
      <a:spcAft>
        <a:spcPct val="0"/>
      </a:spcAft>
      <a:defRPr kumimoji="1" sz="1600" kern="1200">
        <a:solidFill>
          <a:schemeClr val="tx1"/>
        </a:solidFill>
        <a:latin typeface="Arial" charset="0"/>
        <a:ea typeface="新細明體" charset="-120"/>
        <a:cs typeface="+mn-cs"/>
      </a:defRPr>
    </a:lvl1pPr>
    <a:lvl2pPr marL="457200" algn="l" rtl="0" fontAlgn="base">
      <a:spcBef>
        <a:spcPct val="0"/>
      </a:spcBef>
      <a:spcAft>
        <a:spcPct val="0"/>
      </a:spcAft>
      <a:defRPr kumimoji="1" sz="1600" kern="1200">
        <a:solidFill>
          <a:schemeClr val="tx1"/>
        </a:solidFill>
        <a:latin typeface="Arial" charset="0"/>
        <a:ea typeface="新細明體" charset="-120"/>
        <a:cs typeface="+mn-cs"/>
      </a:defRPr>
    </a:lvl2pPr>
    <a:lvl3pPr marL="914400" algn="l" rtl="0" fontAlgn="base">
      <a:spcBef>
        <a:spcPct val="0"/>
      </a:spcBef>
      <a:spcAft>
        <a:spcPct val="0"/>
      </a:spcAft>
      <a:defRPr kumimoji="1" sz="1600" kern="1200">
        <a:solidFill>
          <a:schemeClr val="tx1"/>
        </a:solidFill>
        <a:latin typeface="Arial" charset="0"/>
        <a:ea typeface="新細明體" charset="-120"/>
        <a:cs typeface="+mn-cs"/>
      </a:defRPr>
    </a:lvl3pPr>
    <a:lvl4pPr marL="1371600" algn="l" rtl="0" fontAlgn="base">
      <a:spcBef>
        <a:spcPct val="0"/>
      </a:spcBef>
      <a:spcAft>
        <a:spcPct val="0"/>
      </a:spcAft>
      <a:defRPr kumimoji="1" sz="1600" kern="1200">
        <a:solidFill>
          <a:schemeClr val="tx1"/>
        </a:solidFill>
        <a:latin typeface="Arial" charset="0"/>
        <a:ea typeface="新細明體" charset="-120"/>
        <a:cs typeface="+mn-cs"/>
      </a:defRPr>
    </a:lvl4pPr>
    <a:lvl5pPr marL="1828800" algn="l" rtl="0" fontAlgn="base">
      <a:spcBef>
        <a:spcPct val="0"/>
      </a:spcBef>
      <a:spcAft>
        <a:spcPct val="0"/>
      </a:spcAft>
      <a:defRPr kumimoji="1" sz="1600" kern="1200">
        <a:solidFill>
          <a:schemeClr val="tx1"/>
        </a:solidFill>
        <a:latin typeface="Arial" charset="0"/>
        <a:ea typeface="新細明體" charset="-120"/>
        <a:cs typeface="+mn-cs"/>
      </a:defRPr>
    </a:lvl5pPr>
    <a:lvl6pPr marL="2286000" algn="l" defTabSz="914400" rtl="0" eaLnBrk="1" latinLnBrk="0" hangingPunct="1">
      <a:defRPr kumimoji="1" sz="1600" kern="1200">
        <a:solidFill>
          <a:schemeClr val="tx1"/>
        </a:solidFill>
        <a:latin typeface="Arial" charset="0"/>
        <a:ea typeface="新細明體" charset="-120"/>
        <a:cs typeface="+mn-cs"/>
      </a:defRPr>
    </a:lvl6pPr>
    <a:lvl7pPr marL="2743200" algn="l" defTabSz="914400" rtl="0" eaLnBrk="1" latinLnBrk="0" hangingPunct="1">
      <a:defRPr kumimoji="1" sz="1600" kern="1200">
        <a:solidFill>
          <a:schemeClr val="tx1"/>
        </a:solidFill>
        <a:latin typeface="Arial" charset="0"/>
        <a:ea typeface="新細明體" charset="-120"/>
        <a:cs typeface="+mn-cs"/>
      </a:defRPr>
    </a:lvl7pPr>
    <a:lvl8pPr marL="3200400" algn="l" defTabSz="914400" rtl="0" eaLnBrk="1" latinLnBrk="0" hangingPunct="1">
      <a:defRPr kumimoji="1" sz="1600" kern="1200">
        <a:solidFill>
          <a:schemeClr val="tx1"/>
        </a:solidFill>
        <a:latin typeface="Arial" charset="0"/>
        <a:ea typeface="新細明體" charset="-120"/>
        <a:cs typeface="+mn-cs"/>
      </a:defRPr>
    </a:lvl8pPr>
    <a:lvl9pPr marL="3657600" algn="l" defTabSz="914400" rtl="0" eaLnBrk="1" latinLnBrk="0" hangingPunct="1">
      <a:defRPr kumimoji="1" sz="1600" kern="1200">
        <a:solidFill>
          <a:schemeClr val="tx1"/>
        </a:solidFill>
        <a:latin typeface="Arial" charset="0"/>
        <a:ea typeface="新細明體" charset="-120"/>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CC3300"/>
    <a:srgbClr val="FFFFCC"/>
    <a:srgbClr val="E1EEDE"/>
    <a:srgbClr val="CCFFCC"/>
    <a:srgbClr val="4D4D4D"/>
    <a:srgbClr val="CCECFF"/>
    <a:srgbClr val="C0C0C0"/>
    <a:srgbClr val="96969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中等深淺樣式 4 - 輔色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31" autoAdjust="0"/>
    <p:restoredTop sz="94617" autoAdjust="0"/>
  </p:normalViewPr>
  <p:slideViewPr>
    <p:cSldViewPr>
      <p:cViewPr>
        <p:scale>
          <a:sx n="66" d="100"/>
          <a:sy n="66" d="100"/>
        </p:scale>
        <p:origin x="-1284" y="-48"/>
      </p:cViewPr>
      <p:guideLst>
        <p:guide orient="horz"/>
        <p:guide pos="22"/>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slide" Target="slides/slide41.xml"/><Relationship Id="rId50" Type="http://schemas.openxmlformats.org/officeDocument/2006/relationships/slide" Target="slides/slide44.xml"/><Relationship Id="rId55" Type="http://schemas.openxmlformats.org/officeDocument/2006/relationships/slide" Target="slides/slide49.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41" Type="http://schemas.openxmlformats.org/officeDocument/2006/relationships/slide" Target="slides/slide35.xml"/><Relationship Id="rId54" Type="http://schemas.openxmlformats.org/officeDocument/2006/relationships/slide" Target="slides/slide48.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viewProps" Target="viewProps.xml"/><Relationship Id="rId5" Type="http://schemas.openxmlformats.org/officeDocument/2006/relationships/slideMaster" Target="slideMasters/slideMaster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presProps" Target="presProps.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8" Type="http://schemas.openxmlformats.org/officeDocument/2006/relationships/slide" Target="slides/slide2.xml"/><Relationship Id="rId51" Type="http://schemas.openxmlformats.org/officeDocument/2006/relationships/slide" Target="slides/slide45.xml"/><Relationship Id="rId3" Type="http://schemas.openxmlformats.org/officeDocument/2006/relationships/slideMaster" Target="slideMasters/slideMaster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image" Target="../media/image4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29.wmf"/><Relationship Id="rId1" Type="http://schemas.openxmlformats.org/officeDocument/2006/relationships/image" Target="../media/image3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image" Target="../media/image3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1.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685800" y="2130425"/>
            <a:ext cx="7772400" cy="1470025"/>
          </a:xfrm>
        </p:spPr>
        <p:txBody>
          <a:bodyPr/>
          <a:lstStyle/>
          <a:p>
            <a:r>
              <a:rPr lang="zh-TW" altLang="en-US" smtClean="0"/>
              <a:t>按一下以編輯母片標題樣式</a:t>
            </a:r>
            <a:endParaRPr lang="zh-TW" altLang="en-US"/>
          </a:p>
        </p:txBody>
      </p:sp>
      <p:sp>
        <p:nvSpPr>
          <p:cNvPr id="3" name="副標題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TW" altLang="en-US" smtClean="0"/>
              <a:t>按一下以編輯母片副標題樣式</a:t>
            </a:r>
            <a:endParaRPr lang="zh-TW" alt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7"/>
          <p:cNvSpPr>
            <a:spLocks noGrp="1" noChangeArrowheads="1"/>
          </p:cNvSpPr>
          <p:nvPr>
            <p:ph type="sldNum" sz="quarter" idx="12"/>
          </p:nvPr>
        </p:nvSpPr>
        <p:spPr>
          <a:ln/>
        </p:spPr>
        <p:txBody>
          <a:bodyPr/>
          <a:lstStyle>
            <a:lvl1pPr>
              <a:defRPr/>
            </a:lvl1pPr>
          </a:lstStyle>
          <a:p>
            <a:pPr>
              <a:defRPr/>
            </a:pPr>
            <a:fld id="{85F2CF5F-AFDC-4071-8A90-647DAC806093}" type="slidenum">
              <a:rPr lang="en-US" altLang="zh-TW"/>
              <a:pPr>
                <a:defRPr/>
              </a:pPr>
              <a:t>‹#›</a:t>
            </a:fld>
            <a:endParaRPr lang="en-US" altLang="zh-TW"/>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7"/>
          <p:cNvSpPr>
            <a:spLocks noGrp="1" noChangeArrowheads="1"/>
          </p:cNvSpPr>
          <p:nvPr>
            <p:ph type="sldNum" sz="quarter" idx="12"/>
          </p:nvPr>
        </p:nvSpPr>
        <p:spPr>
          <a:ln/>
        </p:spPr>
        <p:txBody>
          <a:bodyPr/>
          <a:lstStyle>
            <a:lvl1pPr>
              <a:defRPr/>
            </a:lvl1pPr>
          </a:lstStyle>
          <a:p>
            <a:pPr>
              <a:defRPr/>
            </a:pPr>
            <a:fld id="{3CDD8145-D584-4ED5-85A5-5D3696D8C163}" type="slidenum">
              <a:rPr lang="en-US" altLang="zh-TW"/>
              <a:pPr>
                <a:defRPr/>
              </a:pPr>
              <a:t>‹#›</a:t>
            </a:fld>
            <a:endParaRPr lang="en-US" altLang="zh-TW"/>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274638"/>
            <a:ext cx="2057400" cy="5851525"/>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57200" y="274638"/>
            <a:ext cx="6019800" cy="5851525"/>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7"/>
          <p:cNvSpPr>
            <a:spLocks noGrp="1" noChangeArrowheads="1"/>
          </p:cNvSpPr>
          <p:nvPr>
            <p:ph type="sldNum" sz="quarter" idx="12"/>
          </p:nvPr>
        </p:nvSpPr>
        <p:spPr>
          <a:ln/>
        </p:spPr>
        <p:txBody>
          <a:bodyPr/>
          <a:lstStyle>
            <a:lvl1pPr>
              <a:defRPr/>
            </a:lvl1pPr>
          </a:lstStyle>
          <a:p>
            <a:pPr>
              <a:defRPr/>
            </a:pPr>
            <a:fld id="{4D728C1D-0DEF-40CB-8092-50B6F57BDA18}" type="slidenum">
              <a:rPr lang="en-US" altLang="zh-TW"/>
              <a:pPr>
                <a:defRPr/>
              </a:pPr>
              <a:t>‹#›</a:t>
            </a:fld>
            <a:endParaRPr lang="en-US" altLang="zh-TW"/>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685800" y="2130425"/>
            <a:ext cx="7772400" cy="1470025"/>
          </a:xfrm>
        </p:spPr>
        <p:txBody>
          <a:bodyPr/>
          <a:lstStyle/>
          <a:p>
            <a:r>
              <a:rPr lang="zh-TW" altLang="en-US" smtClean="0"/>
              <a:t>按一下以編輯母片標題樣式</a:t>
            </a:r>
            <a:endParaRPr lang="zh-TW" altLang="en-US"/>
          </a:p>
        </p:txBody>
      </p:sp>
      <p:sp>
        <p:nvSpPr>
          <p:cNvPr id="3" name="副標題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TW" altLang="en-US" smtClean="0"/>
              <a:t>按一下以編輯母片副標題樣式</a:t>
            </a:r>
            <a:endParaRPr lang="zh-TW" alt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7"/>
          <p:cNvSpPr>
            <a:spLocks noGrp="1" noChangeArrowheads="1"/>
          </p:cNvSpPr>
          <p:nvPr>
            <p:ph type="sldNum" sz="quarter" idx="12"/>
          </p:nvPr>
        </p:nvSpPr>
        <p:spPr>
          <a:ln/>
        </p:spPr>
        <p:txBody>
          <a:bodyPr/>
          <a:lstStyle>
            <a:lvl1pPr>
              <a:defRPr/>
            </a:lvl1pPr>
          </a:lstStyle>
          <a:p>
            <a:pPr>
              <a:defRPr/>
            </a:pPr>
            <a:fld id="{4BA50758-1F28-48EA-B9C3-95D58AA17E14}" type="slidenum">
              <a:rPr lang="en-US" altLang="zh-TW"/>
              <a:pPr>
                <a:defRPr/>
              </a:pPr>
              <a:t>‹#›</a:t>
            </a:fld>
            <a:endParaRPr lang="en-US" altLang="zh-TW"/>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7"/>
          <p:cNvSpPr>
            <a:spLocks noGrp="1" noChangeArrowheads="1"/>
          </p:cNvSpPr>
          <p:nvPr>
            <p:ph type="sldNum" sz="quarter" idx="12"/>
          </p:nvPr>
        </p:nvSpPr>
        <p:spPr>
          <a:ln/>
        </p:spPr>
        <p:txBody>
          <a:bodyPr/>
          <a:lstStyle>
            <a:lvl1pPr>
              <a:defRPr/>
            </a:lvl1pPr>
          </a:lstStyle>
          <a:p>
            <a:pPr>
              <a:defRPr/>
            </a:pPr>
            <a:fld id="{A7844727-569F-44BD-A153-40A15D4285D9}" type="slidenum">
              <a:rPr lang="en-US" altLang="zh-TW"/>
              <a:pPr>
                <a:defRPr/>
              </a:pPr>
              <a:t>‹#›</a:t>
            </a:fld>
            <a:endParaRPr lang="en-US" altLang="zh-TW"/>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smtClean="0"/>
              <a:t>按一下以編輯母片文字樣式</a:t>
            </a:r>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7"/>
          <p:cNvSpPr>
            <a:spLocks noGrp="1" noChangeArrowheads="1"/>
          </p:cNvSpPr>
          <p:nvPr>
            <p:ph type="sldNum" sz="quarter" idx="12"/>
          </p:nvPr>
        </p:nvSpPr>
        <p:spPr>
          <a:ln/>
        </p:spPr>
        <p:txBody>
          <a:bodyPr/>
          <a:lstStyle>
            <a:lvl1pPr>
              <a:defRPr/>
            </a:lvl1pPr>
          </a:lstStyle>
          <a:p>
            <a:pPr>
              <a:defRPr/>
            </a:pPr>
            <a:fld id="{B602F017-0561-418A-9623-EAC48C7966E3}" type="slidenum">
              <a:rPr lang="en-US" altLang="zh-TW"/>
              <a:pPr>
                <a:defRPr/>
              </a:pPr>
              <a:t>‹#›</a:t>
            </a:fld>
            <a:endParaRPr lang="en-US" altLang="zh-TW"/>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zh-TW"/>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7"/>
          <p:cNvSpPr>
            <a:spLocks noGrp="1" noChangeArrowheads="1"/>
          </p:cNvSpPr>
          <p:nvPr>
            <p:ph type="sldNum" sz="quarter" idx="12"/>
          </p:nvPr>
        </p:nvSpPr>
        <p:spPr>
          <a:ln/>
        </p:spPr>
        <p:txBody>
          <a:bodyPr/>
          <a:lstStyle>
            <a:lvl1pPr>
              <a:defRPr/>
            </a:lvl1pPr>
          </a:lstStyle>
          <a:p>
            <a:pPr>
              <a:defRPr/>
            </a:pPr>
            <a:fld id="{3FF4EEDE-778F-4679-A8BE-71E84069C485}" type="slidenum">
              <a:rPr lang="en-US" altLang="zh-TW"/>
              <a:pPr>
                <a:defRPr/>
              </a:pPr>
              <a:t>‹#›</a:t>
            </a:fld>
            <a:endParaRPr lang="en-US" altLang="zh-TW"/>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Rectangle 5"/>
          <p:cNvSpPr>
            <a:spLocks noGrp="1" noChangeArrowheads="1"/>
          </p:cNvSpPr>
          <p:nvPr>
            <p:ph type="dt" sz="half" idx="10"/>
          </p:nvPr>
        </p:nvSpPr>
        <p:spPr>
          <a:ln/>
        </p:spPr>
        <p:txBody>
          <a:bodyPr/>
          <a:lstStyle>
            <a:lvl1pPr>
              <a:defRPr/>
            </a:lvl1pPr>
          </a:lstStyle>
          <a:p>
            <a:pPr>
              <a:defRPr/>
            </a:pPr>
            <a:endParaRPr lang="en-US" altLang="zh-TW"/>
          </a:p>
        </p:txBody>
      </p:sp>
      <p:sp>
        <p:nvSpPr>
          <p:cNvPr id="8" name="Rectangle 6"/>
          <p:cNvSpPr>
            <a:spLocks noGrp="1" noChangeArrowheads="1"/>
          </p:cNvSpPr>
          <p:nvPr>
            <p:ph type="ftr" sz="quarter" idx="11"/>
          </p:nvPr>
        </p:nvSpPr>
        <p:spPr>
          <a:ln/>
        </p:spPr>
        <p:txBody>
          <a:bodyPr/>
          <a:lstStyle>
            <a:lvl1pPr>
              <a:defRPr/>
            </a:lvl1pPr>
          </a:lstStyle>
          <a:p>
            <a:pPr>
              <a:defRPr/>
            </a:pPr>
            <a:endParaRPr lang="en-US" altLang="zh-TW"/>
          </a:p>
        </p:txBody>
      </p:sp>
      <p:sp>
        <p:nvSpPr>
          <p:cNvPr id="9" name="Rectangle 7"/>
          <p:cNvSpPr>
            <a:spLocks noGrp="1" noChangeArrowheads="1"/>
          </p:cNvSpPr>
          <p:nvPr>
            <p:ph type="sldNum" sz="quarter" idx="12"/>
          </p:nvPr>
        </p:nvSpPr>
        <p:spPr>
          <a:ln/>
        </p:spPr>
        <p:txBody>
          <a:bodyPr/>
          <a:lstStyle>
            <a:lvl1pPr>
              <a:defRPr/>
            </a:lvl1pPr>
          </a:lstStyle>
          <a:p>
            <a:pPr>
              <a:defRPr/>
            </a:pPr>
            <a:fld id="{672D793E-8B5D-4899-8758-166C9A83CD49}" type="slidenum">
              <a:rPr lang="en-US" altLang="zh-TW"/>
              <a:pPr>
                <a:defRPr/>
              </a:pPr>
              <a:t>‹#›</a:t>
            </a:fld>
            <a:endParaRPr lang="en-US" altLang="zh-TW"/>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Rectangle 5"/>
          <p:cNvSpPr>
            <a:spLocks noGrp="1" noChangeArrowheads="1"/>
          </p:cNvSpPr>
          <p:nvPr>
            <p:ph type="dt" sz="half" idx="10"/>
          </p:nvPr>
        </p:nvSpPr>
        <p:spPr>
          <a:ln/>
        </p:spPr>
        <p:txBody>
          <a:bodyPr/>
          <a:lstStyle>
            <a:lvl1pPr>
              <a:defRPr/>
            </a:lvl1pPr>
          </a:lstStyle>
          <a:p>
            <a:pPr>
              <a:defRPr/>
            </a:pPr>
            <a:endParaRPr lang="en-US" altLang="zh-TW"/>
          </a:p>
        </p:txBody>
      </p:sp>
      <p:sp>
        <p:nvSpPr>
          <p:cNvPr id="4" name="Rectangle 6"/>
          <p:cNvSpPr>
            <a:spLocks noGrp="1" noChangeArrowheads="1"/>
          </p:cNvSpPr>
          <p:nvPr>
            <p:ph type="ftr" sz="quarter" idx="11"/>
          </p:nvPr>
        </p:nvSpPr>
        <p:spPr>
          <a:ln/>
        </p:spPr>
        <p:txBody>
          <a:bodyPr/>
          <a:lstStyle>
            <a:lvl1pPr>
              <a:defRPr/>
            </a:lvl1pPr>
          </a:lstStyle>
          <a:p>
            <a:pPr>
              <a:defRPr/>
            </a:pPr>
            <a:endParaRPr lang="en-US" altLang="zh-TW"/>
          </a:p>
        </p:txBody>
      </p:sp>
      <p:sp>
        <p:nvSpPr>
          <p:cNvPr id="5" name="Rectangle 7"/>
          <p:cNvSpPr>
            <a:spLocks noGrp="1" noChangeArrowheads="1"/>
          </p:cNvSpPr>
          <p:nvPr>
            <p:ph type="sldNum" sz="quarter" idx="12"/>
          </p:nvPr>
        </p:nvSpPr>
        <p:spPr>
          <a:ln/>
        </p:spPr>
        <p:txBody>
          <a:bodyPr/>
          <a:lstStyle>
            <a:lvl1pPr>
              <a:defRPr/>
            </a:lvl1pPr>
          </a:lstStyle>
          <a:p>
            <a:pPr>
              <a:defRPr/>
            </a:pPr>
            <a:fld id="{28EAAE0A-EBE4-4505-800D-AF1AAB62EDA9}" type="slidenum">
              <a:rPr lang="en-US" altLang="zh-TW"/>
              <a:pPr>
                <a:defRPr/>
              </a:pPr>
              <a:t>‹#›</a:t>
            </a:fld>
            <a:endParaRPr lang="en-US" altLang="zh-TW"/>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en-US" altLang="zh-TW"/>
          </a:p>
        </p:txBody>
      </p:sp>
      <p:sp>
        <p:nvSpPr>
          <p:cNvPr id="3" name="Rectangle 6"/>
          <p:cNvSpPr>
            <a:spLocks noGrp="1" noChangeArrowheads="1"/>
          </p:cNvSpPr>
          <p:nvPr>
            <p:ph type="ftr" sz="quarter" idx="11"/>
          </p:nvPr>
        </p:nvSpPr>
        <p:spPr>
          <a:ln/>
        </p:spPr>
        <p:txBody>
          <a:bodyPr/>
          <a:lstStyle>
            <a:lvl1pPr>
              <a:defRPr/>
            </a:lvl1pPr>
          </a:lstStyle>
          <a:p>
            <a:pPr>
              <a:defRPr/>
            </a:pPr>
            <a:endParaRPr lang="en-US" altLang="zh-TW"/>
          </a:p>
        </p:txBody>
      </p:sp>
      <p:sp>
        <p:nvSpPr>
          <p:cNvPr id="4" name="Rectangle 7"/>
          <p:cNvSpPr>
            <a:spLocks noGrp="1" noChangeArrowheads="1"/>
          </p:cNvSpPr>
          <p:nvPr>
            <p:ph type="sldNum" sz="quarter" idx="12"/>
          </p:nvPr>
        </p:nvSpPr>
        <p:spPr>
          <a:ln/>
        </p:spPr>
        <p:txBody>
          <a:bodyPr/>
          <a:lstStyle>
            <a:lvl1pPr>
              <a:defRPr/>
            </a:lvl1pPr>
          </a:lstStyle>
          <a:p>
            <a:pPr>
              <a:defRPr/>
            </a:pPr>
            <a:fld id="{AC4D1222-89A3-4BCD-86A4-82315CBE2FDC}" type="slidenum">
              <a:rPr lang="en-US" altLang="zh-TW"/>
              <a:pPr>
                <a:defRPr/>
              </a:pPr>
              <a:t>‹#›</a:t>
            </a:fld>
            <a:endParaRPr lang="en-US" altLang="zh-TW"/>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zh-TW"/>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7"/>
          <p:cNvSpPr>
            <a:spLocks noGrp="1" noChangeArrowheads="1"/>
          </p:cNvSpPr>
          <p:nvPr>
            <p:ph type="sldNum" sz="quarter" idx="12"/>
          </p:nvPr>
        </p:nvSpPr>
        <p:spPr>
          <a:ln/>
        </p:spPr>
        <p:txBody>
          <a:bodyPr/>
          <a:lstStyle>
            <a:lvl1pPr>
              <a:defRPr/>
            </a:lvl1pPr>
          </a:lstStyle>
          <a:p>
            <a:pPr>
              <a:defRPr/>
            </a:pPr>
            <a:fld id="{EF904BC4-C780-4290-84E3-33B0E5753997}" type="slidenum">
              <a:rPr lang="en-US" altLang="zh-TW"/>
              <a:pPr>
                <a:defRPr/>
              </a:pPr>
              <a:t>‹#›</a:t>
            </a:fld>
            <a:endParaRPr lang="en-US" altLang="zh-TW"/>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7"/>
          <p:cNvSpPr>
            <a:spLocks noGrp="1" noChangeArrowheads="1"/>
          </p:cNvSpPr>
          <p:nvPr>
            <p:ph type="sldNum" sz="quarter" idx="12"/>
          </p:nvPr>
        </p:nvSpPr>
        <p:spPr>
          <a:ln/>
        </p:spPr>
        <p:txBody>
          <a:bodyPr/>
          <a:lstStyle>
            <a:lvl1pPr>
              <a:defRPr/>
            </a:lvl1pPr>
          </a:lstStyle>
          <a:p>
            <a:pPr>
              <a:defRPr/>
            </a:pPr>
            <a:fld id="{C1ACBA66-32D5-41F5-95EC-DABBB21EDF89}" type="slidenum">
              <a:rPr lang="en-US" altLang="zh-TW"/>
              <a:pPr>
                <a:defRPr/>
              </a:pPr>
              <a:t>‹#›</a:t>
            </a:fld>
            <a:endParaRPr lang="en-US" altLang="zh-TW"/>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smtClean="0"/>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zh-TW"/>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7"/>
          <p:cNvSpPr>
            <a:spLocks noGrp="1" noChangeArrowheads="1"/>
          </p:cNvSpPr>
          <p:nvPr>
            <p:ph type="sldNum" sz="quarter" idx="12"/>
          </p:nvPr>
        </p:nvSpPr>
        <p:spPr>
          <a:ln/>
        </p:spPr>
        <p:txBody>
          <a:bodyPr/>
          <a:lstStyle>
            <a:lvl1pPr>
              <a:defRPr/>
            </a:lvl1pPr>
          </a:lstStyle>
          <a:p>
            <a:pPr>
              <a:defRPr/>
            </a:pPr>
            <a:fld id="{D77CD7AE-878A-4BCE-A676-798075635FA0}" type="slidenum">
              <a:rPr lang="en-US" altLang="zh-TW"/>
              <a:pPr>
                <a:defRPr/>
              </a:pPr>
              <a:t>‹#›</a:t>
            </a:fld>
            <a:endParaRPr lang="en-US" altLang="zh-TW"/>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7"/>
          <p:cNvSpPr>
            <a:spLocks noGrp="1" noChangeArrowheads="1"/>
          </p:cNvSpPr>
          <p:nvPr>
            <p:ph type="sldNum" sz="quarter" idx="12"/>
          </p:nvPr>
        </p:nvSpPr>
        <p:spPr>
          <a:ln/>
        </p:spPr>
        <p:txBody>
          <a:bodyPr/>
          <a:lstStyle>
            <a:lvl1pPr>
              <a:defRPr/>
            </a:lvl1pPr>
          </a:lstStyle>
          <a:p>
            <a:pPr>
              <a:defRPr/>
            </a:pPr>
            <a:fld id="{3141B4AA-9043-4EC3-B0A1-2C6E0B8490EE}" type="slidenum">
              <a:rPr lang="en-US" altLang="zh-TW"/>
              <a:pPr>
                <a:defRPr/>
              </a:pPr>
              <a:t>‹#›</a:t>
            </a:fld>
            <a:endParaRPr lang="en-US" altLang="zh-TW"/>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274638"/>
            <a:ext cx="2057400" cy="5851525"/>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57200" y="274638"/>
            <a:ext cx="6019800" cy="5851525"/>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7"/>
          <p:cNvSpPr>
            <a:spLocks noGrp="1" noChangeArrowheads="1"/>
          </p:cNvSpPr>
          <p:nvPr>
            <p:ph type="sldNum" sz="quarter" idx="12"/>
          </p:nvPr>
        </p:nvSpPr>
        <p:spPr>
          <a:ln/>
        </p:spPr>
        <p:txBody>
          <a:bodyPr/>
          <a:lstStyle>
            <a:lvl1pPr>
              <a:defRPr/>
            </a:lvl1pPr>
          </a:lstStyle>
          <a:p>
            <a:pPr>
              <a:defRPr/>
            </a:pPr>
            <a:fld id="{301B1004-D53E-4C86-BEE1-0E7D77708D28}" type="slidenum">
              <a:rPr lang="en-US" altLang="zh-TW"/>
              <a:pPr>
                <a:defRPr/>
              </a:pPr>
              <a:t>‹#›</a:t>
            </a:fld>
            <a:endParaRPr lang="en-US" altLang="zh-TW"/>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Only" preserve="1">
  <p:cSld name="物件">
    <p:spTree>
      <p:nvGrpSpPr>
        <p:cNvPr id="1" name=""/>
        <p:cNvGrpSpPr/>
        <p:nvPr/>
      </p:nvGrpSpPr>
      <p:grpSpPr>
        <a:xfrm>
          <a:off x="0" y="0"/>
          <a:ext cx="0" cy="0"/>
          <a:chOff x="0" y="0"/>
          <a:chExt cx="0" cy="0"/>
        </a:xfrm>
      </p:grpSpPr>
      <p:sp>
        <p:nvSpPr>
          <p:cNvPr id="2" name="內容版面配置區 1"/>
          <p:cNvSpPr>
            <a:spLocks noGrp="1"/>
          </p:cNvSpPr>
          <p:nvPr>
            <p:ph/>
          </p:nvPr>
        </p:nvSpPr>
        <p:spPr>
          <a:xfrm>
            <a:off x="457200" y="274638"/>
            <a:ext cx="8229600" cy="5851525"/>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3" name="Rectangle 5"/>
          <p:cNvSpPr>
            <a:spLocks noGrp="1" noChangeArrowheads="1"/>
          </p:cNvSpPr>
          <p:nvPr>
            <p:ph type="dt" sz="half" idx="10"/>
          </p:nvPr>
        </p:nvSpPr>
        <p:spPr>
          <a:ln/>
        </p:spPr>
        <p:txBody>
          <a:bodyPr/>
          <a:lstStyle>
            <a:lvl1pPr>
              <a:defRPr/>
            </a:lvl1pPr>
          </a:lstStyle>
          <a:p>
            <a:pPr>
              <a:defRPr/>
            </a:pPr>
            <a:endParaRPr lang="en-US" altLang="zh-TW"/>
          </a:p>
        </p:txBody>
      </p:sp>
      <p:sp>
        <p:nvSpPr>
          <p:cNvPr id="4" name="Rectangle 6"/>
          <p:cNvSpPr>
            <a:spLocks noGrp="1" noChangeArrowheads="1"/>
          </p:cNvSpPr>
          <p:nvPr>
            <p:ph type="ftr" sz="quarter" idx="11"/>
          </p:nvPr>
        </p:nvSpPr>
        <p:spPr>
          <a:ln/>
        </p:spPr>
        <p:txBody>
          <a:bodyPr/>
          <a:lstStyle>
            <a:lvl1pPr>
              <a:defRPr/>
            </a:lvl1pPr>
          </a:lstStyle>
          <a:p>
            <a:pPr>
              <a:defRPr/>
            </a:pPr>
            <a:endParaRPr lang="en-US" altLang="zh-TW"/>
          </a:p>
        </p:txBody>
      </p:sp>
      <p:sp>
        <p:nvSpPr>
          <p:cNvPr id="5" name="Rectangle 7"/>
          <p:cNvSpPr>
            <a:spLocks noGrp="1" noChangeArrowheads="1"/>
          </p:cNvSpPr>
          <p:nvPr>
            <p:ph type="sldNum" sz="quarter" idx="12"/>
          </p:nvPr>
        </p:nvSpPr>
        <p:spPr>
          <a:ln/>
        </p:spPr>
        <p:txBody>
          <a:bodyPr/>
          <a:lstStyle>
            <a:lvl1pPr>
              <a:defRPr/>
            </a:lvl1pPr>
          </a:lstStyle>
          <a:p>
            <a:pPr>
              <a:defRPr/>
            </a:pPr>
            <a:fld id="{5F058B11-97AF-457A-BE83-3F8952F90552}" type="slidenum">
              <a:rPr lang="en-US" altLang="zh-TW"/>
              <a:pPr>
                <a:defRPr/>
              </a:pPr>
              <a:t>‹#›</a:t>
            </a:fld>
            <a:endParaRPr lang="en-US" altLang="zh-TW"/>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685800" y="2130425"/>
            <a:ext cx="7772400" cy="1470025"/>
          </a:xfrm>
        </p:spPr>
        <p:txBody>
          <a:bodyPr/>
          <a:lstStyle/>
          <a:p>
            <a:r>
              <a:rPr lang="zh-TW" altLang="en-US" smtClean="0"/>
              <a:t>按一下以編輯母片標題樣式</a:t>
            </a:r>
            <a:endParaRPr lang="zh-TW" altLang="en-US"/>
          </a:p>
        </p:txBody>
      </p:sp>
      <p:sp>
        <p:nvSpPr>
          <p:cNvPr id="3" name="副標題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TW" altLang="en-US" smtClean="0"/>
              <a:t>按一下以編輯母片副標題樣式</a:t>
            </a:r>
            <a:endParaRPr lang="zh-TW" alt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7"/>
          <p:cNvSpPr>
            <a:spLocks noGrp="1" noChangeArrowheads="1"/>
          </p:cNvSpPr>
          <p:nvPr>
            <p:ph type="sldNum" sz="quarter" idx="12"/>
          </p:nvPr>
        </p:nvSpPr>
        <p:spPr>
          <a:ln/>
        </p:spPr>
        <p:txBody>
          <a:bodyPr/>
          <a:lstStyle>
            <a:lvl1pPr>
              <a:defRPr/>
            </a:lvl1pPr>
          </a:lstStyle>
          <a:p>
            <a:pPr>
              <a:defRPr/>
            </a:pPr>
            <a:fld id="{CBA64946-F4CE-4F0D-A86D-BCA3CF0B3F2E}" type="slidenum">
              <a:rPr lang="en-US" altLang="zh-TW"/>
              <a:pPr>
                <a:defRPr/>
              </a:pPr>
              <a:t>‹#›</a:t>
            </a:fld>
            <a:endParaRPr lang="en-US" altLang="zh-TW"/>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7"/>
          <p:cNvSpPr>
            <a:spLocks noGrp="1" noChangeArrowheads="1"/>
          </p:cNvSpPr>
          <p:nvPr>
            <p:ph type="sldNum" sz="quarter" idx="12"/>
          </p:nvPr>
        </p:nvSpPr>
        <p:spPr>
          <a:ln/>
        </p:spPr>
        <p:txBody>
          <a:bodyPr/>
          <a:lstStyle>
            <a:lvl1pPr>
              <a:defRPr/>
            </a:lvl1pPr>
          </a:lstStyle>
          <a:p>
            <a:pPr>
              <a:defRPr/>
            </a:pPr>
            <a:fld id="{9097DEAA-6917-4390-B2CD-4E0C7953B392}" type="slidenum">
              <a:rPr lang="en-US" altLang="zh-TW"/>
              <a:pPr>
                <a:defRPr/>
              </a:pPr>
              <a:t>‹#›</a:t>
            </a:fld>
            <a:endParaRPr lang="en-US" altLang="zh-TW"/>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smtClean="0"/>
              <a:t>按一下以編輯母片文字樣式</a:t>
            </a:r>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7"/>
          <p:cNvSpPr>
            <a:spLocks noGrp="1" noChangeArrowheads="1"/>
          </p:cNvSpPr>
          <p:nvPr>
            <p:ph type="sldNum" sz="quarter" idx="12"/>
          </p:nvPr>
        </p:nvSpPr>
        <p:spPr>
          <a:ln/>
        </p:spPr>
        <p:txBody>
          <a:bodyPr/>
          <a:lstStyle>
            <a:lvl1pPr>
              <a:defRPr/>
            </a:lvl1pPr>
          </a:lstStyle>
          <a:p>
            <a:pPr>
              <a:defRPr/>
            </a:pPr>
            <a:fld id="{E92D9137-1B9B-4488-838D-88D928E05995}" type="slidenum">
              <a:rPr lang="en-US" altLang="zh-TW"/>
              <a:pPr>
                <a:defRPr/>
              </a:pPr>
              <a:t>‹#›</a:t>
            </a:fld>
            <a:endParaRPr lang="en-US" altLang="zh-TW"/>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zh-TW"/>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7"/>
          <p:cNvSpPr>
            <a:spLocks noGrp="1" noChangeArrowheads="1"/>
          </p:cNvSpPr>
          <p:nvPr>
            <p:ph type="sldNum" sz="quarter" idx="12"/>
          </p:nvPr>
        </p:nvSpPr>
        <p:spPr>
          <a:ln/>
        </p:spPr>
        <p:txBody>
          <a:bodyPr/>
          <a:lstStyle>
            <a:lvl1pPr>
              <a:defRPr/>
            </a:lvl1pPr>
          </a:lstStyle>
          <a:p>
            <a:pPr>
              <a:defRPr/>
            </a:pPr>
            <a:fld id="{28BB4B74-2690-4950-8B47-E94085D4F9B6}" type="slidenum">
              <a:rPr lang="en-US" altLang="zh-TW"/>
              <a:pPr>
                <a:defRPr/>
              </a:pPr>
              <a:t>‹#›</a:t>
            </a:fld>
            <a:endParaRPr lang="en-US" altLang="zh-TW"/>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Rectangle 5"/>
          <p:cNvSpPr>
            <a:spLocks noGrp="1" noChangeArrowheads="1"/>
          </p:cNvSpPr>
          <p:nvPr>
            <p:ph type="dt" sz="half" idx="10"/>
          </p:nvPr>
        </p:nvSpPr>
        <p:spPr>
          <a:ln/>
        </p:spPr>
        <p:txBody>
          <a:bodyPr/>
          <a:lstStyle>
            <a:lvl1pPr>
              <a:defRPr/>
            </a:lvl1pPr>
          </a:lstStyle>
          <a:p>
            <a:pPr>
              <a:defRPr/>
            </a:pPr>
            <a:endParaRPr lang="en-US" altLang="zh-TW"/>
          </a:p>
        </p:txBody>
      </p:sp>
      <p:sp>
        <p:nvSpPr>
          <p:cNvPr id="8" name="Rectangle 6"/>
          <p:cNvSpPr>
            <a:spLocks noGrp="1" noChangeArrowheads="1"/>
          </p:cNvSpPr>
          <p:nvPr>
            <p:ph type="ftr" sz="quarter" idx="11"/>
          </p:nvPr>
        </p:nvSpPr>
        <p:spPr>
          <a:ln/>
        </p:spPr>
        <p:txBody>
          <a:bodyPr/>
          <a:lstStyle>
            <a:lvl1pPr>
              <a:defRPr/>
            </a:lvl1pPr>
          </a:lstStyle>
          <a:p>
            <a:pPr>
              <a:defRPr/>
            </a:pPr>
            <a:endParaRPr lang="en-US" altLang="zh-TW"/>
          </a:p>
        </p:txBody>
      </p:sp>
      <p:sp>
        <p:nvSpPr>
          <p:cNvPr id="9" name="Rectangle 7"/>
          <p:cNvSpPr>
            <a:spLocks noGrp="1" noChangeArrowheads="1"/>
          </p:cNvSpPr>
          <p:nvPr>
            <p:ph type="sldNum" sz="quarter" idx="12"/>
          </p:nvPr>
        </p:nvSpPr>
        <p:spPr>
          <a:ln/>
        </p:spPr>
        <p:txBody>
          <a:bodyPr/>
          <a:lstStyle>
            <a:lvl1pPr>
              <a:defRPr/>
            </a:lvl1pPr>
          </a:lstStyle>
          <a:p>
            <a:pPr>
              <a:defRPr/>
            </a:pPr>
            <a:fld id="{4271748D-A6DC-4106-9951-4BC76C25829D}" type="slidenum">
              <a:rPr lang="en-US" altLang="zh-TW"/>
              <a:pPr>
                <a:defRPr/>
              </a:pPr>
              <a:t>‹#›</a:t>
            </a:fld>
            <a:endParaRPr lang="en-US" altLang="zh-TW"/>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Rectangle 5"/>
          <p:cNvSpPr>
            <a:spLocks noGrp="1" noChangeArrowheads="1"/>
          </p:cNvSpPr>
          <p:nvPr>
            <p:ph type="dt" sz="half" idx="10"/>
          </p:nvPr>
        </p:nvSpPr>
        <p:spPr>
          <a:ln/>
        </p:spPr>
        <p:txBody>
          <a:bodyPr/>
          <a:lstStyle>
            <a:lvl1pPr>
              <a:defRPr/>
            </a:lvl1pPr>
          </a:lstStyle>
          <a:p>
            <a:pPr>
              <a:defRPr/>
            </a:pPr>
            <a:endParaRPr lang="en-US" altLang="zh-TW"/>
          </a:p>
        </p:txBody>
      </p:sp>
      <p:sp>
        <p:nvSpPr>
          <p:cNvPr id="4" name="Rectangle 6"/>
          <p:cNvSpPr>
            <a:spLocks noGrp="1" noChangeArrowheads="1"/>
          </p:cNvSpPr>
          <p:nvPr>
            <p:ph type="ftr" sz="quarter" idx="11"/>
          </p:nvPr>
        </p:nvSpPr>
        <p:spPr>
          <a:ln/>
        </p:spPr>
        <p:txBody>
          <a:bodyPr/>
          <a:lstStyle>
            <a:lvl1pPr>
              <a:defRPr/>
            </a:lvl1pPr>
          </a:lstStyle>
          <a:p>
            <a:pPr>
              <a:defRPr/>
            </a:pPr>
            <a:endParaRPr lang="en-US" altLang="zh-TW"/>
          </a:p>
        </p:txBody>
      </p:sp>
      <p:sp>
        <p:nvSpPr>
          <p:cNvPr id="5" name="Rectangle 7"/>
          <p:cNvSpPr>
            <a:spLocks noGrp="1" noChangeArrowheads="1"/>
          </p:cNvSpPr>
          <p:nvPr>
            <p:ph type="sldNum" sz="quarter" idx="12"/>
          </p:nvPr>
        </p:nvSpPr>
        <p:spPr>
          <a:ln/>
        </p:spPr>
        <p:txBody>
          <a:bodyPr/>
          <a:lstStyle>
            <a:lvl1pPr>
              <a:defRPr/>
            </a:lvl1pPr>
          </a:lstStyle>
          <a:p>
            <a:pPr>
              <a:defRPr/>
            </a:pPr>
            <a:fld id="{1981468A-6B52-44A5-91FE-5027F5D5BFC2}" type="slidenum">
              <a:rPr lang="en-US" altLang="zh-TW"/>
              <a:pPr>
                <a:defRPr/>
              </a:pPr>
              <a:t>‹#›</a:t>
            </a:fld>
            <a:endParaRPr lang="en-US" altLang="zh-TW"/>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smtClean="0"/>
              <a:t>按一下以編輯母片文字樣式</a:t>
            </a:r>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7"/>
          <p:cNvSpPr>
            <a:spLocks noGrp="1" noChangeArrowheads="1"/>
          </p:cNvSpPr>
          <p:nvPr>
            <p:ph type="sldNum" sz="quarter" idx="12"/>
          </p:nvPr>
        </p:nvSpPr>
        <p:spPr>
          <a:ln/>
        </p:spPr>
        <p:txBody>
          <a:bodyPr/>
          <a:lstStyle>
            <a:lvl1pPr>
              <a:defRPr/>
            </a:lvl1pPr>
          </a:lstStyle>
          <a:p>
            <a:pPr>
              <a:defRPr/>
            </a:pPr>
            <a:fld id="{B7FCB06A-8081-4FFE-B9D6-4E72CA998AC7}" type="slidenum">
              <a:rPr lang="en-US" altLang="zh-TW"/>
              <a:pPr>
                <a:defRPr/>
              </a:pPr>
              <a:t>‹#›</a:t>
            </a:fld>
            <a:endParaRPr lang="en-US" altLang="zh-TW"/>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en-US" altLang="zh-TW"/>
          </a:p>
        </p:txBody>
      </p:sp>
      <p:sp>
        <p:nvSpPr>
          <p:cNvPr id="3" name="Rectangle 6"/>
          <p:cNvSpPr>
            <a:spLocks noGrp="1" noChangeArrowheads="1"/>
          </p:cNvSpPr>
          <p:nvPr>
            <p:ph type="ftr" sz="quarter" idx="11"/>
          </p:nvPr>
        </p:nvSpPr>
        <p:spPr>
          <a:ln/>
        </p:spPr>
        <p:txBody>
          <a:bodyPr/>
          <a:lstStyle>
            <a:lvl1pPr>
              <a:defRPr/>
            </a:lvl1pPr>
          </a:lstStyle>
          <a:p>
            <a:pPr>
              <a:defRPr/>
            </a:pPr>
            <a:endParaRPr lang="en-US" altLang="zh-TW"/>
          </a:p>
        </p:txBody>
      </p:sp>
      <p:sp>
        <p:nvSpPr>
          <p:cNvPr id="4" name="Rectangle 7"/>
          <p:cNvSpPr>
            <a:spLocks noGrp="1" noChangeArrowheads="1"/>
          </p:cNvSpPr>
          <p:nvPr>
            <p:ph type="sldNum" sz="quarter" idx="12"/>
          </p:nvPr>
        </p:nvSpPr>
        <p:spPr>
          <a:ln/>
        </p:spPr>
        <p:txBody>
          <a:bodyPr/>
          <a:lstStyle>
            <a:lvl1pPr>
              <a:defRPr/>
            </a:lvl1pPr>
          </a:lstStyle>
          <a:p>
            <a:pPr>
              <a:defRPr/>
            </a:pPr>
            <a:fld id="{1D94A69A-7483-437D-97B9-95AD844B14FF}" type="slidenum">
              <a:rPr lang="en-US" altLang="zh-TW"/>
              <a:pPr>
                <a:defRPr/>
              </a:pPr>
              <a:t>‹#›</a:t>
            </a:fld>
            <a:endParaRPr lang="en-US" altLang="zh-TW"/>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zh-TW"/>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7"/>
          <p:cNvSpPr>
            <a:spLocks noGrp="1" noChangeArrowheads="1"/>
          </p:cNvSpPr>
          <p:nvPr>
            <p:ph type="sldNum" sz="quarter" idx="12"/>
          </p:nvPr>
        </p:nvSpPr>
        <p:spPr>
          <a:ln/>
        </p:spPr>
        <p:txBody>
          <a:bodyPr/>
          <a:lstStyle>
            <a:lvl1pPr>
              <a:defRPr/>
            </a:lvl1pPr>
          </a:lstStyle>
          <a:p>
            <a:pPr>
              <a:defRPr/>
            </a:pPr>
            <a:fld id="{18344F55-5094-4CCA-8FD7-FC6C82E80F0A}" type="slidenum">
              <a:rPr lang="en-US" altLang="zh-TW"/>
              <a:pPr>
                <a:defRPr/>
              </a:pPr>
              <a:t>‹#›</a:t>
            </a:fld>
            <a:endParaRPr lang="en-US" altLang="zh-TW"/>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smtClean="0"/>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zh-TW"/>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7"/>
          <p:cNvSpPr>
            <a:spLocks noGrp="1" noChangeArrowheads="1"/>
          </p:cNvSpPr>
          <p:nvPr>
            <p:ph type="sldNum" sz="quarter" idx="12"/>
          </p:nvPr>
        </p:nvSpPr>
        <p:spPr>
          <a:ln/>
        </p:spPr>
        <p:txBody>
          <a:bodyPr/>
          <a:lstStyle>
            <a:lvl1pPr>
              <a:defRPr/>
            </a:lvl1pPr>
          </a:lstStyle>
          <a:p>
            <a:pPr>
              <a:defRPr/>
            </a:pPr>
            <a:fld id="{F84AA950-C8B7-4346-A44C-DBF703D6342F}" type="slidenum">
              <a:rPr lang="en-US" altLang="zh-TW"/>
              <a:pPr>
                <a:defRPr/>
              </a:pPr>
              <a:t>‹#›</a:t>
            </a:fld>
            <a:endParaRPr lang="en-US" altLang="zh-TW"/>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7"/>
          <p:cNvSpPr>
            <a:spLocks noGrp="1" noChangeArrowheads="1"/>
          </p:cNvSpPr>
          <p:nvPr>
            <p:ph type="sldNum" sz="quarter" idx="12"/>
          </p:nvPr>
        </p:nvSpPr>
        <p:spPr>
          <a:ln/>
        </p:spPr>
        <p:txBody>
          <a:bodyPr/>
          <a:lstStyle>
            <a:lvl1pPr>
              <a:defRPr/>
            </a:lvl1pPr>
          </a:lstStyle>
          <a:p>
            <a:pPr>
              <a:defRPr/>
            </a:pPr>
            <a:fld id="{C07157F9-4834-42D0-8EDC-3279D0895A15}" type="slidenum">
              <a:rPr lang="en-US" altLang="zh-TW"/>
              <a:pPr>
                <a:defRPr/>
              </a:pPr>
              <a:t>‹#›</a:t>
            </a:fld>
            <a:endParaRPr lang="en-US" altLang="zh-TW"/>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274638"/>
            <a:ext cx="2057400" cy="5851525"/>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57200" y="274638"/>
            <a:ext cx="6019800" cy="5851525"/>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7"/>
          <p:cNvSpPr>
            <a:spLocks noGrp="1" noChangeArrowheads="1"/>
          </p:cNvSpPr>
          <p:nvPr>
            <p:ph type="sldNum" sz="quarter" idx="12"/>
          </p:nvPr>
        </p:nvSpPr>
        <p:spPr>
          <a:ln/>
        </p:spPr>
        <p:txBody>
          <a:bodyPr/>
          <a:lstStyle>
            <a:lvl1pPr>
              <a:defRPr/>
            </a:lvl1pPr>
          </a:lstStyle>
          <a:p>
            <a:pPr>
              <a:defRPr/>
            </a:pPr>
            <a:fld id="{DDF0A51F-361A-400E-BF23-2A4B20AF8B4D}" type="slidenum">
              <a:rPr lang="en-US" altLang="zh-TW"/>
              <a:pPr>
                <a:defRPr/>
              </a:pPr>
              <a:t>‹#›</a:t>
            </a:fld>
            <a:endParaRPr lang="en-US" altLang="zh-TW"/>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10"/>
          <p:cNvSpPr/>
          <p:nvPr/>
        </p:nvSpPr>
        <p:spPr>
          <a:xfrm flipH="1">
            <a:off x="215153" y="381001"/>
            <a:ext cx="2639924" cy="5029200"/>
          </a:xfrm>
          <a:custGeom>
            <a:avLst/>
            <a:gdLst>
              <a:gd name="connsiteX0" fmla="*/ 0 w 3657600"/>
              <a:gd name="connsiteY0" fmla="*/ 685800 h 1371600"/>
              <a:gd name="connsiteX1" fmla="*/ 1186667 w 3657600"/>
              <a:gd name="connsiteY1" fmla="*/ 43667 h 1371600"/>
              <a:gd name="connsiteX2" fmla="*/ 1828801 w 3657600"/>
              <a:gd name="connsiteY2" fmla="*/ 2 h 1371600"/>
              <a:gd name="connsiteX3" fmla="*/ 2470936 w 3657600"/>
              <a:gd name="connsiteY3" fmla="*/ 43668 h 1371600"/>
              <a:gd name="connsiteX4" fmla="*/ 3657600 w 3657600"/>
              <a:gd name="connsiteY4" fmla="*/ 685806 h 1371600"/>
              <a:gd name="connsiteX5" fmla="*/ 2470934 w 3657600"/>
              <a:gd name="connsiteY5" fmla="*/ 1327941 h 1371600"/>
              <a:gd name="connsiteX6" fmla="*/ 1828799 w 3657600"/>
              <a:gd name="connsiteY6" fmla="*/ 1371606 h 1371600"/>
              <a:gd name="connsiteX7" fmla="*/ 1186664 w 3657600"/>
              <a:gd name="connsiteY7" fmla="*/ 1327940 h 1371600"/>
              <a:gd name="connsiteX8" fmla="*/ 0 w 3657600"/>
              <a:gd name="connsiteY8" fmla="*/ 685803 h 1371600"/>
              <a:gd name="connsiteX9" fmla="*/ 0 w 3657600"/>
              <a:gd name="connsiteY9" fmla="*/ 685800 h 1371600"/>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685798 h 2004163"/>
              <a:gd name="connsiteX1" fmla="*/ 1186670 w 3672351"/>
              <a:gd name="connsiteY1" fmla="*/ 43665 h 2004163"/>
              <a:gd name="connsiteX2" fmla="*/ 1828804 w 3672351"/>
              <a:gd name="connsiteY2" fmla="*/ 0 h 2004163"/>
              <a:gd name="connsiteX3" fmla="*/ 2470939 w 3672351"/>
              <a:gd name="connsiteY3" fmla="*/ 43666 h 2004163"/>
              <a:gd name="connsiteX4" fmla="*/ 2559427 w 3672351"/>
              <a:gd name="connsiteY4" fmla="*/ 31374 h 2004163"/>
              <a:gd name="connsiteX5" fmla="*/ 3657603 w 3672351"/>
              <a:gd name="connsiteY5" fmla="*/ 685804 h 2004163"/>
              <a:gd name="connsiteX6" fmla="*/ 2470937 w 3672351"/>
              <a:gd name="connsiteY6" fmla="*/ 1327939 h 2004163"/>
              <a:gd name="connsiteX7" fmla="*/ 1828802 w 3672351"/>
              <a:gd name="connsiteY7" fmla="*/ 1371604 h 2004163"/>
              <a:gd name="connsiteX8" fmla="*/ 1186667 w 3672351"/>
              <a:gd name="connsiteY8" fmla="*/ 1327938 h 2004163"/>
              <a:gd name="connsiteX9" fmla="*/ 3 w 3672351"/>
              <a:gd name="connsiteY9" fmla="*/ 685801 h 2004163"/>
              <a:gd name="connsiteX10" fmla="*/ 3 w 3672351"/>
              <a:gd name="connsiteY10" fmla="*/ 685798 h 2004163"/>
              <a:gd name="connsiteX0" fmla="*/ 3 w 3657603"/>
              <a:gd name="connsiteY0" fmla="*/ 756433 h 1442239"/>
              <a:gd name="connsiteX1" fmla="*/ 1186670 w 3657603"/>
              <a:gd name="connsiteY1" fmla="*/ 114300 h 1442239"/>
              <a:gd name="connsiteX2" fmla="*/ 1828804 w 3657603"/>
              <a:gd name="connsiteY2" fmla="*/ 70635 h 1442239"/>
              <a:gd name="connsiteX3" fmla="*/ 2470939 w 3657603"/>
              <a:gd name="connsiteY3" fmla="*/ 114301 h 1442239"/>
              <a:gd name="connsiteX4" fmla="*/ 3657603 w 3657603"/>
              <a:gd name="connsiteY4" fmla="*/ 756439 h 1442239"/>
              <a:gd name="connsiteX5" fmla="*/ 2470937 w 3657603"/>
              <a:gd name="connsiteY5" fmla="*/ 1398574 h 1442239"/>
              <a:gd name="connsiteX6" fmla="*/ 1828802 w 3657603"/>
              <a:gd name="connsiteY6" fmla="*/ 1442239 h 1442239"/>
              <a:gd name="connsiteX7" fmla="*/ 1186667 w 3657603"/>
              <a:gd name="connsiteY7" fmla="*/ 1398573 h 1442239"/>
              <a:gd name="connsiteX8" fmla="*/ 3 w 3657603"/>
              <a:gd name="connsiteY8" fmla="*/ 756436 h 1442239"/>
              <a:gd name="connsiteX9" fmla="*/ 3 w 3657603"/>
              <a:gd name="connsiteY9" fmla="*/ 756433 h 1442239"/>
              <a:gd name="connsiteX0" fmla="*/ 527758 w 4185358"/>
              <a:gd name="connsiteY0" fmla="*/ 756433 h 1442239"/>
              <a:gd name="connsiteX1" fmla="*/ 1714425 w 4185358"/>
              <a:gd name="connsiteY1" fmla="*/ 114300 h 1442239"/>
              <a:gd name="connsiteX2" fmla="*/ 2356559 w 4185358"/>
              <a:gd name="connsiteY2" fmla="*/ 70635 h 1442239"/>
              <a:gd name="connsiteX3" fmla="*/ 2998694 w 4185358"/>
              <a:gd name="connsiteY3" fmla="*/ 114301 h 1442239"/>
              <a:gd name="connsiteX4" fmla="*/ 4185358 w 4185358"/>
              <a:gd name="connsiteY4" fmla="*/ 756439 h 1442239"/>
              <a:gd name="connsiteX5" fmla="*/ 2998692 w 4185358"/>
              <a:gd name="connsiteY5" fmla="*/ 1398574 h 1442239"/>
              <a:gd name="connsiteX6" fmla="*/ 2356557 w 4185358"/>
              <a:gd name="connsiteY6" fmla="*/ 1442239 h 1442239"/>
              <a:gd name="connsiteX7" fmla="*/ 1714422 w 4185358"/>
              <a:gd name="connsiteY7" fmla="*/ 1398573 h 1442239"/>
              <a:gd name="connsiteX8" fmla="*/ 527758 w 4185358"/>
              <a:gd name="connsiteY8" fmla="*/ 756436 h 1442239"/>
              <a:gd name="connsiteX9" fmla="*/ 527758 w 4185358"/>
              <a:gd name="connsiteY9" fmla="*/ 756433 h 1442239"/>
              <a:gd name="connsiteX0" fmla="*/ 527758 w 4185358"/>
              <a:gd name="connsiteY0" fmla="*/ 685798 h 1731271"/>
              <a:gd name="connsiteX1" fmla="*/ 1714425 w 4185358"/>
              <a:gd name="connsiteY1" fmla="*/ 43665 h 1731271"/>
              <a:gd name="connsiteX2" fmla="*/ 2356559 w 4185358"/>
              <a:gd name="connsiteY2" fmla="*/ 0 h 1731271"/>
              <a:gd name="connsiteX3" fmla="*/ 2998694 w 4185358"/>
              <a:gd name="connsiteY3" fmla="*/ 43666 h 1731271"/>
              <a:gd name="connsiteX4" fmla="*/ 4185358 w 4185358"/>
              <a:gd name="connsiteY4" fmla="*/ 685804 h 1731271"/>
              <a:gd name="connsiteX5" fmla="*/ 2998692 w 4185358"/>
              <a:gd name="connsiteY5" fmla="*/ 1327939 h 1731271"/>
              <a:gd name="connsiteX6" fmla="*/ 2356557 w 4185358"/>
              <a:gd name="connsiteY6" fmla="*/ 1371604 h 1731271"/>
              <a:gd name="connsiteX7" fmla="*/ 1714422 w 4185358"/>
              <a:gd name="connsiteY7" fmla="*/ 1327938 h 1731271"/>
              <a:gd name="connsiteX8" fmla="*/ 527758 w 4185358"/>
              <a:gd name="connsiteY8" fmla="*/ 685801 h 1731271"/>
              <a:gd name="connsiteX9" fmla="*/ 527758 w 4185358"/>
              <a:gd name="connsiteY9" fmla="*/ 685798 h 1731271"/>
              <a:gd name="connsiteX0" fmla="*/ 1174716 w 4832316"/>
              <a:gd name="connsiteY0" fmla="*/ 685798 h 2451847"/>
              <a:gd name="connsiteX1" fmla="*/ 2361383 w 4832316"/>
              <a:gd name="connsiteY1" fmla="*/ 43665 h 2451847"/>
              <a:gd name="connsiteX2" fmla="*/ 3003517 w 4832316"/>
              <a:gd name="connsiteY2" fmla="*/ 0 h 2451847"/>
              <a:gd name="connsiteX3" fmla="*/ 3645652 w 4832316"/>
              <a:gd name="connsiteY3" fmla="*/ 43666 h 2451847"/>
              <a:gd name="connsiteX4" fmla="*/ 4832316 w 4832316"/>
              <a:gd name="connsiteY4" fmla="*/ 685804 h 2451847"/>
              <a:gd name="connsiteX5" fmla="*/ 3645650 w 4832316"/>
              <a:gd name="connsiteY5" fmla="*/ 1327939 h 2451847"/>
              <a:gd name="connsiteX6" fmla="*/ 3003515 w 4832316"/>
              <a:gd name="connsiteY6" fmla="*/ 1371604 h 2451847"/>
              <a:gd name="connsiteX7" fmla="*/ 2361380 w 4832316"/>
              <a:gd name="connsiteY7" fmla="*/ 1327938 h 2451847"/>
              <a:gd name="connsiteX8" fmla="*/ 1174716 w 4832316"/>
              <a:gd name="connsiteY8" fmla="*/ 685801 h 2451847"/>
              <a:gd name="connsiteX9" fmla="*/ 1174716 w 4832316"/>
              <a:gd name="connsiteY9" fmla="*/ 685798 h 2451847"/>
              <a:gd name="connsiteX0" fmla="*/ 1174716 w 5193374"/>
              <a:gd name="connsiteY0" fmla="*/ 685798 h 2451847"/>
              <a:gd name="connsiteX1" fmla="*/ 2361383 w 5193374"/>
              <a:gd name="connsiteY1" fmla="*/ 43665 h 2451847"/>
              <a:gd name="connsiteX2" fmla="*/ 3003517 w 5193374"/>
              <a:gd name="connsiteY2" fmla="*/ 0 h 2451847"/>
              <a:gd name="connsiteX3" fmla="*/ 3645652 w 5193374"/>
              <a:gd name="connsiteY3" fmla="*/ 43666 h 2451847"/>
              <a:gd name="connsiteX4" fmla="*/ 4832316 w 5193374"/>
              <a:gd name="connsiteY4" fmla="*/ 685804 h 2451847"/>
              <a:gd name="connsiteX5" fmla="*/ 3645650 w 5193374"/>
              <a:gd name="connsiteY5" fmla="*/ 1327939 h 2451847"/>
              <a:gd name="connsiteX6" fmla="*/ 3003515 w 5193374"/>
              <a:gd name="connsiteY6" fmla="*/ 1371604 h 2451847"/>
              <a:gd name="connsiteX7" fmla="*/ 2361380 w 5193374"/>
              <a:gd name="connsiteY7" fmla="*/ 1327938 h 2451847"/>
              <a:gd name="connsiteX8" fmla="*/ 1174716 w 5193374"/>
              <a:gd name="connsiteY8" fmla="*/ 685801 h 2451847"/>
              <a:gd name="connsiteX9" fmla="*/ 1174716 w 5193374"/>
              <a:gd name="connsiteY9" fmla="*/ 685798 h 2451847"/>
              <a:gd name="connsiteX0" fmla="*/ 1174716 w 5193374"/>
              <a:gd name="connsiteY0" fmla="*/ 685798 h 3407194"/>
              <a:gd name="connsiteX1" fmla="*/ 2361383 w 5193374"/>
              <a:gd name="connsiteY1" fmla="*/ 43665 h 3407194"/>
              <a:gd name="connsiteX2" fmla="*/ 3003517 w 5193374"/>
              <a:gd name="connsiteY2" fmla="*/ 0 h 3407194"/>
              <a:gd name="connsiteX3" fmla="*/ 3645652 w 5193374"/>
              <a:gd name="connsiteY3" fmla="*/ 43666 h 3407194"/>
              <a:gd name="connsiteX4" fmla="*/ 4832316 w 5193374"/>
              <a:gd name="connsiteY4" fmla="*/ 685804 h 3407194"/>
              <a:gd name="connsiteX5" fmla="*/ 3645650 w 5193374"/>
              <a:gd name="connsiteY5" fmla="*/ 1327939 h 3407194"/>
              <a:gd name="connsiteX6" fmla="*/ 3003515 w 5193374"/>
              <a:gd name="connsiteY6" fmla="*/ 1371604 h 3407194"/>
              <a:gd name="connsiteX7" fmla="*/ 2361380 w 5193374"/>
              <a:gd name="connsiteY7" fmla="*/ 1327938 h 3407194"/>
              <a:gd name="connsiteX8" fmla="*/ 1174716 w 5193374"/>
              <a:gd name="connsiteY8" fmla="*/ 685801 h 3407194"/>
              <a:gd name="connsiteX9" fmla="*/ 1174716 w 5193374"/>
              <a:gd name="connsiteY9" fmla="*/ 685798 h 3407194"/>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2033989 h 4755385"/>
              <a:gd name="connsiteX1" fmla="*/ 2361383 w 5193374"/>
              <a:gd name="connsiteY1" fmla="*/ 1391856 h 4755385"/>
              <a:gd name="connsiteX2" fmla="*/ 3003517 w 5193374"/>
              <a:gd name="connsiteY2" fmla="*/ 1348191 h 4755385"/>
              <a:gd name="connsiteX3" fmla="*/ 3645652 w 5193374"/>
              <a:gd name="connsiteY3" fmla="*/ 1391857 h 4755385"/>
              <a:gd name="connsiteX4" fmla="*/ 4832316 w 5193374"/>
              <a:gd name="connsiteY4" fmla="*/ 2033995 h 4755385"/>
              <a:gd name="connsiteX5" fmla="*/ 3645650 w 5193374"/>
              <a:gd name="connsiteY5" fmla="*/ 2676130 h 4755385"/>
              <a:gd name="connsiteX6" fmla="*/ 3003515 w 5193374"/>
              <a:gd name="connsiteY6" fmla="*/ 2719795 h 4755385"/>
              <a:gd name="connsiteX7" fmla="*/ 2361380 w 5193374"/>
              <a:gd name="connsiteY7" fmla="*/ 2676129 h 4755385"/>
              <a:gd name="connsiteX8" fmla="*/ 1174716 w 5193374"/>
              <a:gd name="connsiteY8" fmla="*/ 2033992 h 4755385"/>
              <a:gd name="connsiteX9" fmla="*/ 1174716 w 5193374"/>
              <a:gd name="connsiteY9" fmla="*/ 2033989 h 4755385"/>
              <a:gd name="connsiteX0" fmla="*/ 1174716 w 4832316"/>
              <a:gd name="connsiteY0" fmla="*/ 2033989 h 4755385"/>
              <a:gd name="connsiteX1" fmla="*/ 2361383 w 4832316"/>
              <a:gd name="connsiteY1" fmla="*/ 1391856 h 4755385"/>
              <a:gd name="connsiteX2" fmla="*/ 3003517 w 4832316"/>
              <a:gd name="connsiteY2" fmla="*/ 1348191 h 4755385"/>
              <a:gd name="connsiteX3" fmla="*/ 3645652 w 4832316"/>
              <a:gd name="connsiteY3" fmla="*/ 1391857 h 4755385"/>
              <a:gd name="connsiteX4" fmla="*/ 4832316 w 4832316"/>
              <a:gd name="connsiteY4" fmla="*/ 2033995 h 4755385"/>
              <a:gd name="connsiteX5" fmla="*/ 3645650 w 4832316"/>
              <a:gd name="connsiteY5" fmla="*/ 2676130 h 4755385"/>
              <a:gd name="connsiteX6" fmla="*/ 3003515 w 4832316"/>
              <a:gd name="connsiteY6" fmla="*/ 2719795 h 4755385"/>
              <a:gd name="connsiteX7" fmla="*/ 2361380 w 4832316"/>
              <a:gd name="connsiteY7" fmla="*/ 2676129 h 4755385"/>
              <a:gd name="connsiteX8" fmla="*/ 1174716 w 4832316"/>
              <a:gd name="connsiteY8" fmla="*/ 2033992 h 4755385"/>
              <a:gd name="connsiteX9" fmla="*/ 1174716 w 4832316"/>
              <a:gd name="connsiteY9" fmla="*/ 2033989 h 4755385"/>
              <a:gd name="connsiteX0" fmla="*/ 527758 w 4185358"/>
              <a:gd name="connsiteY0" fmla="*/ 2033989 h 4755385"/>
              <a:gd name="connsiteX1" fmla="*/ 1714425 w 4185358"/>
              <a:gd name="connsiteY1" fmla="*/ 1391856 h 4755385"/>
              <a:gd name="connsiteX2" fmla="*/ 2998694 w 4185358"/>
              <a:gd name="connsiteY2" fmla="*/ 1391857 h 4755385"/>
              <a:gd name="connsiteX3" fmla="*/ 4185358 w 4185358"/>
              <a:gd name="connsiteY3" fmla="*/ 2033995 h 4755385"/>
              <a:gd name="connsiteX4" fmla="*/ 2998692 w 4185358"/>
              <a:gd name="connsiteY4" fmla="*/ 2676130 h 4755385"/>
              <a:gd name="connsiteX5" fmla="*/ 2356557 w 4185358"/>
              <a:gd name="connsiteY5" fmla="*/ 2719795 h 4755385"/>
              <a:gd name="connsiteX6" fmla="*/ 1714422 w 4185358"/>
              <a:gd name="connsiteY6" fmla="*/ 2676129 h 4755385"/>
              <a:gd name="connsiteX7" fmla="*/ 527758 w 4185358"/>
              <a:gd name="connsiteY7" fmla="*/ 2033992 h 4755385"/>
              <a:gd name="connsiteX8" fmla="*/ 527758 w 4185358"/>
              <a:gd name="connsiteY8" fmla="*/ 2033989 h 4755385"/>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3 w 4150662"/>
              <a:gd name="connsiteY0" fmla="*/ 2033989 h 5080997"/>
              <a:gd name="connsiteX1" fmla="*/ 1186670 w 4150662"/>
              <a:gd name="connsiteY1" fmla="*/ 1391856 h 5080997"/>
              <a:gd name="connsiteX2" fmla="*/ 2470939 w 4150662"/>
              <a:gd name="connsiteY2" fmla="*/ 1391857 h 5080997"/>
              <a:gd name="connsiteX3" fmla="*/ 3657603 w 4150662"/>
              <a:gd name="connsiteY3" fmla="*/ 2033995 h 5080997"/>
              <a:gd name="connsiteX4" fmla="*/ 2470937 w 4150662"/>
              <a:gd name="connsiteY4" fmla="*/ 2676130 h 5080997"/>
              <a:gd name="connsiteX5" fmla="*/ 1828802 w 4150662"/>
              <a:gd name="connsiteY5" fmla="*/ 2719795 h 5080997"/>
              <a:gd name="connsiteX6" fmla="*/ 1186667 w 4150662"/>
              <a:gd name="connsiteY6" fmla="*/ 2676129 h 5080997"/>
              <a:gd name="connsiteX7" fmla="*/ 3 w 4150662"/>
              <a:gd name="connsiteY7" fmla="*/ 2033992 h 5080997"/>
              <a:gd name="connsiteX8" fmla="*/ 3 w 4150662"/>
              <a:gd name="connsiteY8" fmla="*/ 2033989 h 5080997"/>
              <a:gd name="connsiteX0" fmla="*/ 3 w 3184725"/>
              <a:gd name="connsiteY0" fmla="*/ 2033989 h 3886288"/>
              <a:gd name="connsiteX1" fmla="*/ 1186670 w 3184725"/>
              <a:gd name="connsiteY1" fmla="*/ 1391856 h 3886288"/>
              <a:gd name="connsiteX2" fmla="*/ 2470939 w 3184725"/>
              <a:gd name="connsiteY2" fmla="*/ 1391857 h 3886288"/>
              <a:gd name="connsiteX3" fmla="*/ 1752603 w 3184725"/>
              <a:gd name="connsiteY3" fmla="*/ 52795 h 3886288"/>
              <a:gd name="connsiteX4" fmla="*/ 2470937 w 3184725"/>
              <a:gd name="connsiteY4" fmla="*/ 2676130 h 3886288"/>
              <a:gd name="connsiteX5" fmla="*/ 1828802 w 3184725"/>
              <a:gd name="connsiteY5" fmla="*/ 2719795 h 3886288"/>
              <a:gd name="connsiteX6" fmla="*/ 1186667 w 3184725"/>
              <a:gd name="connsiteY6" fmla="*/ 2676129 h 3886288"/>
              <a:gd name="connsiteX7" fmla="*/ 3 w 3184725"/>
              <a:gd name="connsiteY7" fmla="*/ 2033992 h 3886288"/>
              <a:gd name="connsiteX8" fmla="*/ 3 w 3184725"/>
              <a:gd name="connsiteY8" fmla="*/ 2033989 h 3886288"/>
              <a:gd name="connsiteX0" fmla="*/ 3 w 3184725"/>
              <a:gd name="connsiteY0" fmla="*/ 2033989 h 6528797"/>
              <a:gd name="connsiteX1" fmla="*/ 1186670 w 3184725"/>
              <a:gd name="connsiteY1" fmla="*/ 1391856 h 6528797"/>
              <a:gd name="connsiteX2" fmla="*/ 2470939 w 3184725"/>
              <a:gd name="connsiteY2" fmla="*/ 13918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385339"/>
              <a:gd name="connsiteY0" fmla="*/ 2033989 h 6528797"/>
              <a:gd name="connsiteX1" fmla="*/ 1186670 w 3385339"/>
              <a:gd name="connsiteY1" fmla="*/ 1391856 h 6528797"/>
              <a:gd name="connsiteX2" fmla="*/ 3385339 w 3385339"/>
              <a:gd name="connsiteY2" fmla="*/ 706057 h 6528797"/>
              <a:gd name="connsiteX3" fmla="*/ 228603 w 3385339"/>
              <a:gd name="connsiteY3" fmla="*/ 3481795 h 6528797"/>
              <a:gd name="connsiteX4" fmla="*/ 2470937 w 3385339"/>
              <a:gd name="connsiteY4" fmla="*/ 2676130 h 6528797"/>
              <a:gd name="connsiteX5" fmla="*/ 1828802 w 3385339"/>
              <a:gd name="connsiteY5" fmla="*/ 2719795 h 6528797"/>
              <a:gd name="connsiteX6" fmla="*/ 1186667 w 3385339"/>
              <a:gd name="connsiteY6" fmla="*/ 2676129 h 6528797"/>
              <a:gd name="connsiteX7" fmla="*/ 3 w 3385339"/>
              <a:gd name="connsiteY7" fmla="*/ 2033992 h 6528797"/>
              <a:gd name="connsiteX8" fmla="*/ 3 w 3385339"/>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2928136"/>
              <a:gd name="connsiteY0" fmla="*/ 2033989 h 6528797"/>
              <a:gd name="connsiteX1" fmla="*/ 1186667 w 2928136"/>
              <a:gd name="connsiteY1" fmla="*/ 1391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2033989 h 6528797"/>
              <a:gd name="connsiteX1" fmla="*/ 958067 w 2928136"/>
              <a:gd name="connsiteY1" fmla="*/ 2534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1434955 h 5929763"/>
              <a:gd name="connsiteX1" fmla="*/ 958067 w 2928136"/>
              <a:gd name="connsiteY1" fmla="*/ 1935822 h 5929763"/>
              <a:gd name="connsiteX2" fmla="*/ 2928136 w 2928136"/>
              <a:gd name="connsiteY2" fmla="*/ 107023 h 5929763"/>
              <a:gd name="connsiteX3" fmla="*/ 228600 w 2928136"/>
              <a:gd name="connsiteY3" fmla="*/ 2882761 h 5929763"/>
              <a:gd name="connsiteX4" fmla="*/ 2470934 w 2928136"/>
              <a:gd name="connsiteY4" fmla="*/ 2077096 h 5929763"/>
              <a:gd name="connsiteX5" fmla="*/ 0 w 2928136"/>
              <a:gd name="connsiteY5" fmla="*/ 1434958 h 5929763"/>
              <a:gd name="connsiteX6" fmla="*/ 0 w 2928136"/>
              <a:gd name="connsiteY6" fmla="*/ 1434955 h 5929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29730 w 2928136"/>
              <a:gd name="connsiteY1" fmla="*/ 1463460 h 5548763"/>
              <a:gd name="connsiteX2" fmla="*/ 958067 w 2928136"/>
              <a:gd name="connsiteY2" fmla="*/ 1554822 h 5548763"/>
              <a:gd name="connsiteX3" fmla="*/ 2928136 w 2928136"/>
              <a:gd name="connsiteY3" fmla="*/ 107023 h 5548763"/>
              <a:gd name="connsiteX4" fmla="*/ 228600 w 2928136"/>
              <a:gd name="connsiteY4" fmla="*/ 2501761 h 5548763"/>
              <a:gd name="connsiteX5" fmla="*/ 2470934 w 2928136"/>
              <a:gd name="connsiteY5" fmla="*/ 1696096 h 5548763"/>
              <a:gd name="connsiteX6" fmla="*/ 0 w 2928136"/>
              <a:gd name="connsiteY6" fmla="*/ 1053958 h 5548763"/>
              <a:gd name="connsiteX7" fmla="*/ 0 w 2928136"/>
              <a:gd name="connsiteY7" fmla="*/ 1053955 h 5548763"/>
              <a:gd name="connsiteX0" fmla="*/ 0 w 2928136"/>
              <a:gd name="connsiteY0" fmla="*/ 1053955 h 5548763"/>
              <a:gd name="connsiteX1" fmla="*/ 620013 w 2928136"/>
              <a:gd name="connsiteY1" fmla="*/ 1301228 h 5548763"/>
              <a:gd name="connsiteX2" fmla="*/ 929730 w 2928136"/>
              <a:gd name="connsiteY2" fmla="*/ 1463460 h 5548763"/>
              <a:gd name="connsiteX3" fmla="*/ 958067 w 2928136"/>
              <a:gd name="connsiteY3" fmla="*/ 1554822 h 5548763"/>
              <a:gd name="connsiteX4" fmla="*/ 2928136 w 2928136"/>
              <a:gd name="connsiteY4" fmla="*/ 107023 h 5548763"/>
              <a:gd name="connsiteX5" fmla="*/ 228600 w 2928136"/>
              <a:gd name="connsiteY5" fmla="*/ 2501761 h 5548763"/>
              <a:gd name="connsiteX6" fmla="*/ 2470934 w 2928136"/>
              <a:gd name="connsiteY6" fmla="*/ 1696096 h 5548763"/>
              <a:gd name="connsiteX7" fmla="*/ 0 w 2928136"/>
              <a:gd name="connsiteY7" fmla="*/ 1053958 h 5548763"/>
              <a:gd name="connsiteX8" fmla="*/ 0 w 2928136"/>
              <a:gd name="connsiteY8" fmla="*/ 1053955 h 5548763"/>
              <a:gd name="connsiteX0" fmla="*/ 0 w 2928136"/>
              <a:gd name="connsiteY0" fmla="*/ 1053955 h 5548763"/>
              <a:gd name="connsiteX1" fmla="*/ 620013 w 2928136"/>
              <a:gd name="connsiteY1" fmla="*/ 1301228 h 5548763"/>
              <a:gd name="connsiteX2" fmla="*/ 929730 w 2928136"/>
              <a:gd name="connsiteY2" fmla="*/ 1463460 h 5548763"/>
              <a:gd name="connsiteX3" fmla="*/ 958067 w 2928136"/>
              <a:gd name="connsiteY3" fmla="*/ 1554822 h 5548763"/>
              <a:gd name="connsiteX4" fmla="*/ 2928136 w 2928136"/>
              <a:gd name="connsiteY4" fmla="*/ 107023 h 5548763"/>
              <a:gd name="connsiteX5" fmla="*/ 228600 w 2928136"/>
              <a:gd name="connsiteY5" fmla="*/ 2501761 h 5548763"/>
              <a:gd name="connsiteX6" fmla="*/ 2470934 w 2928136"/>
              <a:gd name="connsiteY6" fmla="*/ 1696096 h 5548763"/>
              <a:gd name="connsiteX7" fmla="*/ 0 w 2928136"/>
              <a:gd name="connsiteY7" fmla="*/ 1053958 h 5548763"/>
              <a:gd name="connsiteX8" fmla="*/ 0 w 2928136"/>
              <a:gd name="connsiteY8" fmla="*/ 1053955 h 5548763"/>
              <a:gd name="connsiteX0" fmla="*/ 102755 w 3030891"/>
              <a:gd name="connsiteY0" fmla="*/ 1053955 h 5548763"/>
              <a:gd name="connsiteX1" fmla="*/ 722768 w 3030891"/>
              <a:gd name="connsiteY1" fmla="*/ 1301228 h 5548763"/>
              <a:gd name="connsiteX2" fmla="*/ 1032485 w 3030891"/>
              <a:gd name="connsiteY2" fmla="*/ 1463460 h 5548763"/>
              <a:gd name="connsiteX3" fmla="*/ 1060822 w 3030891"/>
              <a:gd name="connsiteY3" fmla="*/ 1554822 h 5548763"/>
              <a:gd name="connsiteX4" fmla="*/ 3030891 w 3030891"/>
              <a:gd name="connsiteY4" fmla="*/ 107023 h 5548763"/>
              <a:gd name="connsiteX5" fmla="*/ 331355 w 3030891"/>
              <a:gd name="connsiteY5" fmla="*/ 2501761 h 5548763"/>
              <a:gd name="connsiteX6" fmla="*/ 2573689 w 3030891"/>
              <a:gd name="connsiteY6" fmla="*/ 1696096 h 5548763"/>
              <a:gd name="connsiteX7" fmla="*/ 102755 w 3030891"/>
              <a:gd name="connsiteY7" fmla="*/ 1053958 h 5548763"/>
              <a:gd name="connsiteX8" fmla="*/ 102755 w 3030891"/>
              <a:gd name="connsiteY8" fmla="*/ 1053955 h 5548763"/>
              <a:gd name="connsiteX0" fmla="*/ 0 w 2928136"/>
              <a:gd name="connsiteY0" fmla="*/ 1053955 h 5548763"/>
              <a:gd name="connsiteX1" fmla="*/ 620013 w 2928136"/>
              <a:gd name="connsiteY1" fmla="*/ 1301228 h 5548763"/>
              <a:gd name="connsiteX2" fmla="*/ 929730 w 2928136"/>
              <a:gd name="connsiteY2" fmla="*/ 1463460 h 5548763"/>
              <a:gd name="connsiteX3" fmla="*/ 958067 w 2928136"/>
              <a:gd name="connsiteY3" fmla="*/ 1554822 h 5548763"/>
              <a:gd name="connsiteX4" fmla="*/ 2928136 w 2928136"/>
              <a:gd name="connsiteY4" fmla="*/ 107023 h 5548763"/>
              <a:gd name="connsiteX5" fmla="*/ 228600 w 2928136"/>
              <a:gd name="connsiteY5" fmla="*/ 2501761 h 5548763"/>
              <a:gd name="connsiteX6" fmla="*/ 2470934 w 2928136"/>
              <a:gd name="connsiteY6" fmla="*/ 1696096 h 5548763"/>
              <a:gd name="connsiteX7" fmla="*/ 0 w 2928136"/>
              <a:gd name="connsiteY7" fmla="*/ 1053958 h 5548763"/>
              <a:gd name="connsiteX8" fmla="*/ 0 w 2928136"/>
              <a:gd name="connsiteY8" fmla="*/ 1053955 h 5548763"/>
              <a:gd name="connsiteX0" fmla="*/ 0 w 2928136"/>
              <a:gd name="connsiteY0" fmla="*/ 1053955 h 5548763"/>
              <a:gd name="connsiteX1" fmla="*/ 620013 w 2928136"/>
              <a:gd name="connsiteY1" fmla="*/ 1301228 h 5548763"/>
              <a:gd name="connsiteX2" fmla="*/ 657466 w 2928136"/>
              <a:gd name="connsiteY2" fmla="*/ 5425860 h 5548763"/>
              <a:gd name="connsiteX3" fmla="*/ 958067 w 2928136"/>
              <a:gd name="connsiteY3" fmla="*/ 1554822 h 5548763"/>
              <a:gd name="connsiteX4" fmla="*/ 2928136 w 2928136"/>
              <a:gd name="connsiteY4" fmla="*/ 107023 h 5548763"/>
              <a:gd name="connsiteX5" fmla="*/ 228600 w 2928136"/>
              <a:gd name="connsiteY5" fmla="*/ 2501761 h 5548763"/>
              <a:gd name="connsiteX6" fmla="*/ 2470934 w 2928136"/>
              <a:gd name="connsiteY6" fmla="*/ 1696096 h 5548763"/>
              <a:gd name="connsiteX7" fmla="*/ 0 w 2928136"/>
              <a:gd name="connsiteY7" fmla="*/ 1053958 h 5548763"/>
              <a:gd name="connsiteX8" fmla="*/ 0 w 2928136"/>
              <a:gd name="connsiteY8" fmla="*/ 1053955 h 5548763"/>
              <a:gd name="connsiteX0" fmla="*/ 0 w 2928136"/>
              <a:gd name="connsiteY0" fmla="*/ 1053955 h 5548763"/>
              <a:gd name="connsiteX1" fmla="*/ 620013 w 2928136"/>
              <a:gd name="connsiteY1" fmla="*/ 1301228 h 5548763"/>
              <a:gd name="connsiteX2" fmla="*/ 690002 w 2928136"/>
              <a:gd name="connsiteY2" fmla="*/ 4740060 h 5548763"/>
              <a:gd name="connsiteX3" fmla="*/ 958067 w 2928136"/>
              <a:gd name="connsiteY3" fmla="*/ 1554822 h 5548763"/>
              <a:gd name="connsiteX4" fmla="*/ 2928136 w 2928136"/>
              <a:gd name="connsiteY4" fmla="*/ 107023 h 5548763"/>
              <a:gd name="connsiteX5" fmla="*/ 228600 w 2928136"/>
              <a:gd name="connsiteY5" fmla="*/ 2501761 h 5548763"/>
              <a:gd name="connsiteX6" fmla="*/ 2470934 w 2928136"/>
              <a:gd name="connsiteY6" fmla="*/ 1696096 h 5548763"/>
              <a:gd name="connsiteX7" fmla="*/ 0 w 2928136"/>
              <a:gd name="connsiteY7" fmla="*/ 1053958 h 5548763"/>
              <a:gd name="connsiteX8" fmla="*/ 0 w 2928136"/>
              <a:gd name="connsiteY8" fmla="*/ 1053955 h 5548763"/>
              <a:gd name="connsiteX0" fmla="*/ 0 w 2928136"/>
              <a:gd name="connsiteY0" fmla="*/ 1053955 h 5548763"/>
              <a:gd name="connsiteX1" fmla="*/ 620013 w 2928136"/>
              <a:gd name="connsiteY1" fmla="*/ 1301228 h 5548763"/>
              <a:gd name="connsiteX2" fmla="*/ 690002 w 2928136"/>
              <a:gd name="connsiteY2" fmla="*/ 4740060 h 5548763"/>
              <a:gd name="connsiteX3" fmla="*/ 958067 w 2928136"/>
              <a:gd name="connsiteY3" fmla="*/ 1554822 h 5548763"/>
              <a:gd name="connsiteX4" fmla="*/ 2928136 w 2928136"/>
              <a:gd name="connsiteY4" fmla="*/ 107023 h 5548763"/>
              <a:gd name="connsiteX5" fmla="*/ 228600 w 2928136"/>
              <a:gd name="connsiteY5" fmla="*/ 2501761 h 5548763"/>
              <a:gd name="connsiteX6" fmla="*/ 2470934 w 2928136"/>
              <a:gd name="connsiteY6" fmla="*/ 1696096 h 5548763"/>
              <a:gd name="connsiteX7" fmla="*/ 0 w 2928136"/>
              <a:gd name="connsiteY7" fmla="*/ 1053958 h 5548763"/>
              <a:gd name="connsiteX8" fmla="*/ 0 w 2928136"/>
              <a:gd name="connsiteY8" fmla="*/ 1053955 h 5548763"/>
              <a:gd name="connsiteX0" fmla="*/ 0 w 2928136"/>
              <a:gd name="connsiteY0" fmla="*/ 1053955 h 5578260"/>
              <a:gd name="connsiteX1" fmla="*/ 620013 w 2928136"/>
              <a:gd name="connsiteY1" fmla="*/ 1301228 h 5578260"/>
              <a:gd name="connsiteX2" fmla="*/ 690002 w 2928136"/>
              <a:gd name="connsiteY2" fmla="*/ 4740060 h 5578260"/>
              <a:gd name="connsiteX3" fmla="*/ 958067 w 2928136"/>
              <a:gd name="connsiteY3" fmla="*/ 1554822 h 5578260"/>
              <a:gd name="connsiteX4" fmla="*/ 2928136 w 2928136"/>
              <a:gd name="connsiteY4" fmla="*/ 107023 h 5578260"/>
              <a:gd name="connsiteX5" fmla="*/ 228600 w 2928136"/>
              <a:gd name="connsiteY5" fmla="*/ 2501761 h 5578260"/>
              <a:gd name="connsiteX6" fmla="*/ 2470934 w 2928136"/>
              <a:gd name="connsiteY6" fmla="*/ 1696096 h 5578260"/>
              <a:gd name="connsiteX7" fmla="*/ 0 w 2928136"/>
              <a:gd name="connsiteY7" fmla="*/ 1053958 h 5578260"/>
              <a:gd name="connsiteX8" fmla="*/ 0 w 2928136"/>
              <a:gd name="connsiteY8" fmla="*/ 1053955 h 5578260"/>
              <a:gd name="connsiteX0" fmla="*/ 296942 w 3225078"/>
              <a:gd name="connsiteY0" fmla="*/ 1053955 h 5578260"/>
              <a:gd name="connsiteX1" fmla="*/ 916955 w 3225078"/>
              <a:gd name="connsiteY1" fmla="*/ 1301228 h 5578260"/>
              <a:gd name="connsiteX2" fmla="*/ 986944 w 3225078"/>
              <a:gd name="connsiteY2" fmla="*/ 4740060 h 5578260"/>
              <a:gd name="connsiteX3" fmla="*/ 1255009 w 3225078"/>
              <a:gd name="connsiteY3" fmla="*/ 1554822 h 5578260"/>
              <a:gd name="connsiteX4" fmla="*/ 3225078 w 3225078"/>
              <a:gd name="connsiteY4" fmla="*/ 107023 h 5578260"/>
              <a:gd name="connsiteX5" fmla="*/ 525542 w 3225078"/>
              <a:gd name="connsiteY5" fmla="*/ 2501761 h 5578260"/>
              <a:gd name="connsiteX6" fmla="*/ 2767876 w 3225078"/>
              <a:gd name="connsiteY6" fmla="*/ 1696096 h 5578260"/>
              <a:gd name="connsiteX7" fmla="*/ 296942 w 3225078"/>
              <a:gd name="connsiteY7" fmla="*/ 1053958 h 5578260"/>
              <a:gd name="connsiteX8" fmla="*/ 296942 w 3225078"/>
              <a:gd name="connsiteY8" fmla="*/ 1053955 h 5578260"/>
              <a:gd name="connsiteX0" fmla="*/ 0 w 2928136"/>
              <a:gd name="connsiteY0" fmla="*/ 1053955 h 5578260"/>
              <a:gd name="connsiteX1" fmla="*/ 620013 w 2928136"/>
              <a:gd name="connsiteY1" fmla="*/ 1301228 h 5578260"/>
              <a:gd name="connsiteX2" fmla="*/ 690002 w 2928136"/>
              <a:gd name="connsiteY2" fmla="*/ 4740060 h 5578260"/>
              <a:gd name="connsiteX3" fmla="*/ 958067 w 2928136"/>
              <a:gd name="connsiteY3" fmla="*/ 1554822 h 5578260"/>
              <a:gd name="connsiteX4" fmla="*/ 2928136 w 2928136"/>
              <a:gd name="connsiteY4" fmla="*/ 107023 h 5578260"/>
              <a:gd name="connsiteX5" fmla="*/ 228600 w 2928136"/>
              <a:gd name="connsiteY5" fmla="*/ 2501761 h 5578260"/>
              <a:gd name="connsiteX6" fmla="*/ 2470934 w 2928136"/>
              <a:gd name="connsiteY6" fmla="*/ 1696096 h 5578260"/>
              <a:gd name="connsiteX7" fmla="*/ 0 w 2928136"/>
              <a:gd name="connsiteY7" fmla="*/ 1053958 h 5578260"/>
              <a:gd name="connsiteX8" fmla="*/ 0 w 2928136"/>
              <a:gd name="connsiteY8" fmla="*/ 1053955 h 5578260"/>
              <a:gd name="connsiteX0" fmla="*/ 493587 w 3421723"/>
              <a:gd name="connsiteY0" fmla="*/ 1053955 h 5578260"/>
              <a:gd name="connsiteX1" fmla="*/ 1113600 w 3421723"/>
              <a:gd name="connsiteY1" fmla="*/ 1301228 h 5578260"/>
              <a:gd name="connsiteX2" fmla="*/ 1183589 w 3421723"/>
              <a:gd name="connsiteY2" fmla="*/ 4740060 h 5578260"/>
              <a:gd name="connsiteX3" fmla="*/ 1451654 w 3421723"/>
              <a:gd name="connsiteY3" fmla="*/ 1554822 h 5578260"/>
              <a:gd name="connsiteX4" fmla="*/ 3421723 w 3421723"/>
              <a:gd name="connsiteY4" fmla="*/ 107023 h 5578260"/>
              <a:gd name="connsiteX5" fmla="*/ 722187 w 3421723"/>
              <a:gd name="connsiteY5" fmla="*/ 2501761 h 5578260"/>
              <a:gd name="connsiteX6" fmla="*/ 2964521 w 3421723"/>
              <a:gd name="connsiteY6" fmla="*/ 1696096 h 5578260"/>
              <a:gd name="connsiteX7" fmla="*/ 493587 w 3421723"/>
              <a:gd name="connsiteY7" fmla="*/ 1053958 h 5578260"/>
              <a:gd name="connsiteX8" fmla="*/ 493587 w 3421723"/>
              <a:gd name="connsiteY8" fmla="*/ 1053955 h 5578260"/>
              <a:gd name="connsiteX0" fmla="*/ 493587 w 3421723"/>
              <a:gd name="connsiteY0" fmla="*/ 1053955 h 5578260"/>
              <a:gd name="connsiteX1" fmla="*/ 1113600 w 3421723"/>
              <a:gd name="connsiteY1" fmla="*/ 1301228 h 5578260"/>
              <a:gd name="connsiteX2" fmla="*/ 1183589 w 3421723"/>
              <a:gd name="connsiteY2" fmla="*/ 4740060 h 5578260"/>
              <a:gd name="connsiteX3" fmla="*/ 1451654 w 3421723"/>
              <a:gd name="connsiteY3" fmla="*/ 1554822 h 5578260"/>
              <a:gd name="connsiteX4" fmla="*/ 3421723 w 3421723"/>
              <a:gd name="connsiteY4" fmla="*/ 107023 h 5578260"/>
              <a:gd name="connsiteX5" fmla="*/ 722187 w 3421723"/>
              <a:gd name="connsiteY5" fmla="*/ 2501761 h 5578260"/>
              <a:gd name="connsiteX6" fmla="*/ 2964521 w 3421723"/>
              <a:gd name="connsiteY6" fmla="*/ 1696096 h 5578260"/>
              <a:gd name="connsiteX7" fmla="*/ 493587 w 3421723"/>
              <a:gd name="connsiteY7" fmla="*/ 1053958 h 5578260"/>
              <a:gd name="connsiteX8" fmla="*/ 493587 w 3421723"/>
              <a:gd name="connsiteY8" fmla="*/ 1053955 h 5578260"/>
              <a:gd name="connsiteX0" fmla="*/ 0 w 2928136"/>
              <a:gd name="connsiteY0" fmla="*/ 1053955 h 5578260"/>
              <a:gd name="connsiteX1" fmla="*/ 690002 w 2928136"/>
              <a:gd name="connsiteY1" fmla="*/ 4740060 h 5578260"/>
              <a:gd name="connsiteX2" fmla="*/ 958067 w 2928136"/>
              <a:gd name="connsiteY2" fmla="*/ 1554822 h 5578260"/>
              <a:gd name="connsiteX3" fmla="*/ 2928136 w 2928136"/>
              <a:gd name="connsiteY3" fmla="*/ 107023 h 5578260"/>
              <a:gd name="connsiteX4" fmla="*/ 228600 w 2928136"/>
              <a:gd name="connsiteY4" fmla="*/ 2501761 h 5578260"/>
              <a:gd name="connsiteX5" fmla="*/ 2470934 w 2928136"/>
              <a:gd name="connsiteY5" fmla="*/ 1696096 h 5578260"/>
              <a:gd name="connsiteX6" fmla="*/ 0 w 2928136"/>
              <a:gd name="connsiteY6" fmla="*/ 1053958 h 5578260"/>
              <a:gd name="connsiteX7" fmla="*/ 0 w 2928136"/>
              <a:gd name="connsiteY7" fmla="*/ 1053955 h 5578260"/>
              <a:gd name="connsiteX0" fmla="*/ 0 w 2928136"/>
              <a:gd name="connsiteY0" fmla="*/ 1053955 h 5578260"/>
              <a:gd name="connsiteX1" fmla="*/ 690002 w 2928136"/>
              <a:gd name="connsiteY1" fmla="*/ 4740060 h 5578260"/>
              <a:gd name="connsiteX2" fmla="*/ 958067 w 2928136"/>
              <a:gd name="connsiteY2" fmla="*/ 1554822 h 5578260"/>
              <a:gd name="connsiteX3" fmla="*/ 2928136 w 2928136"/>
              <a:gd name="connsiteY3" fmla="*/ 107023 h 5578260"/>
              <a:gd name="connsiteX4" fmla="*/ 228600 w 2928136"/>
              <a:gd name="connsiteY4" fmla="*/ 2501761 h 5578260"/>
              <a:gd name="connsiteX5" fmla="*/ 2470934 w 2928136"/>
              <a:gd name="connsiteY5" fmla="*/ 1696096 h 5578260"/>
              <a:gd name="connsiteX6" fmla="*/ 0 w 2928136"/>
              <a:gd name="connsiteY6" fmla="*/ 1053958 h 5578260"/>
              <a:gd name="connsiteX7" fmla="*/ 0 w 2928136"/>
              <a:gd name="connsiteY7" fmla="*/ 1053955 h 5578260"/>
              <a:gd name="connsiteX0" fmla="*/ 0 w 2928136"/>
              <a:gd name="connsiteY0" fmla="*/ 1053955 h 5578260"/>
              <a:gd name="connsiteX1" fmla="*/ 690002 w 2928136"/>
              <a:gd name="connsiteY1" fmla="*/ 4740060 h 5578260"/>
              <a:gd name="connsiteX2" fmla="*/ 958067 w 2928136"/>
              <a:gd name="connsiteY2" fmla="*/ 1554822 h 5578260"/>
              <a:gd name="connsiteX3" fmla="*/ 2928136 w 2928136"/>
              <a:gd name="connsiteY3" fmla="*/ 107023 h 5578260"/>
              <a:gd name="connsiteX4" fmla="*/ 228600 w 2928136"/>
              <a:gd name="connsiteY4" fmla="*/ 2501761 h 5578260"/>
              <a:gd name="connsiteX5" fmla="*/ 2470934 w 2928136"/>
              <a:gd name="connsiteY5" fmla="*/ 1696096 h 5578260"/>
              <a:gd name="connsiteX6" fmla="*/ 0 w 2928136"/>
              <a:gd name="connsiteY6" fmla="*/ 1053958 h 5578260"/>
              <a:gd name="connsiteX7" fmla="*/ 0 w 2928136"/>
              <a:gd name="connsiteY7" fmla="*/ 1053955 h 55782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928136" h="5578260">
                <a:moveTo>
                  <a:pt x="0" y="1053955"/>
                </a:moveTo>
                <a:cubicBezTo>
                  <a:pt x="849961" y="667873"/>
                  <a:pt x="530324" y="4656582"/>
                  <a:pt x="690002" y="4740060"/>
                </a:cubicBezTo>
                <a:cubicBezTo>
                  <a:pt x="746344" y="4782326"/>
                  <a:pt x="625000" y="1780895"/>
                  <a:pt x="958067" y="1554822"/>
                </a:cubicBezTo>
                <a:cubicBezTo>
                  <a:pt x="1204042" y="2617693"/>
                  <a:pt x="2516314" y="0"/>
                  <a:pt x="2928136" y="107023"/>
                </a:cubicBezTo>
                <a:cubicBezTo>
                  <a:pt x="1435513" y="2045643"/>
                  <a:pt x="468189" y="5267469"/>
                  <a:pt x="228600" y="2501761"/>
                </a:cubicBezTo>
                <a:cubicBezTo>
                  <a:pt x="360324" y="5578260"/>
                  <a:pt x="2153781" y="2236695"/>
                  <a:pt x="2470934" y="1696096"/>
                </a:cubicBezTo>
                <a:cubicBezTo>
                  <a:pt x="429222" y="2772608"/>
                  <a:pt x="411822" y="1160981"/>
                  <a:pt x="0" y="1053958"/>
                </a:cubicBezTo>
                <a:lnTo>
                  <a:pt x="0" y="1053955"/>
                </a:lnTo>
                <a:close/>
              </a:path>
            </a:pathLst>
          </a:custGeom>
          <a:gradFill>
            <a:gsLst>
              <a:gs pos="25000">
                <a:schemeClr val="tx1"/>
              </a:gs>
              <a:gs pos="100000">
                <a:schemeClr val="tx1">
                  <a:lumMod val="75000"/>
                  <a:lumOff val="25000"/>
                </a:schemeClr>
              </a:gs>
            </a:gsLst>
            <a:lin ang="5400000" scaled="0"/>
          </a:gradFill>
          <a:ln>
            <a:noFill/>
          </a:ln>
          <a:effectLst>
            <a:outerShdw blurRad="63500" sx="101000" sy="101000" algn="ctr" rotWithShape="0">
              <a:schemeClr val="tx1">
                <a:lumMod val="75000"/>
                <a:lumOff val="25000"/>
                <a:alpha val="40000"/>
              </a:schemeClr>
            </a:outerShdw>
            <a:reflection blurRad="6350" stA="35000" endA="100" endPos="40000" dist="101600" dir="5400000" sy="-100000" algn="bl" rotWithShape="0"/>
          </a:effectLst>
          <a:scene3d>
            <a:camera prst="orthographicFront"/>
            <a:lightRig rig="morning" dir="t">
              <a:rot lat="0" lon="0" rev="12600000"/>
            </a:lightRig>
          </a:scene3d>
          <a:sp3d>
            <a:bevelT w="25400" h="0" prst="rible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sz="1800">
              <a:solidFill>
                <a:prstClr val="white"/>
              </a:solidFill>
            </a:endParaRPr>
          </a:p>
        </p:txBody>
      </p:sp>
      <p:grpSp>
        <p:nvGrpSpPr>
          <p:cNvPr id="5" name="Group 32"/>
          <p:cNvGrpSpPr>
            <a:grpSpLocks/>
          </p:cNvGrpSpPr>
          <p:nvPr/>
        </p:nvGrpSpPr>
        <p:grpSpPr bwMode="auto">
          <a:xfrm>
            <a:off x="6942138" y="5105400"/>
            <a:ext cx="2238375" cy="2005013"/>
            <a:chOff x="2810256" y="4943398"/>
            <a:chExt cx="2238442" cy="2005669"/>
          </a:xfrm>
        </p:grpSpPr>
        <p:sp>
          <p:nvSpPr>
            <p:cNvPr id="6" name="Freeform 9"/>
            <p:cNvSpPr>
              <a:spLocks noChangeAspect="1"/>
            </p:cNvSpPr>
            <p:nvPr/>
          </p:nvSpPr>
          <p:spPr>
            <a:xfrm rot="6563566" flipH="1" flipV="1">
              <a:off x="2928137" y="5442737"/>
              <a:ext cx="916382" cy="1152144"/>
            </a:xfrm>
            <a:custGeom>
              <a:avLst/>
              <a:gdLst>
                <a:gd name="connsiteX0" fmla="*/ 0 w 3657600"/>
                <a:gd name="connsiteY0" fmla="*/ 685800 h 1371600"/>
                <a:gd name="connsiteX1" fmla="*/ 1186667 w 3657600"/>
                <a:gd name="connsiteY1" fmla="*/ 43667 h 1371600"/>
                <a:gd name="connsiteX2" fmla="*/ 1828801 w 3657600"/>
                <a:gd name="connsiteY2" fmla="*/ 2 h 1371600"/>
                <a:gd name="connsiteX3" fmla="*/ 2470936 w 3657600"/>
                <a:gd name="connsiteY3" fmla="*/ 43668 h 1371600"/>
                <a:gd name="connsiteX4" fmla="*/ 3657600 w 3657600"/>
                <a:gd name="connsiteY4" fmla="*/ 685806 h 1371600"/>
                <a:gd name="connsiteX5" fmla="*/ 2470934 w 3657600"/>
                <a:gd name="connsiteY5" fmla="*/ 1327941 h 1371600"/>
                <a:gd name="connsiteX6" fmla="*/ 1828799 w 3657600"/>
                <a:gd name="connsiteY6" fmla="*/ 1371606 h 1371600"/>
                <a:gd name="connsiteX7" fmla="*/ 1186664 w 3657600"/>
                <a:gd name="connsiteY7" fmla="*/ 1327940 h 1371600"/>
                <a:gd name="connsiteX8" fmla="*/ 0 w 3657600"/>
                <a:gd name="connsiteY8" fmla="*/ 685803 h 1371600"/>
                <a:gd name="connsiteX9" fmla="*/ 0 w 3657600"/>
                <a:gd name="connsiteY9" fmla="*/ 685800 h 1371600"/>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685798 h 2004163"/>
                <a:gd name="connsiteX1" fmla="*/ 1186670 w 3672351"/>
                <a:gd name="connsiteY1" fmla="*/ 43665 h 2004163"/>
                <a:gd name="connsiteX2" fmla="*/ 1828804 w 3672351"/>
                <a:gd name="connsiteY2" fmla="*/ 0 h 2004163"/>
                <a:gd name="connsiteX3" fmla="*/ 2470939 w 3672351"/>
                <a:gd name="connsiteY3" fmla="*/ 43666 h 2004163"/>
                <a:gd name="connsiteX4" fmla="*/ 2559427 w 3672351"/>
                <a:gd name="connsiteY4" fmla="*/ 31374 h 2004163"/>
                <a:gd name="connsiteX5" fmla="*/ 3657603 w 3672351"/>
                <a:gd name="connsiteY5" fmla="*/ 685804 h 2004163"/>
                <a:gd name="connsiteX6" fmla="*/ 2470937 w 3672351"/>
                <a:gd name="connsiteY6" fmla="*/ 1327939 h 2004163"/>
                <a:gd name="connsiteX7" fmla="*/ 1828802 w 3672351"/>
                <a:gd name="connsiteY7" fmla="*/ 1371604 h 2004163"/>
                <a:gd name="connsiteX8" fmla="*/ 1186667 w 3672351"/>
                <a:gd name="connsiteY8" fmla="*/ 1327938 h 2004163"/>
                <a:gd name="connsiteX9" fmla="*/ 3 w 3672351"/>
                <a:gd name="connsiteY9" fmla="*/ 685801 h 2004163"/>
                <a:gd name="connsiteX10" fmla="*/ 3 w 3672351"/>
                <a:gd name="connsiteY10" fmla="*/ 685798 h 2004163"/>
                <a:gd name="connsiteX0" fmla="*/ 3 w 3657603"/>
                <a:gd name="connsiteY0" fmla="*/ 756433 h 1442239"/>
                <a:gd name="connsiteX1" fmla="*/ 1186670 w 3657603"/>
                <a:gd name="connsiteY1" fmla="*/ 114300 h 1442239"/>
                <a:gd name="connsiteX2" fmla="*/ 1828804 w 3657603"/>
                <a:gd name="connsiteY2" fmla="*/ 70635 h 1442239"/>
                <a:gd name="connsiteX3" fmla="*/ 2470939 w 3657603"/>
                <a:gd name="connsiteY3" fmla="*/ 114301 h 1442239"/>
                <a:gd name="connsiteX4" fmla="*/ 3657603 w 3657603"/>
                <a:gd name="connsiteY4" fmla="*/ 756439 h 1442239"/>
                <a:gd name="connsiteX5" fmla="*/ 2470937 w 3657603"/>
                <a:gd name="connsiteY5" fmla="*/ 1398574 h 1442239"/>
                <a:gd name="connsiteX6" fmla="*/ 1828802 w 3657603"/>
                <a:gd name="connsiteY6" fmla="*/ 1442239 h 1442239"/>
                <a:gd name="connsiteX7" fmla="*/ 1186667 w 3657603"/>
                <a:gd name="connsiteY7" fmla="*/ 1398573 h 1442239"/>
                <a:gd name="connsiteX8" fmla="*/ 3 w 3657603"/>
                <a:gd name="connsiteY8" fmla="*/ 756436 h 1442239"/>
                <a:gd name="connsiteX9" fmla="*/ 3 w 3657603"/>
                <a:gd name="connsiteY9" fmla="*/ 756433 h 1442239"/>
                <a:gd name="connsiteX0" fmla="*/ 527758 w 4185358"/>
                <a:gd name="connsiteY0" fmla="*/ 756433 h 1442239"/>
                <a:gd name="connsiteX1" fmla="*/ 1714425 w 4185358"/>
                <a:gd name="connsiteY1" fmla="*/ 114300 h 1442239"/>
                <a:gd name="connsiteX2" fmla="*/ 2356559 w 4185358"/>
                <a:gd name="connsiteY2" fmla="*/ 70635 h 1442239"/>
                <a:gd name="connsiteX3" fmla="*/ 2998694 w 4185358"/>
                <a:gd name="connsiteY3" fmla="*/ 114301 h 1442239"/>
                <a:gd name="connsiteX4" fmla="*/ 4185358 w 4185358"/>
                <a:gd name="connsiteY4" fmla="*/ 756439 h 1442239"/>
                <a:gd name="connsiteX5" fmla="*/ 2998692 w 4185358"/>
                <a:gd name="connsiteY5" fmla="*/ 1398574 h 1442239"/>
                <a:gd name="connsiteX6" fmla="*/ 2356557 w 4185358"/>
                <a:gd name="connsiteY6" fmla="*/ 1442239 h 1442239"/>
                <a:gd name="connsiteX7" fmla="*/ 1714422 w 4185358"/>
                <a:gd name="connsiteY7" fmla="*/ 1398573 h 1442239"/>
                <a:gd name="connsiteX8" fmla="*/ 527758 w 4185358"/>
                <a:gd name="connsiteY8" fmla="*/ 756436 h 1442239"/>
                <a:gd name="connsiteX9" fmla="*/ 527758 w 4185358"/>
                <a:gd name="connsiteY9" fmla="*/ 756433 h 1442239"/>
                <a:gd name="connsiteX0" fmla="*/ 527758 w 4185358"/>
                <a:gd name="connsiteY0" fmla="*/ 685798 h 1731271"/>
                <a:gd name="connsiteX1" fmla="*/ 1714425 w 4185358"/>
                <a:gd name="connsiteY1" fmla="*/ 43665 h 1731271"/>
                <a:gd name="connsiteX2" fmla="*/ 2356559 w 4185358"/>
                <a:gd name="connsiteY2" fmla="*/ 0 h 1731271"/>
                <a:gd name="connsiteX3" fmla="*/ 2998694 w 4185358"/>
                <a:gd name="connsiteY3" fmla="*/ 43666 h 1731271"/>
                <a:gd name="connsiteX4" fmla="*/ 4185358 w 4185358"/>
                <a:gd name="connsiteY4" fmla="*/ 685804 h 1731271"/>
                <a:gd name="connsiteX5" fmla="*/ 2998692 w 4185358"/>
                <a:gd name="connsiteY5" fmla="*/ 1327939 h 1731271"/>
                <a:gd name="connsiteX6" fmla="*/ 2356557 w 4185358"/>
                <a:gd name="connsiteY6" fmla="*/ 1371604 h 1731271"/>
                <a:gd name="connsiteX7" fmla="*/ 1714422 w 4185358"/>
                <a:gd name="connsiteY7" fmla="*/ 1327938 h 1731271"/>
                <a:gd name="connsiteX8" fmla="*/ 527758 w 4185358"/>
                <a:gd name="connsiteY8" fmla="*/ 685801 h 1731271"/>
                <a:gd name="connsiteX9" fmla="*/ 527758 w 4185358"/>
                <a:gd name="connsiteY9" fmla="*/ 685798 h 1731271"/>
                <a:gd name="connsiteX0" fmla="*/ 1174716 w 4832316"/>
                <a:gd name="connsiteY0" fmla="*/ 685798 h 2451847"/>
                <a:gd name="connsiteX1" fmla="*/ 2361383 w 4832316"/>
                <a:gd name="connsiteY1" fmla="*/ 43665 h 2451847"/>
                <a:gd name="connsiteX2" fmla="*/ 3003517 w 4832316"/>
                <a:gd name="connsiteY2" fmla="*/ 0 h 2451847"/>
                <a:gd name="connsiteX3" fmla="*/ 3645652 w 4832316"/>
                <a:gd name="connsiteY3" fmla="*/ 43666 h 2451847"/>
                <a:gd name="connsiteX4" fmla="*/ 4832316 w 4832316"/>
                <a:gd name="connsiteY4" fmla="*/ 685804 h 2451847"/>
                <a:gd name="connsiteX5" fmla="*/ 3645650 w 4832316"/>
                <a:gd name="connsiteY5" fmla="*/ 1327939 h 2451847"/>
                <a:gd name="connsiteX6" fmla="*/ 3003515 w 4832316"/>
                <a:gd name="connsiteY6" fmla="*/ 1371604 h 2451847"/>
                <a:gd name="connsiteX7" fmla="*/ 2361380 w 4832316"/>
                <a:gd name="connsiteY7" fmla="*/ 1327938 h 2451847"/>
                <a:gd name="connsiteX8" fmla="*/ 1174716 w 4832316"/>
                <a:gd name="connsiteY8" fmla="*/ 685801 h 2451847"/>
                <a:gd name="connsiteX9" fmla="*/ 1174716 w 4832316"/>
                <a:gd name="connsiteY9" fmla="*/ 685798 h 2451847"/>
                <a:gd name="connsiteX0" fmla="*/ 1174716 w 5193374"/>
                <a:gd name="connsiteY0" fmla="*/ 685798 h 2451847"/>
                <a:gd name="connsiteX1" fmla="*/ 2361383 w 5193374"/>
                <a:gd name="connsiteY1" fmla="*/ 43665 h 2451847"/>
                <a:gd name="connsiteX2" fmla="*/ 3003517 w 5193374"/>
                <a:gd name="connsiteY2" fmla="*/ 0 h 2451847"/>
                <a:gd name="connsiteX3" fmla="*/ 3645652 w 5193374"/>
                <a:gd name="connsiteY3" fmla="*/ 43666 h 2451847"/>
                <a:gd name="connsiteX4" fmla="*/ 4832316 w 5193374"/>
                <a:gd name="connsiteY4" fmla="*/ 685804 h 2451847"/>
                <a:gd name="connsiteX5" fmla="*/ 3645650 w 5193374"/>
                <a:gd name="connsiteY5" fmla="*/ 1327939 h 2451847"/>
                <a:gd name="connsiteX6" fmla="*/ 3003515 w 5193374"/>
                <a:gd name="connsiteY6" fmla="*/ 1371604 h 2451847"/>
                <a:gd name="connsiteX7" fmla="*/ 2361380 w 5193374"/>
                <a:gd name="connsiteY7" fmla="*/ 1327938 h 2451847"/>
                <a:gd name="connsiteX8" fmla="*/ 1174716 w 5193374"/>
                <a:gd name="connsiteY8" fmla="*/ 685801 h 2451847"/>
                <a:gd name="connsiteX9" fmla="*/ 1174716 w 5193374"/>
                <a:gd name="connsiteY9" fmla="*/ 685798 h 2451847"/>
                <a:gd name="connsiteX0" fmla="*/ 1174716 w 5193374"/>
                <a:gd name="connsiteY0" fmla="*/ 685798 h 3407194"/>
                <a:gd name="connsiteX1" fmla="*/ 2361383 w 5193374"/>
                <a:gd name="connsiteY1" fmla="*/ 43665 h 3407194"/>
                <a:gd name="connsiteX2" fmla="*/ 3003517 w 5193374"/>
                <a:gd name="connsiteY2" fmla="*/ 0 h 3407194"/>
                <a:gd name="connsiteX3" fmla="*/ 3645652 w 5193374"/>
                <a:gd name="connsiteY3" fmla="*/ 43666 h 3407194"/>
                <a:gd name="connsiteX4" fmla="*/ 4832316 w 5193374"/>
                <a:gd name="connsiteY4" fmla="*/ 685804 h 3407194"/>
                <a:gd name="connsiteX5" fmla="*/ 3645650 w 5193374"/>
                <a:gd name="connsiteY5" fmla="*/ 1327939 h 3407194"/>
                <a:gd name="connsiteX6" fmla="*/ 3003515 w 5193374"/>
                <a:gd name="connsiteY6" fmla="*/ 1371604 h 3407194"/>
                <a:gd name="connsiteX7" fmla="*/ 2361380 w 5193374"/>
                <a:gd name="connsiteY7" fmla="*/ 1327938 h 3407194"/>
                <a:gd name="connsiteX8" fmla="*/ 1174716 w 5193374"/>
                <a:gd name="connsiteY8" fmla="*/ 685801 h 3407194"/>
                <a:gd name="connsiteX9" fmla="*/ 1174716 w 5193374"/>
                <a:gd name="connsiteY9" fmla="*/ 685798 h 3407194"/>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2033989 h 4755385"/>
                <a:gd name="connsiteX1" fmla="*/ 2361383 w 5193374"/>
                <a:gd name="connsiteY1" fmla="*/ 1391856 h 4755385"/>
                <a:gd name="connsiteX2" fmla="*/ 3003517 w 5193374"/>
                <a:gd name="connsiteY2" fmla="*/ 1348191 h 4755385"/>
                <a:gd name="connsiteX3" fmla="*/ 3645652 w 5193374"/>
                <a:gd name="connsiteY3" fmla="*/ 1391857 h 4755385"/>
                <a:gd name="connsiteX4" fmla="*/ 4832316 w 5193374"/>
                <a:gd name="connsiteY4" fmla="*/ 2033995 h 4755385"/>
                <a:gd name="connsiteX5" fmla="*/ 3645650 w 5193374"/>
                <a:gd name="connsiteY5" fmla="*/ 2676130 h 4755385"/>
                <a:gd name="connsiteX6" fmla="*/ 3003515 w 5193374"/>
                <a:gd name="connsiteY6" fmla="*/ 2719795 h 4755385"/>
                <a:gd name="connsiteX7" fmla="*/ 2361380 w 5193374"/>
                <a:gd name="connsiteY7" fmla="*/ 2676129 h 4755385"/>
                <a:gd name="connsiteX8" fmla="*/ 1174716 w 5193374"/>
                <a:gd name="connsiteY8" fmla="*/ 2033992 h 4755385"/>
                <a:gd name="connsiteX9" fmla="*/ 1174716 w 5193374"/>
                <a:gd name="connsiteY9" fmla="*/ 2033989 h 4755385"/>
                <a:gd name="connsiteX0" fmla="*/ 1174716 w 4832316"/>
                <a:gd name="connsiteY0" fmla="*/ 2033989 h 4755385"/>
                <a:gd name="connsiteX1" fmla="*/ 2361383 w 4832316"/>
                <a:gd name="connsiteY1" fmla="*/ 1391856 h 4755385"/>
                <a:gd name="connsiteX2" fmla="*/ 3003517 w 4832316"/>
                <a:gd name="connsiteY2" fmla="*/ 1348191 h 4755385"/>
                <a:gd name="connsiteX3" fmla="*/ 3645652 w 4832316"/>
                <a:gd name="connsiteY3" fmla="*/ 1391857 h 4755385"/>
                <a:gd name="connsiteX4" fmla="*/ 4832316 w 4832316"/>
                <a:gd name="connsiteY4" fmla="*/ 2033995 h 4755385"/>
                <a:gd name="connsiteX5" fmla="*/ 3645650 w 4832316"/>
                <a:gd name="connsiteY5" fmla="*/ 2676130 h 4755385"/>
                <a:gd name="connsiteX6" fmla="*/ 3003515 w 4832316"/>
                <a:gd name="connsiteY6" fmla="*/ 2719795 h 4755385"/>
                <a:gd name="connsiteX7" fmla="*/ 2361380 w 4832316"/>
                <a:gd name="connsiteY7" fmla="*/ 2676129 h 4755385"/>
                <a:gd name="connsiteX8" fmla="*/ 1174716 w 4832316"/>
                <a:gd name="connsiteY8" fmla="*/ 2033992 h 4755385"/>
                <a:gd name="connsiteX9" fmla="*/ 1174716 w 4832316"/>
                <a:gd name="connsiteY9" fmla="*/ 2033989 h 4755385"/>
                <a:gd name="connsiteX0" fmla="*/ 527758 w 4185358"/>
                <a:gd name="connsiteY0" fmla="*/ 2033989 h 4755385"/>
                <a:gd name="connsiteX1" fmla="*/ 1714425 w 4185358"/>
                <a:gd name="connsiteY1" fmla="*/ 1391856 h 4755385"/>
                <a:gd name="connsiteX2" fmla="*/ 2998694 w 4185358"/>
                <a:gd name="connsiteY2" fmla="*/ 1391857 h 4755385"/>
                <a:gd name="connsiteX3" fmla="*/ 4185358 w 4185358"/>
                <a:gd name="connsiteY3" fmla="*/ 2033995 h 4755385"/>
                <a:gd name="connsiteX4" fmla="*/ 2998692 w 4185358"/>
                <a:gd name="connsiteY4" fmla="*/ 2676130 h 4755385"/>
                <a:gd name="connsiteX5" fmla="*/ 2356557 w 4185358"/>
                <a:gd name="connsiteY5" fmla="*/ 2719795 h 4755385"/>
                <a:gd name="connsiteX6" fmla="*/ 1714422 w 4185358"/>
                <a:gd name="connsiteY6" fmla="*/ 2676129 h 4755385"/>
                <a:gd name="connsiteX7" fmla="*/ 527758 w 4185358"/>
                <a:gd name="connsiteY7" fmla="*/ 2033992 h 4755385"/>
                <a:gd name="connsiteX8" fmla="*/ 527758 w 4185358"/>
                <a:gd name="connsiteY8" fmla="*/ 2033989 h 4755385"/>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3 w 4150662"/>
                <a:gd name="connsiteY0" fmla="*/ 2033989 h 5080997"/>
                <a:gd name="connsiteX1" fmla="*/ 1186670 w 4150662"/>
                <a:gd name="connsiteY1" fmla="*/ 1391856 h 5080997"/>
                <a:gd name="connsiteX2" fmla="*/ 2470939 w 4150662"/>
                <a:gd name="connsiteY2" fmla="*/ 1391857 h 5080997"/>
                <a:gd name="connsiteX3" fmla="*/ 3657603 w 4150662"/>
                <a:gd name="connsiteY3" fmla="*/ 2033995 h 5080997"/>
                <a:gd name="connsiteX4" fmla="*/ 2470937 w 4150662"/>
                <a:gd name="connsiteY4" fmla="*/ 2676130 h 5080997"/>
                <a:gd name="connsiteX5" fmla="*/ 1828802 w 4150662"/>
                <a:gd name="connsiteY5" fmla="*/ 2719795 h 5080997"/>
                <a:gd name="connsiteX6" fmla="*/ 1186667 w 4150662"/>
                <a:gd name="connsiteY6" fmla="*/ 2676129 h 5080997"/>
                <a:gd name="connsiteX7" fmla="*/ 3 w 4150662"/>
                <a:gd name="connsiteY7" fmla="*/ 2033992 h 5080997"/>
                <a:gd name="connsiteX8" fmla="*/ 3 w 4150662"/>
                <a:gd name="connsiteY8" fmla="*/ 2033989 h 5080997"/>
                <a:gd name="connsiteX0" fmla="*/ 3 w 3184725"/>
                <a:gd name="connsiteY0" fmla="*/ 2033989 h 3886288"/>
                <a:gd name="connsiteX1" fmla="*/ 1186670 w 3184725"/>
                <a:gd name="connsiteY1" fmla="*/ 1391856 h 3886288"/>
                <a:gd name="connsiteX2" fmla="*/ 2470939 w 3184725"/>
                <a:gd name="connsiteY2" fmla="*/ 1391857 h 3886288"/>
                <a:gd name="connsiteX3" fmla="*/ 1752603 w 3184725"/>
                <a:gd name="connsiteY3" fmla="*/ 52795 h 3886288"/>
                <a:gd name="connsiteX4" fmla="*/ 2470937 w 3184725"/>
                <a:gd name="connsiteY4" fmla="*/ 2676130 h 3886288"/>
                <a:gd name="connsiteX5" fmla="*/ 1828802 w 3184725"/>
                <a:gd name="connsiteY5" fmla="*/ 2719795 h 3886288"/>
                <a:gd name="connsiteX6" fmla="*/ 1186667 w 3184725"/>
                <a:gd name="connsiteY6" fmla="*/ 2676129 h 3886288"/>
                <a:gd name="connsiteX7" fmla="*/ 3 w 3184725"/>
                <a:gd name="connsiteY7" fmla="*/ 2033992 h 3886288"/>
                <a:gd name="connsiteX8" fmla="*/ 3 w 3184725"/>
                <a:gd name="connsiteY8" fmla="*/ 2033989 h 3886288"/>
                <a:gd name="connsiteX0" fmla="*/ 3 w 3184725"/>
                <a:gd name="connsiteY0" fmla="*/ 2033989 h 6528797"/>
                <a:gd name="connsiteX1" fmla="*/ 1186670 w 3184725"/>
                <a:gd name="connsiteY1" fmla="*/ 1391856 h 6528797"/>
                <a:gd name="connsiteX2" fmla="*/ 2470939 w 3184725"/>
                <a:gd name="connsiteY2" fmla="*/ 13918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385339"/>
                <a:gd name="connsiteY0" fmla="*/ 2033989 h 6528797"/>
                <a:gd name="connsiteX1" fmla="*/ 1186670 w 3385339"/>
                <a:gd name="connsiteY1" fmla="*/ 1391856 h 6528797"/>
                <a:gd name="connsiteX2" fmla="*/ 3385339 w 3385339"/>
                <a:gd name="connsiteY2" fmla="*/ 706057 h 6528797"/>
                <a:gd name="connsiteX3" fmla="*/ 228603 w 3385339"/>
                <a:gd name="connsiteY3" fmla="*/ 3481795 h 6528797"/>
                <a:gd name="connsiteX4" fmla="*/ 2470937 w 3385339"/>
                <a:gd name="connsiteY4" fmla="*/ 2676130 h 6528797"/>
                <a:gd name="connsiteX5" fmla="*/ 1828802 w 3385339"/>
                <a:gd name="connsiteY5" fmla="*/ 2719795 h 6528797"/>
                <a:gd name="connsiteX6" fmla="*/ 1186667 w 3385339"/>
                <a:gd name="connsiteY6" fmla="*/ 2676129 h 6528797"/>
                <a:gd name="connsiteX7" fmla="*/ 3 w 3385339"/>
                <a:gd name="connsiteY7" fmla="*/ 2033992 h 6528797"/>
                <a:gd name="connsiteX8" fmla="*/ 3 w 3385339"/>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2928136"/>
                <a:gd name="connsiteY0" fmla="*/ 2033989 h 6528797"/>
                <a:gd name="connsiteX1" fmla="*/ 1186667 w 2928136"/>
                <a:gd name="connsiteY1" fmla="*/ 1391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2033989 h 6528797"/>
                <a:gd name="connsiteX1" fmla="*/ 958067 w 2928136"/>
                <a:gd name="connsiteY1" fmla="*/ 2534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1434955 h 5929763"/>
                <a:gd name="connsiteX1" fmla="*/ 958067 w 2928136"/>
                <a:gd name="connsiteY1" fmla="*/ 1935822 h 5929763"/>
                <a:gd name="connsiteX2" fmla="*/ 2928136 w 2928136"/>
                <a:gd name="connsiteY2" fmla="*/ 107023 h 5929763"/>
                <a:gd name="connsiteX3" fmla="*/ 228600 w 2928136"/>
                <a:gd name="connsiteY3" fmla="*/ 2882761 h 5929763"/>
                <a:gd name="connsiteX4" fmla="*/ 2470934 w 2928136"/>
                <a:gd name="connsiteY4" fmla="*/ 2077096 h 5929763"/>
                <a:gd name="connsiteX5" fmla="*/ 0 w 2928136"/>
                <a:gd name="connsiteY5" fmla="*/ 1434958 h 5929763"/>
                <a:gd name="connsiteX6" fmla="*/ 0 w 2928136"/>
                <a:gd name="connsiteY6" fmla="*/ 1434955 h 5929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1275236 w 4203372"/>
                <a:gd name="connsiteY0" fmla="*/ 1810262 h 6305070"/>
                <a:gd name="connsiteX1" fmla="*/ 2233303 w 4203372"/>
                <a:gd name="connsiteY1" fmla="*/ 2311129 h 6305070"/>
                <a:gd name="connsiteX2" fmla="*/ 4203372 w 4203372"/>
                <a:gd name="connsiteY2" fmla="*/ 863330 h 6305070"/>
                <a:gd name="connsiteX3" fmla="*/ 1503836 w 4203372"/>
                <a:gd name="connsiteY3" fmla="*/ 3258068 h 6305070"/>
                <a:gd name="connsiteX4" fmla="*/ 3746170 w 4203372"/>
                <a:gd name="connsiteY4" fmla="*/ 2452403 h 6305070"/>
                <a:gd name="connsiteX5" fmla="*/ 1275236 w 4203372"/>
                <a:gd name="connsiteY5" fmla="*/ 1810265 h 6305070"/>
                <a:gd name="connsiteX6" fmla="*/ 1275236 w 4203372"/>
                <a:gd name="connsiteY6" fmla="*/ 1810262 h 6305070"/>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844930 w 3773066"/>
                <a:gd name="connsiteY0" fmla="*/ 2505027 h 6999835"/>
                <a:gd name="connsiteX1" fmla="*/ 1802997 w 3773066"/>
                <a:gd name="connsiteY1" fmla="*/ 3005894 h 6999835"/>
                <a:gd name="connsiteX2" fmla="*/ 3773066 w 3773066"/>
                <a:gd name="connsiteY2" fmla="*/ 1558095 h 6999835"/>
                <a:gd name="connsiteX3" fmla="*/ 1073530 w 3773066"/>
                <a:gd name="connsiteY3" fmla="*/ 3952833 h 6999835"/>
                <a:gd name="connsiteX4" fmla="*/ 3315864 w 3773066"/>
                <a:gd name="connsiteY4" fmla="*/ 3147168 h 6999835"/>
                <a:gd name="connsiteX5" fmla="*/ 844930 w 3773066"/>
                <a:gd name="connsiteY5" fmla="*/ 2505030 h 6999835"/>
                <a:gd name="connsiteX6" fmla="*/ 844930 w 3773066"/>
                <a:gd name="connsiteY6" fmla="*/ 2505027 h 6999835"/>
                <a:gd name="connsiteX0" fmla="*/ 1324542 w 4252678"/>
                <a:gd name="connsiteY0" fmla="*/ 2392968 h 6887776"/>
                <a:gd name="connsiteX1" fmla="*/ 2282609 w 4252678"/>
                <a:gd name="connsiteY1" fmla="*/ 2893835 h 6887776"/>
                <a:gd name="connsiteX2" fmla="*/ 4252678 w 4252678"/>
                <a:gd name="connsiteY2" fmla="*/ 1446036 h 6887776"/>
                <a:gd name="connsiteX3" fmla="*/ 1553142 w 4252678"/>
                <a:gd name="connsiteY3" fmla="*/ 3840774 h 6887776"/>
                <a:gd name="connsiteX4" fmla="*/ 3795476 w 4252678"/>
                <a:gd name="connsiteY4" fmla="*/ 3035109 h 6887776"/>
                <a:gd name="connsiteX5" fmla="*/ 1324542 w 4252678"/>
                <a:gd name="connsiteY5" fmla="*/ 2392971 h 6887776"/>
                <a:gd name="connsiteX6" fmla="*/ 1324542 w 4252678"/>
                <a:gd name="connsiteY6" fmla="*/ 2392968 h 6887776"/>
                <a:gd name="connsiteX0" fmla="*/ 1324542 w 4252678"/>
                <a:gd name="connsiteY0" fmla="*/ 2392968 h 6887776"/>
                <a:gd name="connsiteX1" fmla="*/ 2282609 w 4252678"/>
                <a:gd name="connsiteY1" fmla="*/ 2893835 h 6887776"/>
                <a:gd name="connsiteX2" fmla="*/ 4252678 w 4252678"/>
                <a:gd name="connsiteY2" fmla="*/ 1446036 h 6887776"/>
                <a:gd name="connsiteX3" fmla="*/ 1553142 w 4252678"/>
                <a:gd name="connsiteY3" fmla="*/ 3840774 h 6887776"/>
                <a:gd name="connsiteX4" fmla="*/ 3795476 w 4252678"/>
                <a:gd name="connsiteY4" fmla="*/ 3035109 h 6887776"/>
                <a:gd name="connsiteX5" fmla="*/ 1324542 w 4252678"/>
                <a:gd name="connsiteY5" fmla="*/ 2392971 h 6887776"/>
                <a:gd name="connsiteX6" fmla="*/ 1324542 w 4252678"/>
                <a:gd name="connsiteY6" fmla="*/ 2392968 h 6887776"/>
                <a:gd name="connsiteX0" fmla="*/ 1869139 w 4797275"/>
                <a:gd name="connsiteY0" fmla="*/ 2392968 h 6887776"/>
                <a:gd name="connsiteX1" fmla="*/ 2827206 w 4797275"/>
                <a:gd name="connsiteY1" fmla="*/ 2893835 h 6887776"/>
                <a:gd name="connsiteX2" fmla="*/ 4797275 w 4797275"/>
                <a:gd name="connsiteY2" fmla="*/ 1446036 h 6887776"/>
                <a:gd name="connsiteX3" fmla="*/ 2097739 w 4797275"/>
                <a:gd name="connsiteY3" fmla="*/ 3840774 h 6887776"/>
                <a:gd name="connsiteX4" fmla="*/ 4340073 w 4797275"/>
                <a:gd name="connsiteY4" fmla="*/ 3035109 h 6887776"/>
                <a:gd name="connsiteX5" fmla="*/ 1869139 w 4797275"/>
                <a:gd name="connsiteY5" fmla="*/ 2392971 h 6887776"/>
                <a:gd name="connsiteX6" fmla="*/ 1869139 w 4797275"/>
                <a:gd name="connsiteY6" fmla="*/ 2392968 h 6887776"/>
                <a:gd name="connsiteX0" fmla="*/ 1869139 w 4797275"/>
                <a:gd name="connsiteY0" fmla="*/ 2433309 h 6928117"/>
                <a:gd name="connsiteX1" fmla="*/ 2827206 w 4797275"/>
                <a:gd name="connsiteY1" fmla="*/ 2934176 h 6928117"/>
                <a:gd name="connsiteX2" fmla="*/ 4797275 w 4797275"/>
                <a:gd name="connsiteY2" fmla="*/ 1486377 h 6928117"/>
                <a:gd name="connsiteX3" fmla="*/ 2097739 w 4797275"/>
                <a:gd name="connsiteY3" fmla="*/ 3881115 h 6928117"/>
                <a:gd name="connsiteX4" fmla="*/ 4340073 w 4797275"/>
                <a:gd name="connsiteY4" fmla="*/ 3075450 h 6928117"/>
                <a:gd name="connsiteX5" fmla="*/ 1869139 w 4797275"/>
                <a:gd name="connsiteY5" fmla="*/ 2433312 h 6928117"/>
                <a:gd name="connsiteX6" fmla="*/ 1869139 w 4797275"/>
                <a:gd name="connsiteY6" fmla="*/ 2433309 h 6928117"/>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1869139 w 4797275"/>
                <a:gd name="connsiteY5" fmla="*/ 2531924 h 7026729"/>
                <a:gd name="connsiteX6" fmla="*/ 1869139 w 4797275"/>
                <a:gd name="connsiteY6" fmla="*/ 2531921 h 7026729"/>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1869139 w 4797275"/>
                <a:gd name="connsiteY5" fmla="*/ 2531924 h 7026729"/>
                <a:gd name="connsiteX6" fmla="*/ 1869139 w 4797275"/>
                <a:gd name="connsiteY6" fmla="*/ 2531921 h 7026729"/>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3269869 w 4797275"/>
                <a:gd name="connsiteY5" fmla="*/ 2756647 h 7026729"/>
                <a:gd name="connsiteX6" fmla="*/ 1869139 w 4797275"/>
                <a:gd name="connsiteY6" fmla="*/ 2531924 h 7026729"/>
                <a:gd name="connsiteX7" fmla="*/ 1869139 w 4797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3400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3400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6324598"/>
                <a:gd name="connsiteY0" fmla="*/ 2531921 h 7331529"/>
                <a:gd name="connsiteX1" fmla="*/ 2827206 w 6324598"/>
                <a:gd name="connsiteY1" fmla="*/ 3032788 h 7331529"/>
                <a:gd name="connsiteX2" fmla="*/ 5940275 w 6324598"/>
                <a:gd name="connsiteY2" fmla="*/ 2423189 h 7331529"/>
                <a:gd name="connsiteX3" fmla="*/ 5831539 w 6324598"/>
                <a:gd name="connsiteY3" fmla="*/ 4284527 h 7331529"/>
                <a:gd name="connsiteX4" fmla="*/ 4568673 w 6324598"/>
                <a:gd name="connsiteY4" fmla="*/ 3174062 h 7331529"/>
                <a:gd name="connsiteX5" fmla="*/ 3269869 w 6324598"/>
                <a:gd name="connsiteY5" fmla="*/ 2756647 h 7331529"/>
                <a:gd name="connsiteX6" fmla="*/ 1869139 w 6324598"/>
                <a:gd name="connsiteY6" fmla="*/ 2531924 h 7331529"/>
                <a:gd name="connsiteX7" fmla="*/ 1869139 w 63245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3269869 w 6934198"/>
                <a:gd name="connsiteY5" fmla="*/ 2756647 h 7331529"/>
                <a:gd name="connsiteX6" fmla="*/ 1869139 w 6934198"/>
                <a:gd name="connsiteY6" fmla="*/ 2531924 h 7331529"/>
                <a:gd name="connsiteX7" fmla="*/ 1869139 w 69341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3269869 w 6934198"/>
                <a:gd name="connsiteY5" fmla="*/ 2756647 h 7331529"/>
                <a:gd name="connsiteX6" fmla="*/ 1869139 w 6934198"/>
                <a:gd name="connsiteY6" fmla="*/ 2531924 h 7331529"/>
                <a:gd name="connsiteX7" fmla="*/ 1869139 w 69341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1869139 w 6934198"/>
                <a:gd name="connsiteY5" fmla="*/ 2531924 h 7331529"/>
                <a:gd name="connsiteX6" fmla="*/ 1869139 w 6934198"/>
                <a:gd name="connsiteY6" fmla="*/ 2531921 h 7331529"/>
                <a:gd name="connsiteX0" fmla="*/ 1869139 w 6911785"/>
                <a:gd name="connsiteY0" fmla="*/ 2531921 h 7336788"/>
                <a:gd name="connsiteX1" fmla="*/ 2827206 w 6911785"/>
                <a:gd name="connsiteY1" fmla="*/ 3032788 h 7336788"/>
                <a:gd name="connsiteX2" fmla="*/ 5940275 w 6911785"/>
                <a:gd name="connsiteY2" fmla="*/ 2423189 h 7336788"/>
                <a:gd name="connsiteX3" fmla="*/ 6441139 w 6911785"/>
                <a:gd name="connsiteY3" fmla="*/ 4284527 h 7336788"/>
                <a:gd name="connsiteX4" fmla="*/ 4568673 w 6911785"/>
                <a:gd name="connsiteY4" fmla="*/ 3174062 h 7336788"/>
                <a:gd name="connsiteX5" fmla="*/ 1869139 w 6911785"/>
                <a:gd name="connsiteY5" fmla="*/ 2531924 h 7336788"/>
                <a:gd name="connsiteX6" fmla="*/ 1869139 w 6911785"/>
                <a:gd name="connsiteY6" fmla="*/ 2531921 h 7336788"/>
                <a:gd name="connsiteX0" fmla="*/ 1869139 w 7024741"/>
                <a:gd name="connsiteY0" fmla="*/ 2531921 h 7336788"/>
                <a:gd name="connsiteX1" fmla="*/ 2827206 w 7024741"/>
                <a:gd name="connsiteY1" fmla="*/ 3032788 h 7336788"/>
                <a:gd name="connsiteX2" fmla="*/ 5940275 w 7024741"/>
                <a:gd name="connsiteY2" fmla="*/ 2423189 h 7336788"/>
                <a:gd name="connsiteX3" fmla="*/ 6441139 w 7024741"/>
                <a:gd name="connsiteY3" fmla="*/ 4284527 h 7336788"/>
                <a:gd name="connsiteX4" fmla="*/ 4568673 w 7024741"/>
                <a:gd name="connsiteY4" fmla="*/ 3174062 h 7336788"/>
                <a:gd name="connsiteX5" fmla="*/ 1869139 w 7024741"/>
                <a:gd name="connsiteY5" fmla="*/ 2531924 h 7336788"/>
                <a:gd name="connsiteX6" fmla="*/ 1869139 w 7024741"/>
                <a:gd name="connsiteY6" fmla="*/ 2531921 h 7336788"/>
                <a:gd name="connsiteX0" fmla="*/ 685903 w 5841505"/>
                <a:gd name="connsiteY0" fmla="*/ 1071884 h 5876751"/>
                <a:gd name="connsiteX1" fmla="*/ 159678 w 5841505"/>
                <a:gd name="connsiteY1" fmla="*/ 370216 h 5876751"/>
                <a:gd name="connsiteX2" fmla="*/ 1643970 w 5841505"/>
                <a:gd name="connsiteY2" fmla="*/ 1572751 h 5876751"/>
                <a:gd name="connsiteX3" fmla="*/ 4757039 w 5841505"/>
                <a:gd name="connsiteY3" fmla="*/ 963152 h 5876751"/>
                <a:gd name="connsiteX4" fmla="*/ 5257903 w 5841505"/>
                <a:gd name="connsiteY4" fmla="*/ 2824490 h 5876751"/>
                <a:gd name="connsiteX5" fmla="*/ 3385437 w 5841505"/>
                <a:gd name="connsiteY5" fmla="*/ 1714025 h 5876751"/>
                <a:gd name="connsiteX6" fmla="*/ 685903 w 5841505"/>
                <a:gd name="connsiteY6" fmla="*/ 1071887 h 5876751"/>
                <a:gd name="connsiteX7" fmla="*/ 685903 w 5841505"/>
                <a:gd name="connsiteY7" fmla="*/ 1071884 h 5876751"/>
                <a:gd name="connsiteX0" fmla="*/ 685903 w 5841505"/>
                <a:gd name="connsiteY0" fmla="*/ 1775249 h 6580116"/>
                <a:gd name="connsiteX1" fmla="*/ 159678 w 5841505"/>
                <a:gd name="connsiteY1" fmla="*/ 1073581 h 6580116"/>
                <a:gd name="connsiteX2" fmla="*/ 1643970 w 5841505"/>
                <a:gd name="connsiteY2" fmla="*/ 2276116 h 6580116"/>
                <a:gd name="connsiteX3" fmla="*/ 4757039 w 5841505"/>
                <a:gd name="connsiteY3" fmla="*/ 1666517 h 6580116"/>
                <a:gd name="connsiteX4" fmla="*/ 5257903 w 5841505"/>
                <a:gd name="connsiteY4" fmla="*/ 3527855 h 6580116"/>
                <a:gd name="connsiteX5" fmla="*/ 3385437 w 5841505"/>
                <a:gd name="connsiteY5" fmla="*/ 2417390 h 6580116"/>
                <a:gd name="connsiteX6" fmla="*/ 685903 w 5841505"/>
                <a:gd name="connsiteY6" fmla="*/ 1775252 h 6580116"/>
                <a:gd name="connsiteX7" fmla="*/ 685903 w 5841505"/>
                <a:gd name="connsiteY7" fmla="*/ 1775249 h 6580116"/>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495416 w 6651018"/>
                <a:gd name="connsiteY0" fmla="*/ 1071884 h 5876751"/>
                <a:gd name="connsiteX1" fmla="*/ 969191 w 6651018"/>
                <a:gd name="connsiteY1" fmla="*/ 370216 h 5876751"/>
                <a:gd name="connsiteX2" fmla="*/ 551530 w 6651018"/>
                <a:gd name="connsiteY2" fmla="*/ 1425097 h 5876751"/>
                <a:gd name="connsiteX3" fmla="*/ 2453483 w 6651018"/>
                <a:gd name="connsiteY3" fmla="*/ 1572751 h 5876751"/>
                <a:gd name="connsiteX4" fmla="*/ 5566552 w 6651018"/>
                <a:gd name="connsiteY4" fmla="*/ 963152 h 5876751"/>
                <a:gd name="connsiteX5" fmla="*/ 6067416 w 6651018"/>
                <a:gd name="connsiteY5" fmla="*/ 2824490 h 5876751"/>
                <a:gd name="connsiteX6" fmla="*/ 4194950 w 6651018"/>
                <a:gd name="connsiteY6" fmla="*/ 1714025 h 5876751"/>
                <a:gd name="connsiteX7" fmla="*/ 1495416 w 6651018"/>
                <a:gd name="connsiteY7" fmla="*/ 1071887 h 5876751"/>
                <a:gd name="connsiteX8" fmla="*/ 1495416 w 6651018"/>
                <a:gd name="connsiteY8" fmla="*/ 1071884 h 5876751"/>
                <a:gd name="connsiteX0" fmla="*/ 1103563 w 6259165"/>
                <a:gd name="connsiteY0" fmla="*/ 1071884 h 5876751"/>
                <a:gd name="connsiteX1" fmla="*/ 159677 w 6259165"/>
                <a:gd name="connsiteY1" fmla="*/ 1425097 h 5876751"/>
                <a:gd name="connsiteX2" fmla="*/ 2061630 w 6259165"/>
                <a:gd name="connsiteY2" fmla="*/ 1572751 h 5876751"/>
                <a:gd name="connsiteX3" fmla="*/ 5174699 w 6259165"/>
                <a:gd name="connsiteY3" fmla="*/ 963152 h 5876751"/>
                <a:gd name="connsiteX4" fmla="*/ 5675563 w 6259165"/>
                <a:gd name="connsiteY4" fmla="*/ 2824490 h 5876751"/>
                <a:gd name="connsiteX5" fmla="*/ 3803097 w 6259165"/>
                <a:gd name="connsiteY5" fmla="*/ 1714025 h 5876751"/>
                <a:gd name="connsiteX6" fmla="*/ 1103563 w 6259165"/>
                <a:gd name="connsiteY6" fmla="*/ 1071887 h 5876751"/>
                <a:gd name="connsiteX7" fmla="*/ 1103563 w 6259165"/>
                <a:gd name="connsiteY7" fmla="*/ 1071884 h 5876751"/>
                <a:gd name="connsiteX0" fmla="*/ 1103564 w 6259166"/>
                <a:gd name="connsiteY0" fmla="*/ 1766125 h 6570992"/>
                <a:gd name="connsiteX1" fmla="*/ 159678 w 6259166"/>
                <a:gd name="connsiteY1" fmla="*/ 2119338 h 6570992"/>
                <a:gd name="connsiteX2" fmla="*/ 2061631 w 6259166"/>
                <a:gd name="connsiteY2" fmla="*/ 2266992 h 6570992"/>
                <a:gd name="connsiteX3" fmla="*/ 5174700 w 6259166"/>
                <a:gd name="connsiteY3" fmla="*/ 1657393 h 6570992"/>
                <a:gd name="connsiteX4" fmla="*/ 5675564 w 6259166"/>
                <a:gd name="connsiteY4" fmla="*/ 3518731 h 6570992"/>
                <a:gd name="connsiteX5" fmla="*/ 3803098 w 6259166"/>
                <a:gd name="connsiteY5" fmla="*/ 2408266 h 6570992"/>
                <a:gd name="connsiteX6" fmla="*/ 1103564 w 6259166"/>
                <a:gd name="connsiteY6" fmla="*/ 1766128 h 6570992"/>
                <a:gd name="connsiteX7" fmla="*/ 1103564 w 6259166"/>
                <a:gd name="connsiteY7" fmla="*/ 1766125 h 6570992"/>
                <a:gd name="connsiteX0" fmla="*/ 1103564 w 6259166"/>
                <a:gd name="connsiteY0" fmla="*/ 1766125 h 6570992"/>
                <a:gd name="connsiteX1" fmla="*/ 159678 w 6259166"/>
                <a:gd name="connsiteY1" fmla="*/ 2119338 h 6570992"/>
                <a:gd name="connsiteX2" fmla="*/ 2061631 w 6259166"/>
                <a:gd name="connsiteY2" fmla="*/ 2266992 h 6570992"/>
                <a:gd name="connsiteX3" fmla="*/ 5174700 w 6259166"/>
                <a:gd name="connsiteY3" fmla="*/ 1657393 h 6570992"/>
                <a:gd name="connsiteX4" fmla="*/ 5675564 w 6259166"/>
                <a:gd name="connsiteY4" fmla="*/ 3518731 h 6570992"/>
                <a:gd name="connsiteX5" fmla="*/ 3803098 w 6259166"/>
                <a:gd name="connsiteY5" fmla="*/ 2408266 h 6570992"/>
                <a:gd name="connsiteX6" fmla="*/ 1103564 w 6259166"/>
                <a:gd name="connsiteY6" fmla="*/ 1766128 h 6570992"/>
                <a:gd name="connsiteX7" fmla="*/ 1103564 w 6259166"/>
                <a:gd name="connsiteY7" fmla="*/ 1766125 h 6570992"/>
                <a:gd name="connsiteX0" fmla="*/ 1316924 w 6472526"/>
                <a:gd name="connsiteY0" fmla="*/ 1766125 h 6570992"/>
                <a:gd name="connsiteX1" fmla="*/ 373038 w 6472526"/>
                <a:gd name="connsiteY1" fmla="*/ 2119338 h 6570992"/>
                <a:gd name="connsiteX2" fmla="*/ 2274991 w 6472526"/>
                <a:gd name="connsiteY2" fmla="*/ 2266992 h 6570992"/>
                <a:gd name="connsiteX3" fmla="*/ 5388060 w 6472526"/>
                <a:gd name="connsiteY3" fmla="*/ 1657393 h 6570992"/>
                <a:gd name="connsiteX4" fmla="*/ 5888924 w 6472526"/>
                <a:gd name="connsiteY4" fmla="*/ 3518731 h 6570992"/>
                <a:gd name="connsiteX5" fmla="*/ 4016458 w 6472526"/>
                <a:gd name="connsiteY5" fmla="*/ 2408266 h 6570992"/>
                <a:gd name="connsiteX6" fmla="*/ 1316924 w 6472526"/>
                <a:gd name="connsiteY6" fmla="*/ 1766128 h 6570992"/>
                <a:gd name="connsiteX7" fmla="*/ 1316924 w 6472526"/>
                <a:gd name="connsiteY7" fmla="*/ 1766125 h 6570992"/>
                <a:gd name="connsiteX0" fmla="*/ 969208 w 6472526"/>
                <a:gd name="connsiteY0" fmla="*/ 1766125 h 6550041"/>
                <a:gd name="connsiteX1" fmla="*/ 373038 w 6472526"/>
                <a:gd name="connsiteY1" fmla="*/ 2098387 h 6550041"/>
                <a:gd name="connsiteX2" fmla="*/ 2274991 w 6472526"/>
                <a:gd name="connsiteY2" fmla="*/ 2246041 h 6550041"/>
                <a:gd name="connsiteX3" fmla="*/ 5388060 w 6472526"/>
                <a:gd name="connsiteY3" fmla="*/ 1636442 h 6550041"/>
                <a:gd name="connsiteX4" fmla="*/ 5888924 w 6472526"/>
                <a:gd name="connsiteY4" fmla="*/ 3497780 h 6550041"/>
                <a:gd name="connsiteX5" fmla="*/ 4016458 w 6472526"/>
                <a:gd name="connsiteY5" fmla="*/ 2387315 h 6550041"/>
                <a:gd name="connsiteX6" fmla="*/ 1316924 w 6472526"/>
                <a:gd name="connsiteY6" fmla="*/ 1745177 h 6550041"/>
                <a:gd name="connsiteX7" fmla="*/ 969208 w 6472526"/>
                <a:gd name="connsiteY7" fmla="*/ 1766125 h 6550041"/>
                <a:gd name="connsiteX0" fmla="*/ 943886 w 6099488"/>
                <a:gd name="connsiteY0" fmla="*/ 1071887 h 5876751"/>
                <a:gd name="connsiteX1" fmla="*/ 0 w 6099488"/>
                <a:gd name="connsiteY1" fmla="*/ 1425097 h 5876751"/>
                <a:gd name="connsiteX2" fmla="*/ 1901953 w 6099488"/>
                <a:gd name="connsiteY2" fmla="*/ 1572751 h 5876751"/>
                <a:gd name="connsiteX3" fmla="*/ 5015022 w 6099488"/>
                <a:gd name="connsiteY3" fmla="*/ 963152 h 5876751"/>
                <a:gd name="connsiteX4" fmla="*/ 5515886 w 6099488"/>
                <a:gd name="connsiteY4" fmla="*/ 2824490 h 5876751"/>
                <a:gd name="connsiteX5" fmla="*/ 3643420 w 6099488"/>
                <a:gd name="connsiteY5" fmla="*/ 1714025 h 5876751"/>
                <a:gd name="connsiteX6" fmla="*/ 943886 w 6099488"/>
                <a:gd name="connsiteY6" fmla="*/ 1071887 h 5876751"/>
                <a:gd name="connsiteX0" fmla="*/ 943886 w 6099488"/>
                <a:gd name="connsiteY0" fmla="*/ 1486368 h 6291232"/>
                <a:gd name="connsiteX1" fmla="*/ 0 w 6099488"/>
                <a:gd name="connsiteY1" fmla="*/ 1839578 h 6291232"/>
                <a:gd name="connsiteX2" fmla="*/ 1901953 w 6099488"/>
                <a:gd name="connsiteY2" fmla="*/ 1987232 h 6291232"/>
                <a:gd name="connsiteX3" fmla="*/ 5015022 w 6099488"/>
                <a:gd name="connsiteY3" fmla="*/ 1377633 h 6291232"/>
                <a:gd name="connsiteX4" fmla="*/ 5515886 w 6099488"/>
                <a:gd name="connsiteY4" fmla="*/ 3238971 h 6291232"/>
                <a:gd name="connsiteX5" fmla="*/ 3643420 w 6099488"/>
                <a:gd name="connsiteY5" fmla="*/ 2128506 h 6291232"/>
                <a:gd name="connsiteX6" fmla="*/ 943886 w 6099488"/>
                <a:gd name="connsiteY6" fmla="*/ 1486368 h 6291232"/>
                <a:gd name="connsiteX0" fmla="*/ 290243 w 5445845"/>
                <a:gd name="connsiteY0" fmla="*/ 1071887 h 5876751"/>
                <a:gd name="connsiteX1" fmla="*/ 1248310 w 5445845"/>
                <a:gd name="connsiteY1" fmla="*/ 1572751 h 5876751"/>
                <a:gd name="connsiteX2" fmla="*/ 4361379 w 5445845"/>
                <a:gd name="connsiteY2" fmla="*/ 963152 h 5876751"/>
                <a:gd name="connsiteX3" fmla="*/ 4862243 w 5445845"/>
                <a:gd name="connsiteY3" fmla="*/ 2824490 h 5876751"/>
                <a:gd name="connsiteX4" fmla="*/ 2989777 w 5445845"/>
                <a:gd name="connsiteY4" fmla="*/ 1714025 h 5876751"/>
                <a:gd name="connsiteX5" fmla="*/ 290243 w 5445845"/>
                <a:gd name="connsiteY5" fmla="*/ 1071887 h 5876751"/>
                <a:gd name="connsiteX0" fmla="*/ 290244 w 5445846"/>
                <a:gd name="connsiteY0" fmla="*/ 1071887 h 5876751"/>
                <a:gd name="connsiteX1" fmla="*/ 1248311 w 5445846"/>
                <a:gd name="connsiteY1" fmla="*/ 1572751 h 5876751"/>
                <a:gd name="connsiteX2" fmla="*/ 4361380 w 5445846"/>
                <a:gd name="connsiteY2" fmla="*/ 963152 h 5876751"/>
                <a:gd name="connsiteX3" fmla="*/ 4862244 w 5445846"/>
                <a:gd name="connsiteY3" fmla="*/ 2824490 h 5876751"/>
                <a:gd name="connsiteX4" fmla="*/ 2989778 w 5445846"/>
                <a:gd name="connsiteY4" fmla="*/ 1714025 h 5876751"/>
                <a:gd name="connsiteX5" fmla="*/ 290244 w 5445846"/>
                <a:gd name="connsiteY5" fmla="*/ 1071887 h 5876751"/>
                <a:gd name="connsiteX0" fmla="*/ 290244 w 5445846"/>
                <a:gd name="connsiteY0" fmla="*/ 1153486 h 5958350"/>
                <a:gd name="connsiteX1" fmla="*/ 1248311 w 5445846"/>
                <a:gd name="connsiteY1" fmla="*/ 1654350 h 5958350"/>
                <a:gd name="connsiteX2" fmla="*/ 4361380 w 5445846"/>
                <a:gd name="connsiteY2" fmla="*/ 1044751 h 5958350"/>
                <a:gd name="connsiteX3" fmla="*/ 4862244 w 5445846"/>
                <a:gd name="connsiteY3" fmla="*/ 2906089 h 5958350"/>
                <a:gd name="connsiteX4" fmla="*/ 2989778 w 5445846"/>
                <a:gd name="connsiteY4" fmla="*/ 1795624 h 5958350"/>
                <a:gd name="connsiteX5" fmla="*/ 290244 w 5445846"/>
                <a:gd name="connsiteY5" fmla="*/ 1153486 h 5958350"/>
                <a:gd name="connsiteX0" fmla="*/ 290244 w 7008207"/>
                <a:gd name="connsiteY0" fmla="*/ 1331974 h 5958350"/>
                <a:gd name="connsiteX1" fmla="*/ 2810672 w 7008207"/>
                <a:gd name="connsiteY1" fmla="*/ 1654350 h 5958350"/>
                <a:gd name="connsiteX2" fmla="*/ 5923741 w 7008207"/>
                <a:gd name="connsiteY2" fmla="*/ 1044751 h 5958350"/>
                <a:gd name="connsiteX3" fmla="*/ 6424605 w 7008207"/>
                <a:gd name="connsiteY3" fmla="*/ 2906089 h 5958350"/>
                <a:gd name="connsiteX4" fmla="*/ 4552139 w 7008207"/>
                <a:gd name="connsiteY4" fmla="*/ 1795624 h 5958350"/>
                <a:gd name="connsiteX5" fmla="*/ 290244 w 7008207"/>
                <a:gd name="connsiteY5" fmla="*/ 1331974 h 5958350"/>
                <a:gd name="connsiteX0" fmla="*/ 290244 w 7008207"/>
                <a:gd name="connsiteY0" fmla="*/ 1347752 h 5974128"/>
                <a:gd name="connsiteX1" fmla="*/ 2810672 w 7008207"/>
                <a:gd name="connsiteY1" fmla="*/ 1670128 h 5974128"/>
                <a:gd name="connsiteX2" fmla="*/ 5923741 w 7008207"/>
                <a:gd name="connsiteY2" fmla="*/ 1060529 h 5974128"/>
                <a:gd name="connsiteX3" fmla="*/ 6424605 w 7008207"/>
                <a:gd name="connsiteY3" fmla="*/ 2921867 h 5974128"/>
                <a:gd name="connsiteX4" fmla="*/ 4552139 w 7008207"/>
                <a:gd name="connsiteY4" fmla="*/ 1811402 h 5974128"/>
                <a:gd name="connsiteX5" fmla="*/ 290244 w 7008207"/>
                <a:gd name="connsiteY5" fmla="*/ 1347752 h 5974128"/>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1038454 w 7756417"/>
                <a:gd name="connsiteY5"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1807445 w 7756417"/>
                <a:gd name="connsiteY5" fmla="*/ 1846031 h 6400136"/>
                <a:gd name="connsiteX6" fmla="*/ 1038454 w 7756417"/>
                <a:gd name="connsiteY6"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762397 w 7756417"/>
                <a:gd name="connsiteY5" fmla="*/ 1980458 h 6400136"/>
                <a:gd name="connsiteX6" fmla="*/ 1038454 w 7756417"/>
                <a:gd name="connsiteY6"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3454498 w 7756417"/>
                <a:gd name="connsiteY5" fmla="*/ 1901566 h 6400136"/>
                <a:gd name="connsiteX6" fmla="*/ 762397 w 7756417"/>
                <a:gd name="connsiteY6" fmla="*/ 1980458 h 6400136"/>
                <a:gd name="connsiteX7" fmla="*/ 1038454 w 7756417"/>
                <a:gd name="connsiteY7" fmla="*/ 1773760 h 6400136"/>
                <a:gd name="connsiteX0" fmla="*/ 1063766 w 7781729"/>
                <a:gd name="connsiteY0" fmla="*/ 1773760 h 6400136"/>
                <a:gd name="connsiteX1" fmla="*/ 3584194 w 7781729"/>
                <a:gd name="connsiteY1" fmla="*/ 2096136 h 6400136"/>
                <a:gd name="connsiteX2" fmla="*/ 6697263 w 7781729"/>
                <a:gd name="connsiteY2" fmla="*/ 1486537 h 6400136"/>
                <a:gd name="connsiteX3" fmla="*/ 7198127 w 7781729"/>
                <a:gd name="connsiteY3" fmla="*/ 3347875 h 6400136"/>
                <a:gd name="connsiteX4" fmla="*/ 5325661 w 7781729"/>
                <a:gd name="connsiteY4" fmla="*/ 2237410 h 6400136"/>
                <a:gd name="connsiteX5" fmla="*/ 3479810 w 7781729"/>
                <a:gd name="connsiteY5" fmla="*/ 1901566 h 6400136"/>
                <a:gd name="connsiteX6" fmla="*/ 787709 w 7781729"/>
                <a:gd name="connsiteY6" fmla="*/ 1980458 h 6400136"/>
                <a:gd name="connsiteX7" fmla="*/ 1063766 w 7781729"/>
                <a:gd name="connsiteY7" fmla="*/ 1773760 h 6400136"/>
                <a:gd name="connsiteX0" fmla="*/ 1647368 w 8365331"/>
                <a:gd name="connsiteY0" fmla="*/ 1773760 h 6400136"/>
                <a:gd name="connsiteX1" fmla="*/ 4167796 w 8365331"/>
                <a:gd name="connsiteY1" fmla="*/ 2096136 h 6400136"/>
                <a:gd name="connsiteX2" fmla="*/ 7280865 w 8365331"/>
                <a:gd name="connsiteY2" fmla="*/ 1486537 h 6400136"/>
                <a:gd name="connsiteX3" fmla="*/ 7781729 w 8365331"/>
                <a:gd name="connsiteY3" fmla="*/ 3347875 h 6400136"/>
                <a:gd name="connsiteX4" fmla="*/ 5909263 w 8365331"/>
                <a:gd name="connsiteY4" fmla="*/ 2237410 h 6400136"/>
                <a:gd name="connsiteX5" fmla="*/ 4063412 w 8365331"/>
                <a:gd name="connsiteY5" fmla="*/ 1901566 h 6400136"/>
                <a:gd name="connsiteX6" fmla="*/ 1371311 w 8365331"/>
                <a:gd name="connsiteY6" fmla="*/ 1980458 h 6400136"/>
                <a:gd name="connsiteX7" fmla="*/ 1647368 w 8365331"/>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692008 w 8457219"/>
                <a:gd name="connsiteY0" fmla="*/ 1761496 h 6323541"/>
                <a:gd name="connsiteX1" fmla="*/ 4259684 w 8457219"/>
                <a:gd name="connsiteY1" fmla="*/ 2019541 h 6323541"/>
                <a:gd name="connsiteX2" fmla="*/ 7372753 w 8457219"/>
                <a:gd name="connsiteY2" fmla="*/ 1409942 h 6323541"/>
                <a:gd name="connsiteX3" fmla="*/ 7873617 w 8457219"/>
                <a:gd name="connsiteY3" fmla="*/ 3271280 h 6323541"/>
                <a:gd name="connsiteX4" fmla="*/ 6001151 w 8457219"/>
                <a:gd name="connsiteY4" fmla="*/ 2160815 h 6323541"/>
                <a:gd name="connsiteX5" fmla="*/ 4155300 w 8457219"/>
                <a:gd name="connsiteY5" fmla="*/ 1824971 h 6323541"/>
                <a:gd name="connsiteX6" fmla="*/ 1463199 w 8457219"/>
                <a:gd name="connsiteY6" fmla="*/ 1903863 h 6323541"/>
                <a:gd name="connsiteX7" fmla="*/ 1692008 w 8457219"/>
                <a:gd name="connsiteY7" fmla="*/ 1761496 h 6323541"/>
                <a:gd name="connsiteX0" fmla="*/ 1692008 w 8457219"/>
                <a:gd name="connsiteY0" fmla="*/ 2929074 h 7491119"/>
                <a:gd name="connsiteX1" fmla="*/ 4259684 w 8457219"/>
                <a:gd name="connsiteY1" fmla="*/ 3187119 h 7491119"/>
                <a:gd name="connsiteX2" fmla="*/ 7372753 w 8457219"/>
                <a:gd name="connsiteY2" fmla="*/ 2577520 h 7491119"/>
                <a:gd name="connsiteX3" fmla="*/ 7873617 w 8457219"/>
                <a:gd name="connsiteY3" fmla="*/ 4438858 h 7491119"/>
                <a:gd name="connsiteX4" fmla="*/ 6001151 w 8457219"/>
                <a:gd name="connsiteY4" fmla="*/ 3328393 h 7491119"/>
                <a:gd name="connsiteX5" fmla="*/ 4155300 w 8457219"/>
                <a:gd name="connsiteY5" fmla="*/ 2992549 h 7491119"/>
                <a:gd name="connsiteX6" fmla="*/ 1463199 w 8457219"/>
                <a:gd name="connsiteY6" fmla="*/ 3071441 h 7491119"/>
                <a:gd name="connsiteX7" fmla="*/ 1692008 w 8457219"/>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1789514 w 8783534"/>
                <a:gd name="connsiteY5" fmla="*/ 3071441 h 7491119"/>
                <a:gd name="connsiteX6" fmla="*/ 2018323 w 8783534"/>
                <a:gd name="connsiteY6"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286612 w 8783534"/>
                <a:gd name="connsiteY4" fmla="*/ 3005048 h 7491119"/>
                <a:gd name="connsiteX5" fmla="*/ 1789514 w 8783534"/>
                <a:gd name="connsiteY5" fmla="*/ 3071441 h 7491119"/>
                <a:gd name="connsiteX6" fmla="*/ 2018323 w 8783534"/>
                <a:gd name="connsiteY6" fmla="*/ 2929074 h 7491119"/>
                <a:gd name="connsiteX0" fmla="*/ 2018323 w 8783534"/>
                <a:gd name="connsiteY0" fmla="*/ 2929074 h 7491119"/>
                <a:gd name="connsiteX1" fmla="*/ 7699068 w 8783534"/>
                <a:gd name="connsiteY1" fmla="*/ 2577520 h 7491119"/>
                <a:gd name="connsiteX2" fmla="*/ 8199932 w 8783534"/>
                <a:gd name="connsiteY2" fmla="*/ 4438858 h 7491119"/>
                <a:gd name="connsiteX3" fmla="*/ 6286612 w 8783534"/>
                <a:gd name="connsiteY3" fmla="*/ 3005048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6286612 w 8783534"/>
                <a:gd name="connsiteY3" fmla="*/ 3005048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3933876 w 8783534"/>
                <a:gd name="connsiteY3" fmla="*/ 3076777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5245657 w 8783534"/>
                <a:gd name="connsiteY3" fmla="*/ 2521195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5245657 w 8783534"/>
                <a:gd name="connsiteY3" fmla="*/ 2521195 h 7491119"/>
                <a:gd name="connsiteX4" fmla="*/ 1789514 w 8783534"/>
                <a:gd name="connsiteY4" fmla="*/ 3071441 h 7491119"/>
                <a:gd name="connsiteX5" fmla="*/ 2018323 w 8783534"/>
                <a:gd name="connsiteY5" fmla="*/ 2929074 h 7491119"/>
                <a:gd name="connsiteX0" fmla="*/ 2018323 w 8783534"/>
                <a:gd name="connsiteY0" fmla="*/ 2929074 h 7007577"/>
                <a:gd name="connsiteX1" fmla="*/ 6391441 w 8783534"/>
                <a:gd name="connsiteY1" fmla="*/ 2370154 h 7007577"/>
                <a:gd name="connsiteX2" fmla="*/ 8199932 w 8783534"/>
                <a:gd name="connsiteY2" fmla="*/ 4438858 h 7007577"/>
                <a:gd name="connsiteX3" fmla="*/ 5245657 w 8783534"/>
                <a:gd name="connsiteY3" fmla="*/ 2521195 h 7007577"/>
                <a:gd name="connsiteX4" fmla="*/ 1789514 w 8783534"/>
                <a:gd name="connsiteY4" fmla="*/ 3071441 h 7007577"/>
                <a:gd name="connsiteX5" fmla="*/ 2018323 w 8783534"/>
                <a:gd name="connsiteY5" fmla="*/ 2929074 h 7007577"/>
                <a:gd name="connsiteX0" fmla="*/ 2018323 w 8199932"/>
                <a:gd name="connsiteY0" fmla="*/ 2929074 h 6088890"/>
                <a:gd name="connsiteX1" fmla="*/ 6391441 w 8199932"/>
                <a:gd name="connsiteY1" fmla="*/ 2370154 h 6088890"/>
                <a:gd name="connsiteX2" fmla="*/ 8199932 w 8199932"/>
                <a:gd name="connsiteY2" fmla="*/ 4438858 h 6088890"/>
                <a:gd name="connsiteX3" fmla="*/ 5245657 w 8199932"/>
                <a:gd name="connsiteY3" fmla="*/ 2521195 h 6088890"/>
                <a:gd name="connsiteX4" fmla="*/ 1789514 w 8199932"/>
                <a:gd name="connsiteY4" fmla="*/ 3071441 h 6088890"/>
                <a:gd name="connsiteX5" fmla="*/ 2018323 w 8199932"/>
                <a:gd name="connsiteY5" fmla="*/ 2929074 h 6088890"/>
                <a:gd name="connsiteX0" fmla="*/ 2018323 w 8199932"/>
                <a:gd name="connsiteY0" fmla="*/ 2929074 h 6088890"/>
                <a:gd name="connsiteX1" fmla="*/ 6391441 w 8199932"/>
                <a:gd name="connsiteY1" fmla="*/ 2370154 h 6088890"/>
                <a:gd name="connsiteX2" fmla="*/ 8199932 w 8199932"/>
                <a:gd name="connsiteY2" fmla="*/ 4438858 h 6088890"/>
                <a:gd name="connsiteX3" fmla="*/ 5245657 w 8199932"/>
                <a:gd name="connsiteY3" fmla="*/ 2521195 h 6088890"/>
                <a:gd name="connsiteX4" fmla="*/ 1789514 w 8199932"/>
                <a:gd name="connsiteY4" fmla="*/ 3071441 h 6088890"/>
                <a:gd name="connsiteX5" fmla="*/ 2018323 w 8199932"/>
                <a:gd name="connsiteY5" fmla="*/ 2929074 h 6088890"/>
                <a:gd name="connsiteX0" fmla="*/ 2018323 w 8199932"/>
                <a:gd name="connsiteY0" fmla="*/ 2929074 h 6332480"/>
                <a:gd name="connsiteX1" fmla="*/ 6391441 w 8199932"/>
                <a:gd name="connsiteY1" fmla="*/ 2370154 h 6332480"/>
                <a:gd name="connsiteX2" fmla="*/ 8199932 w 8199932"/>
                <a:gd name="connsiteY2" fmla="*/ 4438858 h 6332480"/>
                <a:gd name="connsiteX3" fmla="*/ 5245657 w 8199932"/>
                <a:gd name="connsiteY3" fmla="*/ 2521195 h 6332480"/>
                <a:gd name="connsiteX4" fmla="*/ 1789514 w 8199932"/>
                <a:gd name="connsiteY4" fmla="*/ 3071441 h 6332480"/>
                <a:gd name="connsiteX5" fmla="*/ 2018323 w 8199932"/>
                <a:gd name="connsiteY5" fmla="*/ 2929074 h 6332480"/>
                <a:gd name="connsiteX0" fmla="*/ 2018323 w 8199932"/>
                <a:gd name="connsiteY0" fmla="*/ 2929074 h 6332480"/>
                <a:gd name="connsiteX1" fmla="*/ 6391441 w 8199932"/>
                <a:gd name="connsiteY1" fmla="*/ 2370154 h 6332480"/>
                <a:gd name="connsiteX2" fmla="*/ 8199932 w 8199932"/>
                <a:gd name="connsiteY2" fmla="*/ 4438858 h 6332480"/>
                <a:gd name="connsiteX3" fmla="*/ 5245657 w 8199932"/>
                <a:gd name="connsiteY3" fmla="*/ 2521195 h 6332480"/>
                <a:gd name="connsiteX4" fmla="*/ 1789514 w 8199932"/>
                <a:gd name="connsiteY4" fmla="*/ 3071441 h 6332480"/>
                <a:gd name="connsiteX5" fmla="*/ 2018323 w 8199932"/>
                <a:gd name="connsiteY5" fmla="*/ 2929074 h 6332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199932" h="6332480">
                  <a:moveTo>
                    <a:pt x="2018323" y="2929074"/>
                  </a:moveTo>
                  <a:cubicBezTo>
                    <a:pt x="3003249" y="2846754"/>
                    <a:pt x="5361173" y="2118523"/>
                    <a:pt x="6391441" y="2370154"/>
                  </a:cubicBezTo>
                  <a:cubicBezTo>
                    <a:pt x="4898818" y="4308774"/>
                    <a:pt x="7624732" y="5885963"/>
                    <a:pt x="8199932" y="4438858"/>
                  </a:cubicBezTo>
                  <a:cubicBezTo>
                    <a:pt x="7518693" y="6332480"/>
                    <a:pt x="4790153" y="3688663"/>
                    <a:pt x="5245657" y="2521195"/>
                  </a:cubicBezTo>
                  <a:cubicBezTo>
                    <a:pt x="4165470" y="2430848"/>
                    <a:pt x="2526554" y="3142096"/>
                    <a:pt x="1789514" y="3071441"/>
                  </a:cubicBezTo>
                  <a:cubicBezTo>
                    <a:pt x="0" y="2987026"/>
                    <a:pt x="1550711" y="0"/>
                    <a:pt x="2018323" y="2929074"/>
                  </a:cubicBezTo>
                  <a:close/>
                </a:path>
              </a:pathLst>
            </a:custGeom>
            <a:gradFill flip="none" rotWithShape="1">
              <a:gsLst>
                <a:gs pos="0">
                  <a:schemeClr val="tx1">
                    <a:alpha val="20000"/>
                  </a:schemeClr>
                </a:gs>
                <a:gs pos="100000">
                  <a:schemeClr val="tx1">
                    <a:alpha val="5000"/>
                  </a:schemeClr>
                </a:gs>
              </a:gsLst>
              <a:lin ang="10800000" scaled="0"/>
              <a:tileRect/>
            </a:gradFill>
            <a:ln>
              <a:noFill/>
            </a:ln>
            <a:effectLst/>
            <a:scene3d>
              <a:camera prst="orthographicFront"/>
              <a:lightRig rig="balanced" dir="t"/>
            </a:scene3d>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sz="1800">
                <a:solidFill>
                  <a:prstClr val="white"/>
                </a:solidFill>
              </a:endParaRPr>
            </a:p>
          </p:txBody>
        </p:sp>
        <p:sp>
          <p:nvSpPr>
            <p:cNvPr id="7" name="Freeform 7"/>
            <p:cNvSpPr>
              <a:spLocks noChangeAspect="1"/>
            </p:cNvSpPr>
            <p:nvPr/>
          </p:nvSpPr>
          <p:spPr>
            <a:xfrm rot="6563566" flipH="1" flipV="1">
              <a:off x="3359071" y="4825517"/>
              <a:ext cx="916382" cy="1152144"/>
            </a:xfrm>
            <a:custGeom>
              <a:avLst/>
              <a:gdLst>
                <a:gd name="connsiteX0" fmla="*/ 0 w 3657600"/>
                <a:gd name="connsiteY0" fmla="*/ 685800 h 1371600"/>
                <a:gd name="connsiteX1" fmla="*/ 1186667 w 3657600"/>
                <a:gd name="connsiteY1" fmla="*/ 43667 h 1371600"/>
                <a:gd name="connsiteX2" fmla="*/ 1828801 w 3657600"/>
                <a:gd name="connsiteY2" fmla="*/ 2 h 1371600"/>
                <a:gd name="connsiteX3" fmla="*/ 2470936 w 3657600"/>
                <a:gd name="connsiteY3" fmla="*/ 43668 h 1371600"/>
                <a:gd name="connsiteX4" fmla="*/ 3657600 w 3657600"/>
                <a:gd name="connsiteY4" fmla="*/ 685806 h 1371600"/>
                <a:gd name="connsiteX5" fmla="*/ 2470934 w 3657600"/>
                <a:gd name="connsiteY5" fmla="*/ 1327941 h 1371600"/>
                <a:gd name="connsiteX6" fmla="*/ 1828799 w 3657600"/>
                <a:gd name="connsiteY6" fmla="*/ 1371606 h 1371600"/>
                <a:gd name="connsiteX7" fmla="*/ 1186664 w 3657600"/>
                <a:gd name="connsiteY7" fmla="*/ 1327940 h 1371600"/>
                <a:gd name="connsiteX8" fmla="*/ 0 w 3657600"/>
                <a:gd name="connsiteY8" fmla="*/ 685803 h 1371600"/>
                <a:gd name="connsiteX9" fmla="*/ 0 w 3657600"/>
                <a:gd name="connsiteY9" fmla="*/ 685800 h 1371600"/>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685798 h 2004163"/>
                <a:gd name="connsiteX1" fmla="*/ 1186670 w 3672351"/>
                <a:gd name="connsiteY1" fmla="*/ 43665 h 2004163"/>
                <a:gd name="connsiteX2" fmla="*/ 1828804 w 3672351"/>
                <a:gd name="connsiteY2" fmla="*/ 0 h 2004163"/>
                <a:gd name="connsiteX3" fmla="*/ 2470939 w 3672351"/>
                <a:gd name="connsiteY3" fmla="*/ 43666 h 2004163"/>
                <a:gd name="connsiteX4" fmla="*/ 2559427 w 3672351"/>
                <a:gd name="connsiteY4" fmla="*/ 31374 h 2004163"/>
                <a:gd name="connsiteX5" fmla="*/ 3657603 w 3672351"/>
                <a:gd name="connsiteY5" fmla="*/ 685804 h 2004163"/>
                <a:gd name="connsiteX6" fmla="*/ 2470937 w 3672351"/>
                <a:gd name="connsiteY6" fmla="*/ 1327939 h 2004163"/>
                <a:gd name="connsiteX7" fmla="*/ 1828802 w 3672351"/>
                <a:gd name="connsiteY7" fmla="*/ 1371604 h 2004163"/>
                <a:gd name="connsiteX8" fmla="*/ 1186667 w 3672351"/>
                <a:gd name="connsiteY8" fmla="*/ 1327938 h 2004163"/>
                <a:gd name="connsiteX9" fmla="*/ 3 w 3672351"/>
                <a:gd name="connsiteY9" fmla="*/ 685801 h 2004163"/>
                <a:gd name="connsiteX10" fmla="*/ 3 w 3672351"/>
                <a:gd name="connsiteY10" fmla="*/ 685798 h 2004163"/>
                <a:gd name="connsiteX0" fmla="*/ 3 w 3657603"/>
                <a:gd name="connsiteY0" fmla="*/ 756433 h 1442239"/>
                <a:gd name="connsiteX1" fmla="*/ 1186670 w 3657603"/>
                <a:gd name="connsiteY1" fmla="*/ 114300 h 1442239"/>
                <a:gd name="connsiteX2" fmla="*/ 1828804 w 3657603"/>
                <a:gd name="connsiteY2" fmla="*/ 70635 h 1442239"/>
                <a:gd name="connsiteX3" fmla="*/ 2470939 w 3657603"/>
                <a:gd name="connsiteY3" fmla="*/ 114301 h 1442239"/>
                <a:gd name="connsiteX4" fmla="*/ 3657603 w 3657603"/>
                <a:gd name="connsiteY4" fmla="*/ 756439 h 1442239"/>
                <a:gd name="connsiteX5" fmla="*/ 2470937 w 3657603"/>
                <a:gd name="connsiteY5" fmla="*/ 1398574 h 1442239"/>
                <a:gd name="connsiteX6" fmla="*/ 1828802 w 3657603"/>
                <a:gd name="connsiteY6" fmla="*/ 1442239 h 1442239"/>
                <a:gd name="connsiteX7" fmla="*/ 1186667 w 3657603"/>
                <a:gd name="connsiteY7" fmla="*/ 1398573 h 1442239"/>
                <a:gd name="connsiteX8" fmla="*/ 3 w 3657603"/>
                <a:gd name="connsiteY8" fmla="*/ 756436 h 1442239"/>
                <a:gd name="connsiteX9" fmla="*/ 3 w 3657603"/>
                <a:gd name="connsiteY9" fmla="*/ 756433 h 1442239"/>
                <a:gd name="connsiteX0" fmla="*/ 527758 w 4185358"/>
                <a:gd name="connsiteY0" fmla="*/ 756433 h 1442239"/>
                <a:gd name="connsiteX1" fmla="*/ 1714425 w 4185358"/>
                <a:gd name="connsiteY1" fmla="*/ 114300 h 1442239"/>
                <a:gd name="connsiteX2" fmla="*/ 2356559 w 4185358"/>
                <a:gd name="connsiteY2" fmla="*/ 70635 h 1442239"/>
                <a:gd name="connsiteX3" fmla="*/ 2998694 w 4185358"/>
                <a:gd name="connsiteY3" fmla="*/ 114301 h 1442239"/>
                <a:gd name="connsiteX4" fmla="*/ 4185358 w 4185358"/>
                <a:gd name="connsiteY4" fmla="*/ 756439 h 1442239"/>
                <a:gd name="connsiteX5" fmla="*/ 2998692 w 4185358"/>
                <a:gd name="connsiteY5" fmla="*/ 1398574 h 1442239"/>
                <a:gd name="connsiteX6" fmla="*/ 2356557 w 4185358"/>
                <a:gd name="connsiteY6" fmla="*/ 1442239 h 1442239"/>
                <a:gd name="connsiteX7" fmla="*/ 1714422 w 4185358"/>
                <a:gd name="connsiteY7" fmla="*/ 1398573 h 1442239"/>
                <a:gd name="connsiteX8" fmla="*/ 527758 w 4185358"/>
                <a:gd name="connsiteY8" fmla="*/ 756436 h 1442239"/>
                <a:gd name="connsiteX9" fmla="*/ 527758 w 4185358"/>
                <a:gd name="connsiteY9" fmla="*/ 756433 h 1442239"/>
                <a:gd name="connsiteX0" fmla="*/ 527758 w 4185358"/>
                <a:gd name="connsiteY0" fmla="*/ 685798 h 1731271"/>
                <a:gd name="connsiteX1" fmla="*/ 1714425 w 4185358"/>
                <a:gd name="connsiteY1" fmla="*/ 43665 h 1731271"/>
                <a:gd name="connsiteX2" fmla="*/ 2356559 w 4185358"/>
                <a:gd name="connsiteY2" fmla="*/ 0 h 1731271"/>
                <a:gd name="connsiteX3" fmla="*/ 2998694 w 4185358"/>
                <a:gd name="connsiteY3" fmla="*/ 43666 h 1731271"/>
                <a:gd name="connsiteX4" fmla="*/ 4185358 w 4185358"/>
                <a:gd name="connsiteY4" fmla="*/ 685804 h 1731271"/>
                <a:gd name="connsiteX5" fmla="*/ 2998692 w 4185358"/>
                <a:gd name="connsiteY5" fmla="*/ 1327939 h 1731271"/>
                <a:gd name="connsiteX6" fmla="*/ 2356557 w 4185358"/>
                <a:gd name="connsiteY6" fmla="*/ 1371604 h 1731271"/>
                <a:gd name="connsiteX7" fmla="*/ 1714422 w 4185358"/>
                <a:gd name="connsiteY7" fmla="*/ 1327938 h 1731271"/>
                <a:gd name="connsiteX8" fmla="*/ 527758 w 4185358"/>
                <a:gd name="connsiteY8" fmla="*/ 685801 h 1731271"/>
                <a:gd name="connsiteX9" fmla="*/ 527758 w 4185358"/>
                <a:gd name="connsiteY9" fmla="*/ 685798 h 1731271"/>
                <a:gd name="connsiteX0" fmla="*/ 1174716 w 4832316"/>
                <a:gd name="connsiteY0" fmla="*/ 685798 h 2451847"/>
                <a:gd name="connsiteX1" fmla="*/ 2361383 w 4832316"/>
                <a:gd name="connsiteY1" fmla="*/ 43665 h 2451847"/>
                <a:gd name="connsiteX2" fmla="*/ 3003517 w 4832316"/>
                <a:gd name="connsiteY2" fmla="*/ 0 h 2451847"/>
                <a:gd name="connsiteX3" fmla="*/ 3645652 w 4832316"/>
                <a:gd name="connsiteY3" fmla="*/ 43666 h 2451847"/>
                <a:gd name="connsiteX4" fmla="*/ 4832316 w 4832316"/>
                <a:gd name="connsiteY4" fmla="*/ 685804 h 2451847"/>
                <a:gd name="connsiteX5" fmla="*/ 3645650 w 4832316"/>
                <a:gd name="connsiteY5" fmla="*/ 1327939 h 2451847"/>
                <a:gd name="connsiteX6" fmla="*/ 3003515 w 4832316"/>
                <a:gd name="connsiteY6" fmla="*/ 1371604 h 2451847"/>
                <a:gd name="connsiteX7" fmla="*/ 2361380 w 4832316"/>
                <a:gd name="connsiteY7" fmla="*/ 1327938 h 2451847"/>
                <a:gd name="connsiteX8" fmla="*/ 1174716 w 4832316"/>
                <a:gd name="connsiteY8" fmla="*/ 685801 h 2451847"/>
                <a:gd name="connsiteX9" fmla="*/ 1174716 w 4832316"/>
                <a:gd name="connsiteY9" fmla="*/ 685798 h 2451847"/>
                <a:gd name="connsiteX0" fmla="*/ 1174716 w 5193374"/>
                <a:gd name="connsiteY0" fmla="*/ 685798 h 2451847"/>
                <a:gd name="connsiteX1" fmla="*/ 2361383 w 5193374"/>
                <a:gd name="connsiteY1" fmla="*/ 43665 h 2451847"/>
                <a:gd name="connsiteX2" fmla="*/ 3003517 w 5193374"/>
                <a:gd name="connsiteY2" fmla="*/ 0 h 2451847"/>
                <a:gd name="connsiteX3" fmla="*/ 3645652 w 5193374"/>
                <a:gd name="connsiteY3" fmla="*/ 43666 h 2451847"/>
                <a:gd name="connsiteX4" fmla="*/ 4832316 w 5193374"/>
                <a:gd name="connsiteY4" fmla="*/ 685804 h 2451847"/>
                <a:gd name="connsiteX5" fmla="*/ 3645650 w 5193374"/>
                <a:gd name="connsiteY5" fmla="*/ 1327939 h 2451847"/>
                <a:gd name="connsiteX6" fmla="*/ 3003515 w 5193374"/>
                <a:gd name="connsiteY6" fmla="*/ 1371604 h 2451847"/>
                <a:gd name="connsiteX7" fmla="*/ 2361380 w 5193374"/>
                <a:gd name="connsiteY7" fmla="*/ 1327938 h 2451847"/>
                <a:gd name="connsiteX8" fmla="*/ 1174716 w 5193374"/>
                <a:gd name="connsiteY8" fmla="*/ 685801 h 2451847"/>
                <a:gd name="connsiteX9" fmla="*/ 1174716 w 5193374"/>
                <a:gd name="connsiteY9" fmla="*/ 685798 h 2451847"/>
                <a:gd name="connsiteX0" fmla="*/ 1174716 w 5193374"/>
                <a:gd name="connsiteY0" fmla="*/ 685798 h 3407194"/>
                <a:gd name="connsiteX1" fmla="*/ 2361383 w 5193374"/>
                <a:gd name="connsiteY1" fmla="*/ 43665 h 3407194"/>
                <a:gd name="connsiteX2" fmla="*/ 3003517 w 5193374"/>
                <a:gd name="connsiteY2" fmla="*/ 0 h 3407194"/>
                <a:gd name="connsiteX3" fmla="*/ 3645652 w 5193374"/>
                <a:gd name="connsiteY3" fmla="*/ 43666 h 3407194"/>
                <a:gd name="connsiteX4" fmla="*/ 4832316 w 5193374"/>
                <a:gd name="connsiteY4" fmla="*/ 685804 h 3407194"/>
                <a:gd name="connsiteX5" fmla="*/ 3645650 w 5193374"/>
                <a:gd name="connsiteY5" fmla="*/ 1327939 h 3407194"/>
                <a:gd name="connsiteX6" fmla="*/ 3003515 w 5193374"/>
                <a:gd name="connsiteY6" fmla="*/ 1371604 h 3407194"/>
                <a:gd name="connsiteX7" fmla="*/ 2361380 w 5193374"/>
                <a:gd name="connsiteY7" fmla="*/ 1327938 h 3407194"/>
                <a:gd name="connsiteX8" fmla="*/ 1174716 w 5193374"/>
                <a:gd name="connsiteY8" fmla="*/ 685801 h 3407194"/>
                <a:gd name="connsiteX9" fmla="*/ 1174716 w 5193374"/>
                <a:gd name="connsiteY9" fmla="*/ 685798 h 3407194"/>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2033989 h 4755385"/>
                <a:gd name="connsiteX1" fmla="*/ 2361383 w 5193374"/>
                <a:gd name="connsiteY1" fmla="*/ 1391856 h 4755385"/>
                <a:gd name="connsiteX2" fmla="*/ 3003517 w 5193374"/>
                <a:gd name="connsiteY2" fmla="*/ 1348191 h 4755385"/>
                <a:gd name="connsiteX3" fmla="*/ 3645652 w 5193374"/>
                <a:gd name="connsiteY3" fmla="*/ 1391857 h 4755385"/>
                <a:gd name="connsiteX4" fmla="*/ 4832316 w 5193374"/>
                <a:gd name="connsiteY4" fmla="*/ 2033995 h 4755385"/>
                <a:gd name="connsiteX5" fmla="*/ 3645650 w 5193374"/>
                <a:gd name="connsiteY5" fmla="*/ 2676130 h 4755385"/>
                <a:gd name="connsiteX6" fmla="*/ 3003515 w 5193374"/>
                <a:gd name="connsiteY6" fmla="*/ 2719795 h 4755385"/>
                <a:gd name="connsiteX7" fmla="*/ 2361380 w 5193374"/>
                <a:gd name="connsiteY7" fmla="*/ 2676129 h 4755385"/>
                <a:gd name="connsiteX8" fmla="*/ 1174716 w 5193374"/>
                <a:gd name="connsiteY8" fmla="*/ 2033992 h 4755385"/>
                <a:gd name="connsiteX9" fmla="*/ 1174716 w 5193374"/>
                <a:gd name="connsiteY9" fmla="*/ 2033989 h 4755385"/>
                <a:gd name="connsiteX0" fmla="*/ 1174716 w 4832316"/>
                <a:gd name="connsiteY0" fmla="*/ 2033989 h 4755385"/>
                <a:gd name="connsiteX1" fmla="*/ 2361383 w 4832316"/>
                <a:gd name="connsiteY1" fmla="*/ 1391856 h 4755385"/>
                <a:gd name="connsiteX2" fmla="*/ 3003517 w 4832316"/>
                <a:gd name="connsiteY2" fmla="*/ 1348191 h 4755385"/>
                <a:gd name="connsiteX3" fmla="*/ 3645652 w 4832316"/>
                <a:gd name="connsiteY3" fmla="*/ 1391857 h 4755385"/>
                <a:gd name="connsiteX4" fmla="*/ 4832316 w 4832316"/>
                <a:gd name="connsiteY4" fmla="*/ 2033995 h 4755385"/>
                <a:gd name="connsiteX5" fmla="*/ 3645650 w 4832316"/>
                <a:gd name="connsiteY5" fmla="*/ 2676130 h 4755385"/>
                <a:gd name="connsiteX6" fmla="*/ 3003515 w 4832316"/>
                <a:gd name="connsiteY6" fmla="*/ 2719795 h 4755385"/>
                <a:gd name="connsiteX7" fmla="*/ 2361380 w 4832316"/>
                <a:gd name="connsiteY7" fmla="*/ 2676129 h 4755385"/>
                <a:gd name="connsiteX8" fmla="*/ 1174716 w 4832316"/>
                <a:gd name="connsiteY8" fmla="*/ 2033992 h 4755385"/>
                <a:gd name="connsiteX9" fmla="*/ 1174716 w 4832316"/>
                <a:gd name="connsiteY9" fmla="*/ 2033989 h 4755385"/>
                <a:gd name="connsiteX0" fmla="*/ 527758 w 4185358"/>
                <a:gd name="connsiteY0" fmla="*/ 2033989 h 4755385"/>
                <a:gd name="connsiteX1" fmla="*/ 1714425 w 4185358"/>
                <a:gd name="connsiteY1" fmla="*/ 1391856 h 4755385"/>
                <a:gd name="connsiteX2" fmla="*/ 2998694 w 4185358"/>
                <a:gd name="connsiteY2" fmla="*/ 1391857 h 4755385"/>
                <a:gd name="connsiteX3" fmla="*/ 4185358 w 4185358"/>
                <a:gd name="connsiteY3" fmla="*/ 2033995 h 4755385"/>
                <a:gd name="connsiteX4" fmla="*/ 2998692 w 4185358"/>
                <a:gd name="connsiteY4" fmla="*/ 2676130 h 4755385"/>
                <a:gd name="connsiteX5" fmla="*/ 2356557 w 4185358"/>
                <a:gd name="connsiteY5" fmla="*/ 2719795 h 4755385"/>
                <a:gd name="connsiteX6" fmla="*/ 1714422 w 4185358"/>
                <a:gd name="connsiteY6" fmla="*/ 2676129 h 4755385"/>
                <a:gd name="connsiteX7" fmla="*/ 527758 w 4185358"/>
                <a:gd name="connsiteY7" fmla="*/ 2033992 h 4755385"/>
                <a:gd name="connsiteX8" fmla="*/ 527758 w 4185358"/>
                <a:gd name="connsiteY8" fmla="*/ 2033989 h 4755385"/>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3 w 4150662"/>
                <a:gd name="connsiteY0" fmla="*/ 2033989 h 5080997"/>
                <a:gd name="connsiteX1" fmla="*/ 1186670 w 4150662"/>
                <a:gd name="connsiteY1" fmla="*/ 1391856 h 5080997"/>
                <a:gd name="connsiteX2" fmla="*/ 2470939 w 4150662"/>
                <a:gd name="connsiteY2" fmla="*/ 1391857 h 5080997"/>
                <a:gd name="connsiteX3" fmla="*/ 3657603 w 4150662"/>
                <a:gd name="connsiteY3" fmla="*/ 2033995 h 5080997"/>
                <a:gd name="connsiteX4" fmla="*/ 2470937 w 4150662"/>
                <a:gd name="connsiteY4" fmla="*/ 2676130 h 5080997"/>
                <a:gd name="connsiteX5" fmla="*/ 1828802 w 4150662"/>
                <a:gd name="connsiteY5" fmla="*/ 2719795 h 5080997"/>
                <a:gd name="connsiteX6" fmla="*/ 1186667 w 4150662"/>
                <a:gd name="connsiteY6" fmla="*/ 2676129 h 5080997"/>
                <a:gd name="connsiteX7" fmla="*/ 3 w 4150662"/>
                <a:gd name="connsiteY7" fmla="*/ 2033992 h 5080997"/>
                <a:gd name="connsiteX8" fmla="*/ 3 w 4150662"/>
                <a:gd name="connsiteY8" fmla="*/ 2033989 h 5080997"/>
                <a:gd name="connsiteX0" fmla="*/ 3 w 3184725"/>
                <a:gd name="connsiteY0" fmla="*/ 2033989 h 3886288"/>
                <a:gd name="connsiteX1" fmla="*/ 1186670 w 3184725"/>
                <a:gd name="connsiteY1" fmla="*/ 1391856 h 3886288"/>
                <a:gd name="connsiteX2" fmla="*/ 2470939 w 3184725"/>
                <a:gd name="connsiteY2" fmla="*/ 1391857 h 3886288"/>
                <a:gd name="connsiteX3" fmla="*/ 1752603 w 3184725"/>
                <a:gd name="connsiteY3" fmla="*/ 52795 h 3886288"/>
                <a:gd name="connsiteX4" fmla="*/ 2470937 w 3184725"/>
                <a:gd name="connsiteY4" fmla="*/ 2676130 h 3886288"/>
                <a:gd name="connsiteX5" fmla="*/ 1828802 w 3184725"/>
                <a:gd name="connsiteY5" fmla="*/ 2719795 h 3886288"/>
                <a:gd name="connsiteX6" fmla="*/ 1186667 w 3184725"/>
                <a:gd name="connsiteY6" fmla="*/ 2676129 h 3886288"/>
                <a:gd name="connsiteX7" fmla="*/ 3 w 3184725"/>
                <a:gd name="connsiteY7" fmla="*/ 2033992 h 3886288"/>
                <a:gd name="connsiteX8" fmla="*/ 3 w 3184725"/>
                <a:gd name="connsiteY8" fmla="*/ 2033989 h 3886288"/>
                <a:gd name="connsiteX0" fmla="*/ 3 w 3184725"/>
                <a:gd name="connsiteY0" fmla="*/ 2033989 h 6528797"/>
                <a:gd name="connsiteX1" fmla="*/ 1186670 w 3184725"/>
                <a:gd name="connsiteY1" fmla="*/ 1391856 h 6528797"/>
                <a:gd name="connsiteX2" fmla="*/ 2470939 w 3184725"/>
                <a:gd name="connsiteY2" fmla="*/ 13918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385339"/>
                <a:gd name="connsiteY0" fmla="*/ 2033989 h 6528797"/>
                <a:gd name="connsiteX1" fmla="*/ 1186670 w 3385339"/>
                <a:gd name="connsiteY1" fmla="*/ 1391856 h 6528797"/>
                <a:gd name="connsiteX2" fmla="*/ 3385339 w 3385339"/>
                <a:gd name="connsiteY2" fmla="*/ 706057 h 6528797"/>
                <a:gd name="connsiteX3" fmla="*/ 228603 w 3385339"/>
                <a:gd name="connsiteY3" fmla="*/ 3481795 h 6528797"/>
                <a:gd name="connsiteX4" fmla="*/ 2470937 w 3385339"/>
                <a:gd name="connsiteY4" fmla="*/ 2676130 h 6528797"/>
                <a:gd name="connsiteX5" fmla="*/ 1828802 w 3385339"/>
                <a:gd name="connsiteY5" fmla="*/ 2719795 h 6528797"/>
                <a:gd name="connsiteX6" fmla="*/ 1186667 w 3385339"/>
                <a:gd name="connsiteY6" fmla="*/ 2676129 h 6528797"/>
                <a:gd name="connsiteX7" fmla="*/ 3 w 3385339"/>
                <a:gd name="connsiteY7" fmla="*/ 2033992 h 6528797"/>
                <a:gd name="connsiteX8" fmla="*/ 3 w 3385339"/>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2928136"/>
                <a:gd name="connsiteY0" fmla="*/ 2033989 h 6528797"/>
                <a:gd name="connsiteX1" fmla="*/ 1186667 w 2928136"/>
                <a:gd name="connsiteY1" fmla="*/ 1391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2033989 h 6528797"/>
                <a:gd name="connsiteX1" fmla="*/ 958067 w 2928136"/>
                <a:gd name="connsiteY1" fmla="*/ 2534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1434955 h 5929763"/>
                <a:gd name="connsiteX1" fmla="*/ 958067 w 2928136"/>
                <a:gd name="connsiteY1" fmla="*/ 1935822 h 5929763"/>
                <a:gd name="connsiteX2" fmla="*/ 2928136 w 2928136"/>
                <a:gd name="connsiteY2" fmla="*/ 107023 h 5929763"/>
                <a:gd name="connsiteX3" fmla="*/ 228600 w 2928136"/>
                <a:gd name="connsiteY3" fmla="*/ 2882761 h 5929763"/>
                <a:gd name="connsiteX4" fmla="*/ 2470934 w 2928136"/>
                <a:gd name="connsiteY4" fmla="*/ 2077096 h 5929763"/>
                <a:gd name="connsiteX5" fmla="*/ 0 w 2928136"/>
                <a:gd name="connsiteY5" fmla="*/ 1434958 h 5929763"/>
                <a:gd name="connsiteX6" fmla="*/ 0 w 2928136"/>
                <a:gd name="connsiteY6" fmla="*/ 1434955 h 5929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1275236 w 4203372"/>
                <a:gd name="connsiteY0" fmla="*/ 1810262 h 6305070"/>
                <a:gd name="connsiteX1" fmla="*/ 2233303 w 4203372"/>
                <a:gd name="connsiteY1" fmla="*/ 2311129 h 6305070"/>
                <a:gd name="connsiteX2" fmla="*/ 4203372 w 4203372"/>
                <a:gd name="connsiteY2" fmla="*/ 863330 h 6305070"/>
                <a:gd name="connsiteX3" fmla="*/ 1503836 w 4203372"/>
                <a:gd name="connsiteY3" fmla="*/ 3258068 h 6305070"/>
                <a:gd name="connsiteX4" fmla="*/ 3746170 w 4203372"/>
                <a:gd name="connsiteY4" fmla="*/ 2452403 h 6305070"/>
                <a:gd name="connsiteX5" fmla="*/ 1275236 w 4203372"/>
                <a:gd name="connsiteY5" fmla="*/ 1810265 h 6305070"/>
                <a:gd name="connsiteX6" fmla="*/ 1275236 w 4203372"/>
                <a:gd name="connsiteY6" fmla="*/ 1810262 h 6305070"/>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844930 w 3773066"/>
                <a:gd name="connsiteY0" fmla="*/ 2505027 h 6999835"/>
                <a:gd name="connsiteX1" fmla="*/ 1802997 w 3773066"/>
                <a:gd name="connsiteY1" fmla="*/ 3005894 h 6999835"/>
                <a:gd name="connsiteX2" fmla="*/ 3773066 w 3773066"/>
                <a:gd name="connsiteY2" fmla="*/ 1558095 h 6999835"/>
                <a:gd name="connsiteX3" fmla="*/ 1073530 w 3773066"/>
                <a:gd name="connsiteY3" fmla="*/ 3952833 h 6999835"/>
                <a:gd name="connsiteX4" fmla="*/ 3315864 w 3773066"/>
                <a:gd name="connsiteY4" fmla="*/ 3147168 h 6999835"/>
                <a:gd name="connsiteX5" fmla="*/ 844930 w 3773066"/>
                <a:gd name="connsiteY5" fmla="*/ 2505030 h 6999835"/>
                <a:gd name="connsiteX6" fmla="*/ 844930 w 3773066"/>
                <a:gd name="connsiteY6" fmla="*/ 2505027 h 6999835"/>
                <a:gd name="connsiteX0" fmla="*/ 1324542 w 4252678"/>
                <a:gd name="connsiteY0" fmla="*/ 2392968 h 6887776"/>
                <a:gd name="connsiteX1" fmla="*/ 2282609 w 4252678"/>
                <a:gd name="connsiteY1" fmla="*/ 2893835 h 6887776"/>
                <a:gd name="connsiteX2" fmla="*/ 4252678 w 4252678"/>
                <a:gd name="connsiteY2" fmla="*/ 1446036 h 6887776"/>
                <a:gd name="connsiteX3" fmla="*/ 1553142 w 4252678"/>
                <a:gd name="connsiteY3" fmla="*/ 3840774 h 6887776"/>
                <a:gd name="connsiteX4" fmla="*/ 3795476 w 4252678"/>
                <a:gd name="connsiteY4" fmla="*/ 3035109 h 6887776"/>
                <a:gd name="connsiteX5" fmla="*/ 1324542 w 4252678"/>
                <a:gd name="connsiteY5" fmla="*/ 2392971 h 6887776"/>
                <a:gd name="connsiteX6" fmla="*/ 1324542 w 4252678"/>
                <a:gd name="connsiteY6" fmla="*/ 2392968 h 6887776"/>
                <a:gd name="connsiteX0" fmla="*/ 1324542 w 4252678"/>
                <a:gd name="connsiteY0" fmla="*/ 2392968 h 6887776"/>
                <a:gd name="connsiteX1" fmla="*/ 2282609 w 4252678"/>
                <a:gd name="connsiteY1" fmla="*/ 2893835 h 6887776"/>
                <a:gd name="connsiteX2" fmla="*/ 4252678 w 4252678"/>
                <a:gd name="connsiteY2" fmla="*/ 1446036 h 6887776"/>
                <a:gd name="connsiteX3" fmla="*/ 1553142 w 4252678"/>
                <a:gd name="connsiteY3" fmla="*/ 3840774 h 6887776"/>
                <a:gd name="connsiteX4" fmla="*/ 3795476 w 4252678"/>
                <a:gd name="connsiteY4" fmla="*/ 3035109 h 6887776"/>
                <a:gd name="connsiteX5" fmla="*/ 1324542 w 4252678"/>
                <a:gd name="connsiteY5" fmla="*/ 2392971 h 6887776"/>
                <a:gd name="connsiteX6" fmla="*/ 1324542 w 4252678"/>
                <a:gd name="connsiteY6" fmla="*/ 2392968 h 6887776"/>
                <a:gd name="connsiteX0" fmla="*/ 1869139 w 4797275"/>
                <a:gd name="connsiteY0" fmla="*/ 2392968 h 6887776"/>
                <a:gd name="connsiteX1" fmla="*/ 2827206 w 4797275"/>
                <a:gd name="connsiteY1" fmla="*/ 2893835 h 6887776"/>
                <a:gd name="connsiteX2" fmla="*/ 4797275 w 4797275"/>
                <a:gd name="connsiteY2" fmla="*/ 1446036 h 6887776"/>
                <a:gd name="connsiteX3" fmla="*/ 2097739 w 4797275"/>
                <a:gd name="connsiteY3" fmla="*/ 3840774 h 6887776"/>
                <a:gd name="connsiteX4" fmla="*/ 4340073 w 4797275"/>
                <a:gd name="connsiteY4" fmla="*/ 3035109 h 6887776"/>
                <a:gd name="connsiteX5" fmla="*/ 1869139 w 4797275"/>
                <a:gd name="connsiteY5" fmla="*/ 2392971 h 6887776"/>
                <a:gd name="connsiteX6" fmla="*/ 1869139 w 4797275"/>
                <a:gd name="connsiteY6" fmla="*/ 2392968 h 6887776"/>
                <a:gd name="connsiteX0" fmla="*/ 1869139 w 4797275"/>
                <a:gd name="connsiteY0" fmla="*/ 2433309 h 6928117"/>
                <a:gd name="connsiteX1" fmla="*/ 2827206 w 4797275"/>
                <a:gd name="connsiteY1" fmla="*/ 2934176 h 6928117"/>
                <a:gd name="connsiteX2" fmla="*/ 4797275 w 4797275"/>
                <a:gd name="connsiteY2" fmla="*/ 1486377 h 6928117"/>
                <a:gd name="connsiteX3" fmla="*/ 2097739 w 4797275"/>
                <a:gd name="connsiteY3" fmla="*/ 3881115 h 6928117"/>
                <a:gd name="connsiteX4" fmla="*/ 4340073 w 4797275"/>
                <a:gd name="connsiteY4" fmla="*/ 3075450 h 6928117"/>
                <a:gd name="connsiteX5" fmla="*/ 1869139 w 4797275"/>
                <a:gd name="connsiteY5" fmla="*/ 2433312 h 6928117"/>
                <a:gd name="connsiteX6" fmla="*/ 1869139 w 4797275"/>
                <a:gd name="connsiteY6" fmla="*/ 2433309 h 6928117"/>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1869139 w 4797275"/>
                <a:gd name="connsiteY5" fmla="*/ 2531924 h 7026729"/>
                <a:gd name="connsiteX6" fmla="*/ 1869139 w 4797275"/>
                <a:gd name="connsiteY6" fmla="*/ 2531921 h 7026729"/>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1869139 w 4797275"/>
                <a:gd name="connsiteY5" fmla="*/ 2531924 h 7026729"/>
                <a:gd name="connsiteX6" fmla="*/ 1869139 w 4797275"/>
                <a:gd name="connsiteY6" fmla="*/ 2531921 h 7026729"/>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3269869 w 4797275"/>
                <a:gd name="connsiteY5" fmla="*/ 2756647 h 7026729"/>
                <a:gd name="connsiteX6" fmla="*/ 1869139 w 4797275"/>
                <a:gd name="connsiteY6" fmla="*/ 2531924 h 7026729"/>
                <a:gd name="connsiteX7" fmla="*/ 1869139 w 4797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3400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3400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6324598"/>
                <a:gd name="connsiteY0" fmla="*/ 2531921 h 7331529"/>
                <a:gd name="connsiteX1" fmla="*/ 2827206 w 6324598"/>
                <a:gd name="connsiteY1" fmla="*/ 3032788 h 7331529"/>
                <a:gd name="connsiteX2" fmla="*/ 5940275 w 6324598"/>
                <a:gd name="connsiteY2" fmla="*/ 2423189 h 7331529"/>
                <a:gd name="connsiteX3" fmla="*/ 5831539 w 6324598"/>
                <a:gd name="connsiteY3" fmla="*/ 4284527 h 7331529"/>
                <a:gd name="connsiteX4" fmla="*/ 4568673 w 6324598"/>
                <a:gd name="connsiteY4" fmla="*/ 3174062 h 7331529"/>
                <a:gd name="connsiteX5" fmla="*/ 3269869 w 6324598"/>
                <a:gd name="connsiteY5" fmla="*/ 2756647 h 7331529"/>
                <a:gd name="connsiteX6" fmla="*/ 1869139 w 6324598"/>
                <a:gd name="connsiteY6" fmla="*/ 2531924 h 7331529"/>
                <a:gd name="connsiteX7" fmla="*/ 1869139 w 63245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3269869 w 6934198"/>
                <a:gd name="connsiteY5" fmla="*/ 2756647 h 7331529"/>
                <a:gd name="connsiteX6" fmla="*/ 1869139 w 6934198"/>
                <a:gd name="connsiteY6" fmla="*/ 2531924 h 7331529"/>
                <a:gd name="connsiteX7" fmla="*/ 1869139 w 69341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3269869 w 6934198"/>
                <a:gd name="connsiteY5" fmla="*/ 2756647 h 7331529"/>
                <a:gd name="connsiteX6" fmla="*/ 1869139 w 6934198"/>
                <a:gd name="connsiteY6" fmla="*/ 2531924 h 7331529"/>
                <a:gd name="connsiteX7" fmla="*/ 1869139 w 69341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1869139 w 6934198"/>
                <a:gd name="connsiteY5" fmla="*/ 2531924 h 7331529"/>
                <a:gd name="connsiteX6" fmla="*/ 1869139 w 6934198"/>
                <a:gd name="connsiteY6" fmla="*/ 2531921 h 7331529"/>
                <a:gd name="connsiteX0" fmla="*/ 1869139 w 6911785"/>
                <a:gd name="connsiteY0" fmla="*/ 2531921 h 7336788"/>
                <a:gd name="connsiteX1" fmla="*/ 2827206 w 6911785"/>
                <a:gd name="connsiteY1" fmla="*/ 3032788 h 7336788"/>
                <a:gd name="connsiteX2" fmla="*/ 5940275 w 6911785"/>
                <a:gd name="connsiteY2" fmla="*/ 2423189 h 7336788"/>
                <a:gd name="connsiteX3" fmla="*/ 6441139 w 6911785"/>
                <a:gd name="connsiteY3" fmla="*/ 4284527 h 7336788"/>
                <a:gd name="connsiteX4" fmla="*/ 4568673 w 6911785"/>
                <a:gd name="connsiteY4" fmla="*/ 3174062 h 7336788"/>
                <a:gd name="connsiteX5" fmla="*/ 1869139 w 6911785"/>
                <a:gd name="connsiteY5" fmla="*/ 2531924 h 7336788"/>
                <a:gd name="connsiteX6" fmla="*/ 1869139 w 6911785"/>
                <a:gd name="connsiteY6" fmla="*/ 2531921 h 7336788"/>
                <a:gd name="connsiteX0" fmla="*/ 1869139 w 7024741"/>
                <a:gd name="connsiteY0" fmla="*/ 2531921 h 7336788"/>
                <a:gd name="connsiteX1" fmla="*/ 2827206 w 7024741"/>
                <a:gd name="connsiteY1" fmla="*/ 3032788 h 7336788"/>
                <a:gd name="connsiteX2" fmla="*/ 5940275 w 7024741"/>
                <a:gd name="connsiteY2" fmla="*/ 2423189 h 7336788"/>
                <a:gd name="connsiteX3" fmla="*/ 6441139 w 7024741"/>
                <a:gd name="connsiteY3" fmla="*/ 4284527 h 7336788"/>
                <a:gd name="connsiteX4" fmla="*/ 4568673 w 7024741"/>
                <a:gd name="connsiteY4" fmla="*/ 3174062 h 7336788"/>
                <a:gd name="connsiteX5" fmla="*/ 1869139 w 7024741"/>
                <a:gd name="connsiteY5" fmla="*/ 2531924 h 7336788"/>
                <a:gd name="connsiteX6" fmla="*/ 1869139 w 7024741"/>
                <a:gd name="connsiteY6" fmla="*/ 2531921 h 7336788"/>
                <a:gd name="connsiteX0" fmla="*/ 685903 w 5841505"/>
                <a:gd name="connsiteY0" fmla="*/ 1071884 h 5876751"/>
                <a:gd name="connsiteX1" fmla="*/ 159678 w 5841505"/>
                <a:gd name="connsiteY1" fmla="*/ 370216 h 5876751"/>
                <a:gd name="connsiteX2" fmla="*/ 1643970 w 5841505"/>
                <a:gd name="connsiteY2" fmla="*/ 1572751 h 5876751"/>
                <a:gd name="connsiteX3" fmla="*/ 4757039 w 5841505"/>
                <a:gd name="connsiteY3" fmla="*/ 963152 h 5876751"/>
                <a:gd name="connsiteX4" fmla="*/ 5257903 w 5841505"/>
                <a:gd name="connsiteY4" fmla="*/ 2824490 h 5876751"/>
                <a:gd name="connsiteX5" fmla="*/ 3385437 w 5841505"/>
                <a:gd name="connsiteY5" fmla="*/ 1714025 h 5876751"/>
                <a:gd name="connsiteX6" fmla="*/ 685903 w 5841505"/>
                <a:gd name="connsiteY6" fmla="*/ 1071887 h 5876751"/>
                <a:gd name="connsiteX7" fmla="*/ 685903 w 5841505"/>
                <a:gd name="connsiteY7" fmla="*/ 1071884 h 5876751"/>
                <a:gd name="connsiteX0" fmla="*/ 685903 w 5841505"/>
                <a:gd name="connsiteY0" fmla="*/ 1775249 h 6580116"/>
                <a:gd name="connsiteX1" fmla="*/ 159678 w 5841505"/>
                <a:gd name="connsiteY1" fmla="*/ 1073581 h 6580116"/>
                <a:gd name="connsiteX2" fmla="*/ 1643970 w 5841505"/>
                <a:gd name="connsiteY2" fmla="*/ 2276116 h 6580116"/>
                <a:gd name="connsiteX3" fmla="*/ 4757039 w 5841505"/>
                <a:gd name="connsiteY3" fmla="*/ 1666517 h 6580116"/>
                <a:gd name="connsiteX4" fmla="*/ 5257903 w 5841505"/>
                <a:gd name="connsiteY4" fmla="*/ 3527855 h 6580116"/>
                <a:gd name="connsiteX5" fmla="*/ 3385437 w 5841505"/>
                <a:gd name="connsiteY5" fmla="*/ 2417390 h 6580116"/>
                <a:gd name="connsiteX6" fmla="*/ 685903 w 5841505"/>
                <a:gd name="connsiteY6" fmla="*/ 1775252 h 6580116"/>
                <a:gd name="connsiteX7" fmla="*/ 685903 w 5841505"/>
                <a:gd name="connsiteY7" fmla="*/ 1775249 h 6580116"/>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495416 w 6651018"/>
                <a:gd name="connsiteY0" fmla="*/ 1071884 h 5876751"/>
                <a:gd name="connsiteX1" fmla="*/ 969191 w 6651018"/>
                <a:gd name="connsiteY1" fmla="*/ 370216 h 5876751"/>
                <a:gd name="connsiteX2" fmla="*/ 551530 w 6651018"/>
                <a:gd name="connsiteY2" fmla="*/ 1425097 h 5876751"/>
                <a:gd name="connsiteX3" fmla="*/ 2453483 w 6651018"/>
                <a:gd name="connsiteY3" fmla="*/ 1572751 h 5876751"/>
                <a:gd name="connsiteX4" fmla="*/ 5566552 w 6651018"/>
                <a:gd name="connsiteY4" fmla="*/ 963152 h 5876751"/>
                <a:gd name="connsiteX5" fmla="*/ 6067416 w 6651018"/>
                <a:gd name="connsiteY5" fmla="*/ 2824490 h 5876751"/>
                <a:gd name="connsiteX6" fmla="*/ 4194950 w 6651018"/>
                <a:gd name="connsiteY6" fmla="*/ 1714025 h 5876751"/>
                <a:gd name="connsiteX7" fmla="*/ 1495416 w 6651018"/>
                <a:gd name="connsiteY7" fmla="*/ 1071887 h 5876751"/>
                <a:gd name="connsiteX8" fmla="*/ 1495416 w 6651018"/>
                <a:gd name="connsiteY8" fmla="*/ 1071884 h 5876751"/>
                <a:gd name="connsiteX0" fmla="*/ 1103563 w 6259165"/>
                <a:gd name="connsiteY0" fmla="*/ 1071884 h 5876751"/>
                <a:gd name="connsiteX1" fmla="*/ 159677 w 6259165"/>
                <a:gd name="connsiteY1" fmla="*/ 1425097 h 5876751"/>
                <a:gd name="connsiteX2" fmla="*/ 2061630 w 6259165"/>
                <a:gd name="connsiteY2" fmla="*/ 1572751 h 5876751"/>
                <a:gd name="connsiteX3" fmla="*/ 5174699 w 6259165"/>
                <a:gd name="connsiteY3" fmla="*/ 963152 h 5876751"/>
                <a:gd name="connsiteX4" fmla="*/ 5675563 w 6259165"/>
                <a:gd name="connsiteY4" fmla="*/ 2824490 h 5876751"/>
                <a:gd name="connsiteX5" fmla="*/ 3803097 w 6259165"/>
                <a:gd name="connsiteY5" fmla="*/ 1714025 h 5876751"/>
                <a:gd name="connsiteX6" fmla="*/ 1103563 w 6259165"/>
                <a:gd name="connsiteY6" fmla="*/ 1071887 h 5876751"/>
                <a:gd name="connsiteX7" fmla="*/ 1103563 w 6259165"/>
                <a:gd name="connsiteY7" fmla="*/ 1071884 h 5876751"/>
                <a:gd name="connsiteX0" fmla="*/ 1103564 w 6259166"/>
                <a:gd name="connsiteY0" fmla="*/ 1766125 h 6570992"/>
                <a:gd name="connsiteX1" fmla="*/ 159678 w 6259166"/>
                <a:gd name="connsiteY1" fmla="*/ 2119338 h 6570992"/>
                <a:gd name="connsiteX2" fmla="*/ 2061631 w 6259166"/>
                <a:gd name="connsiteY2" fmla="*/ 2266992 h 6570992"/>
                <a:gd name="connsiteX3" fmla="*/ 5174700 w 6259166"/>
                <a:gd name="connsiteY3" fmla="*/ 1657393 h 6570992"/>
                <a:gd name="connsiteX4" fmla="*/ 5675564 w 6259166"/>
                <a:gd name="connsiteY4" fmla="*/ 3518731 h 6570992"/>
                <a:gd name="connsiteX5" fmla="*/ 3803098 w 6259166"/>
                <a:gd name="connsiteY5" fmla="*/ 2408266 h 6570992"/>
                <a:gd name="connsiteX6" fmla="*/ 1103564 w 6259166"/>
                <a:gd name="connsiteY6" fmla="*/ 1766128 h 6570992"/>
                <a:gd name="connsiteX7" fmla="*/ 1103564 w 6259166"/>
                <a:gd name="connsiteY7" fmla="*/ 1766125 h 6570992"/>
                <a:gd name="connsiteX0" fmla="*/ 1103564 w 6259166"/>
                <a:gd name="connsiteY0" fmla="*/ 1766125 h 6570992"/>
                <a:gd name="connsiteX1" fmla="*/ 159678 w 6259166"/>
                <a:gd name="connsiteY1" fmla="*/ 2119338 h 6570992"/>
                <a:gd name="connsiteX2" fmla="*/ 2061631 w 6259166"/>
                <a:gd name="connsiteY2" fmla="*/ 2266992 h 6570992"/>
                <a:gd name="connsiteX3" fmla="*/ 5174700 w 6259166"/>
                <a:gd name="connsiteY3" fmla="*/ 1657393 h 6570992"/>
                <a:gd name="connsiteX4" fmla="*/ 5675564 w 6259166"/>
                <a:gd name="connsiteY4" fmla="*/ 3518731 h 6570992"/>
                <a:gd name="connsiteX5" fmla="*/ 3803098 w 6259166"/>
                <a:gd name="connsiteY5" fmla="*/ 2408266 h 6570992"/>
                <a:gd name="connsiteX6" fmla="*/ 1103564 w 6259166"/>
                <a:gd name="connsiteY6" fmla="*/ 1766128 h 6570992"/>
                <a:gd name="connsiteX7" fmla="*/ 1103564 w 6259166"/>
                <a:gd name="connsiteY7" fmla="*/ 1766125 h 6570992"/>
                <a:gd name="connsiteX0" fmla="*/ 1316924 w 6472526"/>
                <a:gd name="connsiteY0" fmla="*/ 1766125 h 6570992"/>
                <a:gd name="connsiteX1" fmla="*/ 373038 w 6472526"/>
                <a:gd name="connsiteY1" fmla="*/ 2119338 h 6570992"/>
                <a:gd name="connsiteX2" fmla="*/ 2274991 w 6472526"/>
                <a:gd name="connsiteY2" fmla="*/ 2266992 h 6570992"/>
                <a:gd name="connsiteX3" fmla="*/ 5388060 w 6472526"/>
                <a:gd name="connsiteY3" fmla="*/ 1657393 h 6570992"/>
                <a:gd name="connsiteX4" fmla="*/ 5888924 w 6472526"/>
                <a:gd name="connsiteY4" fmla="*/ 3518731 h 6570992"/>
                <a:gd name="connsiteX5" fmla="*/ 4016458 w 6472526"/>
                <a:gd name="connsiteY5" fmla="*/ 2408266 h 6570992"/>
                <a:gd name="connsiteX6" fmla="*/ 1316924 w 6472526"/>
                <a:gd name="connsiteY6" fmla="*/ 1766128 h 6570992"/>
                <a:gd name="connsiteX7" fmla="*/ 1316924 w 6472526"/>
                <a:gd name="connsiteY7" fmla="*/ 1766125 h 6570992"/>
                <a:gd name="connsiteX0" fmla="*/ 969208 w 6472526"/>
                <a:gd name="connsiteY0" fmla="*/ 1766125 h 6550041"/>
                <a:gd name="connsiteX1" fmla="*/ 373038 w 6472526"/>
                <a:gd name="connsiteY1" fmla="*/ 2098387 h 6550041"/>
                <a:gd name="connsiteX2" fmla="*/ 2274991 w 6472526"/>
                <a:gd name="connsiteY2" fmla="*/ 2246041 h 6550041"/>
                <a:gd name="connsiteX3" fmla="*/ 5388060 w 6472526"/>
                <a:gd name="connsiteY3" fmla="*/ 1636442 h 6550041"/>
                <a:gd name="connsiteX4" fmla="*/ 5888924 w 6472526"/>
                <a:gd name="connsiteY4" fmla="*/ 3497780 h 6550041"/>
                <a:gd name="connsiteX5" fmla="*/ 4016458 w 6472526"/>
                <a:gd name="connsiteY5" fmla="*/ 2387315 h 6550041"/>
                <a:gd name="connsiteX6" fmla="*/ 1316924 w 6472526"/>
                <a:gd name="connsiteY6" fmla="*/ 1745177 h 6550041"/>
                <a:gd name="connsiteX7" fmla="*/ 969208 w 6472526"/>
                <a:gd name="connsiteY7" fmla="*/ 1766125 h 6550041"/>
                <a:gd name="connsiteX0" fmla="*/ 943886 w 6099488"/>
                <a:gd name="connsiteY0" fmla="*/ 1071887 h 5876751"/>
                <a:gd name="connsiteX1" fmla="*/ 0 w 6099488"/>
                <a:gd name="connsiteY1" fmla="*/ 1425097 h 5876751"/>
                <a:gd name="connsiteX2" fmla="*/ 1901953 w 6099488"/>
                <a:gd name="connsiteY2" fmla="*/ 1572751 h 5876751"/>
                <a:gd name="connsiteX3" fmla="*/ 5015022 w 6099488"/>
                <a:gd name="connsiteY3" fmla="*/ 963152 h 5876751"/>
                <a:gd name="connsiteX4" fmla="*/ 5515886 w 6099488"/>
                <a:gd name="connsiteY4" fmla="*/ 2824490 h 5876751"/>
                <a:gd name="connsiteX5" fmla="*/ 3643420 w 6099488"/>
                <a:gd name="connsiteY5" fmla="*/ 1714025 h 5876751"/>
                <a:gd name="connsiteX6" fmla="*/ 943886 w 6099488"/>
                <a:gd name="connsiteY6" fmla="*/ 1071887 h 5876751"/>
                <a:gd name="connsiteX0" fmla="*/ 943886 w 6099488"/>
                <a:gd name="connsiteY0" fmla="*/ 1486368 h 6291232"/>
                <a:gd name="connsiteX1" fmla="*/ 0 w 6099488"/>
                <a:gd name="connsiteY1" fmla="*/ 1839578 h 6291232"/>
                <a:gd name="connsiteX2" fmla="*/ 1901953 w 6099488"/>
                <a:gd name="connsiteY2" fmla="*/ 1987232 h 6291232"/>
                <a:gd name="connsiteX3" fmla="*/ 5015022 w 6099488"/>
                <a:gd name="connsiteY3" fmla="*/ 1377633 h 6291232"/>
                <a:gd name="connsiteX4" fmla="*/ 5515886 w 6099488"/>
                <a:gd name="connsiteY4" fmla="*/ 3238971 h 6291232"/>
                <a:gd name="connsiteX5" fmla="*/ 3643420 w 6099488"/>
                <a:gd name="connsiteY5" fmla="*/ 2128506 h 6291232"/>
                <a:gd name="connsiteX6" fmla="*/ 943886 w 6099488"/>
                <a:gd name="connsiteY6" fmla="*/ 1486368 h 6291232"/>
                <a:gd name="connsiteX0" fmla="*/ 290243 w 5445845"/>
                <a:gd name="connsiteY0" fmla="*/ 1071887 h 5876751"/>
                <a:gd name="connsiteX1" fmla="*/ 1248310 w 5445845"/>
                <a:gd name="connsiteY1" fmla="*/ 1572751 h 5876751"/>
                <a:gd name="connsiteX2" fmla="*/ 4361379 w 5445845"/>
                <a:gd name="connsiteY2" fmla="*/ 963152 h 5876751"/>
                <a:gd name="connsiteX3" fmla="*/ 4862243 w 5445845"/>
                <a:gd name="connsiteY3" fmla="*/ 2824490 h 5876751"/>
                <a:gd name="connsiteX4" fmla="*/ 2989777 w 5445845"/>
                <a:gd name="connsiteY4" fmla="*/ 1714025 h 5876751"/>
                <a:gd name="connsiteX5" fmla="*/ 290243 w 5445845"/>
                <a:gd name="connsiteY5" fmla="*/ 1071887 h 5876751"/>
                <a:gd name="connsiteX0" fmla="*/ 290244 w 5445846"/>
                <a:gd name="connsiteY0" fmla="*/ 1071887 h 5876751"/>
                <a:gd name="connsiteX1" fmla="*/ 1248311 w 5445846"/>
                <a:gd name="connsiteY1" fmla="*/ 1572751 h 5876751"/>
                <a:gd name="connsiteX2" fmla="*/ 4361380 w 5445846"/>
                <a:gd name="connsiteY2" fmla="*/ 963152 h 5876751"/>
                <a:gd name="connsiteX3" fmla="*/ 4862244 w 5445846"/>
                <a:gd name="connsiteY3" fmla="*/ 2824490 h 5876751"/>
                <a:gd name="connsiteX4" fmla="*/ 2989778 w 5445846"/>
                <a:gd name="connsiteY4" fmla="*/ 1714025 h 5876751"/>
                <a:gd name="connsiteX5" fmla="*/ 290244 w 5445846"/>
                <a:gd name="connsiteY5" fmla="*/ 1071887 h 5876751"/>
                <a:gd name="connsiteX0" fmla="*/ 290244 w 5445846"/>
                <a:gd name="connsiteY0" fmla="*/ 1153486 h 5958350"/>
                <a:gd name="connsiteX1" fmla="*/ 1248311 w 5445846"/>
                <a:gd name="connsiteY1" fmla="*/ 1654350 h 5958350"/>
                <a:gd name="connsiteX2" fmla="*/ 4361380 w 5445846"/>
                <a:gd name="connsiteY2" fmla="*/ 1044751 h 5958350"/>
                <a:gd name="connsiteX3" fmla="*/ 4862244 w 5445846"/>
                <a:gd name="connsiteY3" fmla="*/ 2906089 h 5958350"/>
                <a:gd name="connsiteX4" fmla="*/ 2989778 w 5445846"/>
                <a:gd name="connsiteY4" fmla="*/ 1795624 h 5958350"/>
                <a:gd name="connsiteX5" fmla="*/ 290244 w 5445846"/>
                <a:gd name="connsiteY5" fmla="*/ 1153486 h 5958350"/>
                <a:gd name="connsiteX0" fmla="*/ 290244 w 7008207"/>
                <a:gd name="connsiteY0" fmla="*/ 1331974 h 5958350"/>
                <a:gd name="connsiteX1" fmla="*/ 2810672 w 7008207"/>
                <a:gd name="connsiteY1" fmla="*/ 1654350 h 5958350"/>
                <a:gd name="connsiteX2" fmla="*/ 5923741 w 7008207"/>
                <a:gd name="connsiteY2" fmla="*/ 1044751 h 5958350"/>
                <a:gd name="connsiteX3" fmla="*/ 6424605 w 7008207"/>
                <a:gd name="connsiteY3" fmla="*/ 2906089 h 5958350"/>
                <a:gd name="connsiteX4" fmla="*/ 4552139 w 7008207"/>
                <a:gd name="connsiteY4" fmla="*/ 1795624 h 5958350"/>
                <a:gd name="connsiteX5" fmla="*/ 290244 w 7008207"/>
                <a:gd name="connsiteY5" fmla="*/ 1331974 h 5958350"/>
                <a:gd name="connsiteX0" fmla="*/ 290244 w 7008207"/>
                <a:gd name="connsiteY0" fmla="*/ 1347752 h 5974128"/>
                <a:gd name="connsiteX1" fmla="*/ 2810672 w 7008207"/>
                <a:gd name="connsiteY1" fmla="*/ 1670128 h 5974128"/>
                <a:gd name="connsiteX2" fmla="*/ 5923741 w 7008207"/>
                <a:gd name="connsiteY2" fmla="*/ 1060529 h 5974128"/>
                <a:gd name="connsiteX3" fmla="*/ 6424605 w 7008207"/>
                <a:gd name="connsiteY3" fmla="*/ 2921867 h 5974128"/>
                <a:gd name="connsiteX4" fmla="*/ 4552139 w 7008207"/>
                <a:gd name="connsiteY4" fmla="*/ 1811402 h 5974128"/>
                <a:gd name="connsiteX5" fmla="*/ 290244 w 7008207"/>
                <a:gd name="connsiteY5" fmla="*/ 1347752 h 5974128"/>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1038454 w 7756417"/>
                <a:gd name="connsiteY5"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1807445 w 7756417"/>
                <a:gd name="connsiteY5" fmla="*/ 1846031 h 6400136"/>
                <a:gd name="connsiteX6" fmla="*/ 1038454 w 7756417"/>
                <a:gd name="connsiteY6"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762397 w 7756417"/>
                <a:gd name="connsiteY5" fmla="*/ 1980458 h 6400136"/>
                <a:gd name="connsiteX6" fmla="*/ 1038454 w 7756417"/>
                <a:gd name="connsiteY6"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3454498 w 7756417"/>
                <a:gd name="connsiteY5" fmla="*/ 1901566 h 6400136"/>
                <a:gd name="connsiteX6" fmla="*/ 762397 w 7756417"/>
                <a:gd name="connsiteY6" fmla="*/ 1980458 h 6400136"/>
                <a:gd name="connsiteX7" fmla="*/ 1038454 w 7756417"/>
                <a:gd name="connsiteY7" fmla="*/ 1773760 h 6400136"/>
                <a:gd name="connsiteX0" fmla="*/ 1063766 w 7781729"/>
                <a:gd name="connsiteY0" fmla="*/ 1773760 h 6400136"/>
                <a:gd name="connsiteX1" fmla="*/ 3584194 w 7781729"/>
                <a:gd name="connsiteY1" fmla="*/ 2096136 h 6400136"/>
                <a:gd name="connsiteX2" fmla="*/ 6697263 w 7781729"/>
                <a:gd name="connsiteY2" fmla="*/ 1486537 h 6400136"/>
                <a:gd name="connsiteX3" fmla="*/ 7198127 w 7781729"/>
                <a:gd name="connsiteY3" fmla="*/ 3347875 h 6400136"/>
                <a:gd name="connsiteX4" fmla="*/ 5325661 w 7781729"/>
                <a:gd name="connsiteY4" fmla="*/ 2237410 h 6400136"/>
                <a:gd name="connsiteX5" fmla="*/ 3479810 w 7781729"/>
                <a:gd name="connsiteY5" fmla="*/ 1901566 h 6400136"/>
                <a:gd name="connsiteX6" fmla="*/ 787709 w 7781729"/>
                <a:gd name="connsiteY6" fmla="*/ 1980458 h 6400136"/>
                <a:gd name="connsiteX7" fmla="*/ 1063766 w 7781729"/>
                <a:gd name="connsiteY7" fmla="*/ 1773760 h 6400136"/>
                <a:gd name="connsiteX0" fmla="*/ 1647368 w 8365331"/>
                <a:gd name="connsiteY0" fmla="*/ 1773760 h 6400136"/>
                <a:gd name="connsiteX1" fmla="*/ 4167796 w 8365331"/>
                <a:gd name="connsiteY1" fmla="*/ 2096136 h 6400136"/>
                <a:gd name="connsiteX2" fmla="*/ 7280865 w 8365331"/>
                <a:gd name="connsiteY2" fmla="*/ 1486537 h 6400136"/>
                <a:gd name="connsiteX3" fmla="*/ 7781729 w 8365331"/>
                <a:gd name="connsiteY3" fmla="*/ 3347875 h 6400136"/>
                <a:gd name="connsiteX4" fmla="*/ 5909263 w 8365331"/>
                <a:gd name="connsiteY4" fmla="*/ 2237410 h 6400136"/>
                <a:gd name="connsiteX5" fmla="*/ 4063412 w 8365331"/>
                <a:gd name="connsiteY5" fmla="*/ 1901566 h 6400136"/>
                <a:gd name="connsiteX6" fmla="*/ 1371311 w 8365331"/>
                <a:gd name="connsiteY6" fmla="*/ 1980458 h 6400136"/>
                <a:gd name="connsiteX7" fmla="*/ 1647368 w 8365331"/>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692008 w 8457219"/>
                <a:gd name="connsiteY0" fmla="*/ 1761496 h 6323541"/>
                <a:gd name="connsiteX1" fmla="*/ 4259684 w 8457219"/>
                <a:gd name="connsiteY1" fmla="*/ 2019541 h 6323541"/>
                <a:gd name="connsiteX2" fmla="*/ 7372753 w 8457219"/>
                <a:gd name="connsiteY2" fmla="*/ 1409942 h 6323541"/>
                <a:gd name="connsiteX3" fmla="*/ 7873617 w 8457219"/>
                <a:gd name="connsiteY3" fmla="*/ 3271280 h 6323541"/>
                <a:gd name="connsiteX4" fmla="*/ 6001151 w 8457219"/>
                <a:gd name="connsiteY4" fmla="*/ 2160815 h 6323541"/>
                <a:gd name="connsiteX5" fmla="*/ 4155300 w 8457219"/>
                <a:gd name="connsiteY5" fmla="*/ 1824971 h 6323541"/>
                <a:gd name="connsiteX6" fmla="*/ 1463199 w 8457219"/>
                <a:gd name="connsiteY6" fmla="*/ 1903863 h 6323541"/>
                <a:gd name="connsiteX7" fmla="*/ 1692008 w 8457219"/>
                <a:gd name="connsiteY7" fmla="*/ 1761496 h 6323541"/>
                <a:gd name="connsiteX0" fmla="*/ 1692008 w 8457219"/>
                <a:gd name="connsiteY0" fmla="*/ 2929074 h 7491119"/>
                <a:gd name="connsiteX1" fmla="*/ 4259684 w 8457219"/>
                <a:gd name="connsiteY1" fmla="*/ 3187119 h 7491119"/>
                <a:gd name="connsiteX2" fmla="*/ 7372753 w 8457219"/>
                <a:gd name="connsiteY2" fmla="*/ 2577520 h 7491119"/>
                <a:gd name="connsiteX3" fmla="*/ 7873617 w 8457219"/>
                <a:gd name="connsiteY3" fmla="*/ 4438858 h 7491119"/>
                <a:gd name="connsiteX4" fmla="*/ 6001151 w 8457219"/>
                <a:gd name="connsiteY4" fmla="*/ 3328393 h 7491119"/>
                <a:gd name="connsiteX5" fmla="*/ 4155300 w 8457219"/>
                <a:gd name="connsiteY5" fmla="*/ 2992549 h 7491119"/>
                <a:gd name="connsiteX6" fmla="*/ 1463199 w 8457219"/>
                <a:gd name="connsiteY6" fmla="*/ 3071441 h 7491119"/>
                <a:gd name="connsiteX7" fmla="*/ 1692008 w 8457219"/>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1789514 w 8783534"/>
                <a:gd name="connsiteY5" fmla="*/ 3071441 h 7491119"/>
                <a:gd name="connsiteX6" fmla="*/ 2018323 w 8783534"/>
                <a:gd name="connsiteY6"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286612 w 8783534"/>
                <a:gd name="connsiteY4" fmla="*/ 3005048 h 7491119"/>
                <a:gd name="connsiteX5" fmla="*/ 1789514 w 8783534"/>
                <a:gd name="connsiteY5" fmla="*/ 3071441 h 7491119"/>
                <a:gd name="connsiteX6" fmla="*/ 2018323 w 8783534"/>
                <a:gd name="connsiteY6" fmla="*/ 2929074 h 7491119"/>
                <a:gd name="connsiteX0" fmla="*/ 2018323 w 8783534"/>
                <a:gd name="connsiteY0" fmla="*/ 2929074 h 7491119"/>
                <a:gd name="connsiteX1" fmla="*/ 7699068 w 8783534"/>
                <a:gd name="connsiteY1" fmla="*/ 2577520 h 7491119"/>
                <a:gd name="connsiteX2" fmla="*/ 8199932 w 8783534"/>
                <a:gd name="connsiteY2" fmla="*/ 4438858 h 7491119"/>
                <a:gd name="connsiteX3" fmla="*/ 6286612 w 8783534"/>
                <a:gd name="connsiteY3" fmla="*/ 3005048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6286612 w 8783534"/>
                <a:gd name="connsiteY3" fmla="*/ 3005048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3933876 w 8783534"/>
                <a:gd name="connsiteY3" fmla="*/ 3076777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5245657 w 8783534"/>
                <a:gd name="connsiteY3" fmla="*/ 2521195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5245657 w 8783534"/>
                <a:gd name="connsiteY3" fmla="*/ 2521195 h 7491119"/>
                <a:gd name="connsiteX4" fmla="*/ 1789514 w 8783534"/>
                <a:gd name="connsiteY4" fmla="*/ 3071441 h 7491119"/>
                <a:gd name="connsiteX5" fmla="*/ 2018323 w 8783534"/>
                <a:gd name="connsiteY5" fmla="*/ 2929074 h 7491119"/>
                <a:gd name="connsiteX0" fmla="*/ 2018323 w 8783534"/>
                <a:gd name="connsiteY0" fmla="*/ 2929074 h 7007577"/>
                <a:gd name="connsiteX1" fmla="*/ 6391441 w 8783534"/>
                <a:gd name="connsiteY1" fmla="*/ 2370154 h 7007577"/>
                <a:gd name="connsiteX2" fmla="*/ 8199932 w 8783534"/>
                <a:gd name="connsiteY2" fmla="*/ 4438858 h 7007577"/>
                <a:gd name="connsiteX3" fmla="*/ 5245657 w 8783534"/>
                <a:gd name="connsiteY3" fmla="*/ 2521195 h 7007577"/>
                <a:gd name="connsiteX4" fmla="*/ 1789514 w 8783534"/>
                <a:gd name="connsiteY4" fmla="*/ 3071441 h 7007577"/>
                <a:gd name="connsiteX5" fmla="*/ 2018323 w 8783534"/>
                <a:gd name="connsiteY5" fmla="*/ 2929074 h 7007577"/>
                <a:gd name="connsiteX0" fmla="*/ 2018323 w 8199932"/>
                <a:gd name="connsiteY0" fmla="*/ 2929074 h 6088890"/>
                <a:gd name="connsiteX1" fmla="*/ 6391441 w 8199932"/>
                <a:gd name="connsiteY1" fmla="*/ 2370154 h 6088890"/>
                <a:gd name="connsiteX2" fmla="*/ 8199932 w 8199932"/>
                <a:gd name="connsiteY2" fmla="*/ 4438858 h 6088890"/>
                <a:gd name="connsiteX3" fmla="*/ 5245657 w 8199932"/>
                <a:gd name="connsiteY3" fmla="*/ 2521195 h 6088890"/>
                <a:gd name="connsiteX4" fmla="*/ 1789514 w 8199932"/>
                <a:gd name="connsiteY4" fmla="*/ 3071441 h 6088890"/>
                <a:gd name="connsiteX5" fmla="*/ 2018323 w 8199932"/>
                <a:gd name="connsiteY5" fmla="*/ 2929074 h 6088890"/>
                <a:gd name="connsiteX0" fmla="*/ 2018323 w 8199932"/>
                <a:gd name="connsiteY0" fmla="*/ 2929074 h 6088890"/>
                <a:gd name="connsiteX1" fmla="*/ 6391441 w 8199932"/>
                <a:gd name="connsiteY1" fmla="*/ 2370154 h 6088890"/>
                <a:gd name="connsiteX2" fmla="*/ 8199932 w 8199932"/>
                <a:gd name="connsiteY2" fmla="*/ 4438858 h 6088890"/>
                <a:gd name="connsiteX3" fmla="*/ 5245657 w 8199932"/>
                <a:gd name="connsiteY3" fmla="*/ 2521195 h 6088890"/>
                <a:gd name="connsiteX4" fmla="*/ 1789514 w 8199932"/>
                <a:gd name="connsiteY4" fmla="*/ 3071441 h 6088890"/>
                <a:gd name="connsiteX5" fmla="*/ 2018323 w 8199932"/>
                <a:gd name="connsiteY5" fmla="*/ 2929074 h 6088890"/>
                <a:gd name="connsiteX0" fmla="*/ 2018323 w 8199932"/>
                <a:gd name="connsiteY0" fmla="*/ 2929074 h 6332480"/>
                <a:gd name="connsiteX1" fmla="*/ 6391441 w 8199932"/>
                <a:gd name="connsiteY1" fmla="*/ 2370154 h 6332480"/>
                <a:gd name="connsiteX2" fmla="*/ 8199932 w 8199932"/>
                <a:gd name="connsiteY2" fmla="*/ 4438858 h 6332480"/>
                <a:gd name="connsiteX3" fmla="*/ 5245657 w 8199932"/>
                <a:gd name="connsiteY3" fmla="*/ 2521195 h 6332480"/>
                <a:gd name="connsiteX4" fmla="*/ 1789514 w 8199932"/>
                <a:gd name="connsiteY4" fmla="*/ 3071441 h 6332480"/>
                <a:gd name="connsiteX5" fmla="*/ 2018323 w 8199932"/>
                <a:gd name="connsiteY5" fmla="*/ 2929074 h 6332480"/>
                <a:gd name="connsiteX0" fmla="*/ 2018323 w 8199932"/>
                <a:gd name="connsiteY0" fmla="*/ 2929074 h 6332480"/>
                <a:gd name="connsiteX1" fmla="*/ 6391441 w 8199932"/>
                <a:gd name="connsiteY1" fmla="*/ 2370154 h 6332480"/>
                <a:gd name="connsiteX2" fmla="*/ 8199932 w 8199932"/>
                <a:gd name="connsiteY2" fmla="*/ 4438858 h 6332480"/>
                <a:gd name="connsiteX3" fmla="*/ 5245657 w 8199932"/>
                <a:gd name="connsiteY3" fmla="*/ 2521195 h 6332480"/>
                <a:gd name="connsiteX4" fmla="*/ 1789514 w 8199932"/>
                <a:gd name="connsiteY4" fmla="*/ 3071441 h 6332480"/>
                <a:gd name="connsiteX5" fmla="*/ 2018323 w 8199932"/>
                <a:gd name="connsiteY5" fmla="*/ 2929074 h 6332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199932" h="6332480">
                  <a:moveTo>
                    <a:pt x="2018323" y="2929074"/>
                  </a:moveTo>
                  <a:cubicBezTo>
                    <a:pt x="3003249" y="2846754"/>
                    <a:pt x="5361173" y="2118523"/>
                    <a:pt x="6391441" y="2370154"/>
                  </a:cubicBezTo>
                  <a:cubicBezTo>
                    <a:pt x="4898818" y="4308774"/>
                    <a:pt x="7624732" y="5885963"/>
                    <a:pt x="8199932" y="4438858"/>
                  </a:cubicBezTo>
                  <a:cubicBezTo>
                    <a:pt x="7518693" y="6332480"/>
                    <a:pt x="4790153" y="3688663"/>
                    <a:pt x="5245657" y="2521195"/>
                  </a:cubicBezTo>
                  <a:cubicBezTo>
                    <a:pt x="4165470" y="2430848"/>
                    <a:pt x="2526554" y="3142096"/>
                    <a:pt x="1789514" y="3071441"/>
                  </a:cubicBezTo>
                  <a:cubicBezTo>
                    <a:pt x="0" y="2987026"/>
                    <a:pt x="1550711" y="0"/>
                    <a:pt x="2018323" y="2929074"/>
                  </a:cubicBezTo>
                  <a:close/>
                </a:path>
              </a:pathLst>
            </a:custGeom>
            <a:gradFill flip="none" rotWithShape="1">
              <a:gsLst>
                <a:gs pos="0">
                  <a:schemeClr val="tx1">
                    <a:alpha val="35000"/>
                  </a:schemeClr>
                </a:gs>
                <a:gs pos="100000">
                  <a:schemeClr val="tx1">
                    <a:alpha val="20000"/>
                  </a:schemeClr>
                </a:gs>
              </a:gsLst>
              <a:lin ang="10800000" scaled="0"/>
              <a:tileRect/>
            </a:gradFill>
            <a:ln>
              <a:noFill/>
            </a:ln>
            <a:effectLst/>
            <a:scene3d>
              <a:camera prst="orthographicFront"/>
              <a:lightRig rig="balanced" dir="t"/>
            </a:scene3d>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sz="1800">
                <a:solidFill>
                  <a:prstClr val="white"/>
                </a:solidFill>
              </a:endParaRPr>
            </a:p>
          </p:txBody>
        </p:sp>
        <p:sp>
          <p:nvSpPr>
            <p:cNvPr id="8" name="Freeform 8"/>
            <p:cNvSpPr>
              <a:spLocks noChangeAspect="1"/>
            </p:cNvSpPr>
            <p:nvPr/>
          </p:nvSpPr>
          <p:spPr>
            <a:xfrm rot="6563566" flipH="1" flipV="1">
              <a:off x="3613937" y="5236996"/>
              <a:ext cx="916382" cy="1152144"/>
            </a:xfrm>
            <a:custGeom>
              <a:avLst/>
              <a:gdLst>
                <a:gd name="connsiteX0" fmla="*/ 0 w 3657600"/>
                <a:gd name="connsiteY0" fmla="*/ 685800 h 1371600"/>
                <a:gd name="connsiteX1" fmla="*/ 1186667 w 3657600"/>
                <a:gd name="connsiteY1" fmla="*/ 43667 h 1371600"/>
                <a:gd name="connsiteX2" fmla="*/ 1828801 w 3657600"/>
                <a:gd name="connsiteY2" fmla="*/ 2 h 1371600"/>
                <a:gd name="connsiteX3" fmla="*/ 2470936 w 3657600"/>
                <a:gd name="connsiteY3" fmla="*/ 43668 h 1371600"/>
                <a:gd name="connsiteX4" fmla="*/ 3657600 w 3657600"/>
                <a:gd name="connsiteY4" fmla="*/ 685806 h 1371600"/>
                <a:gd name="connsiteX5" fmla="*/ 2470934 w 3657600"/>
                <a:gd name="connsiteY5" fmla="*/ 1327941 h 1371600"/>
                <a:gd name="connsiteX6" fmla="*/ 1828799 w 3657600"/>
                <a:gd name="connsiteY6" fmla="*/ 1371606 h 1371600"/>
                <a:gd name="connsiteX7" fmla="*/ 1186664 w 3657600"/>
                <a:gd name="connsiteY7" fmla="*/ 1327940 h 1371600"/>
                <a:gd name="connsiteX8" fmla="*/ 0 w 3657600"/>
                <a:gd name="connsiteY8" fmla="*/ 685803 h 1371600"/>
                <a:gd name="connsiteX9" fmla="*/ 0 w 3657600"/>
                <a:gd name="connsiteY9" fmla="*/ 685800 h 1371600"/>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685798 h 2004163"/>
                <a:gd name="connsiteX1" fmla="*/ 1186670 w 3672351"/>
                <a:gd name="connsiteY1" fmla="*/ 43665 h 2004163"/>
                <a:gd name="connsiteX2" fmla="*/ 1828804 w 3672351"/>
                <a:gd name="connsiteY2" fmla="*/ 0 h 2004163"/>
                <a:gd name="connsiteX3" fmla="*/ 2470939 w 3672351"/>
                <a:gd name="connsiteY3" fmla="*/ 43666 h 2004163"/>
                <a:gd name="connsiteX4" fmla="*/ 2559427 w 3672351"/>
                <a:gd name="connsiteY4" fmla="*/ 31374 h 2004163"/>
                <a:gd name="connsiteX5" fmla="*/ 3657603 w 3672351"/>
                <a:gd name="connsiteY5" fmla="*/ 685804 h 2004163"/>
                <a:gd name="connsiteX6" fmla="*/ 2470937 w 3672351"/>
                <a:gd name="connsiteY6" fmla="*/ 1327939 h 2004163"/>
                <a:gd name="connsiteX7" fmla="*/ 1828802 w 3672351"/>
                <a:gd name="connsiteY7" fmla="*/ 1371604 h 2004163"/>
                <a:gd name="connsiteX8" fmla="*/ 1186667 w 3672351"/>
                <a:gd name="connsiteY8" fmla="*/ 1327938 h 2004163"/>
                <a:gd name="connsiteX9" fmla="*/ 3 w 3672351"/>
                <a:gd name="connsiteY9" fmla="*/ 685801 h 2004163"/>
                <a:gd name="connsiteX10" fmla="*/ 3 w 3672351"/>
                <a:gd name="connsiteY10" fmla="*/ 685798 h 2004163"/>
                <a:gd name="connsiteX0" fmla="*/ 3 w 3657603"/>
                <a:gd name="connsiteY0" fmla="*/ 756433 h 1442239"/>
                <a:gd name="connsiteX1" fmla="*/ 1186670 w 3657603"/>
                <a:gd name="connsiteY1" fmla="*/ 114300 h 1442239"/>
                <a:gd name="connsiteX2" fmla="*/ 1828804 w 3657603"/>
                <a:gd name="connsiteY2" fmla="*/ 70635 h 1442239"/>
                <a:gd name="connsiteX3" fmla="*/ 2470939 w 3657603"/>
                <a:gd name="connsiteY3" fmla="*/ 114301 h 1442239"/>
                <a:gd name="connsiteX4" fmla="*/ 3657603 w 3657603"/>
                <a:gd name="connsiteY4" fmla="*/ 756439 h 1442239"/>
                <a:gd name="connsiteX5" fmla="*/ 2470937 w 3657603"/>
                <a:gd name="connsiteY5" fmla="*/ 1398574 h 1442239"/>
                <a:gd name="connsiteX6" fmla="*/ 1828802 w 3657603"/>
                <a:gd name="connsiteY6" fmla="*/ 1442239 h 1442239"/>
                <a:gd name="connsiteX7" fmla="*/ 1186667 w 3657603"/>
                <a:gd name="connsiteY7" fmla="*/ 1398573 h 1442239"/>
                <a:gd name="connsiteX8" fmla="*/ 3 w 3657603"/>
                <a:gd name="connsiteY8" fmla="*/ 756436 h 1442239"/>
                <a:gd name="connsiteX9" fmla="*/ 3 w 3657603"/>
                <a:gd name="connsiteY9" fmla="*/ 756433 h 1442239"/>
                <a:gd name="connsiteX0" fmla="*/ 527758 w 4185358"/>
                <a:gd name="connsiteY0" fmla="*/ 756433 h 1442239"/>
                <a:gd name="connsiteX1" fmla="*/ 1714425 w 4185358"/>
                <a:gd name="connsiteY1" fmla="*/ 114300 h 1442239"/>
                <a:gd name="connsiteX2" fmla="*/ 2356559 w 4185358"/>
                <a:gd name="connsiteY2" fmla="*/ 70635 h 1442239"/>
                <a:gd name="connsiteX3" fmla="*/ 2998694 w 4185358"/>
                <a:gd name="connsiteY3" fmla="*/ 114301 h 1442239"/>
                <a:gd name="connsiteX4" fmla="*/ 4185358 w 4185358"/>
                <a:gd name="connsiteY4" fmla="*/ 756439 h 1442239"/>
                <a:gd name="connsiteX5" fmla="*/ 2998692 w 4185358"/>
                <a:gd name="connsiteY5" fmla="*/ 1398574 h 1442239"/>
                <a:gd name="connsiteX6" fmla="*/ 2356557 w 4185358"/>
                <a:gd name="connsiteY6" fmla="*/ 1442239 h 1442239"/>
                <a:gd name="connsiteX7" fmla="*/ 1714422 w 4185358"/>
                <a:gd name="connsiteY7" fmla="*/ 1398573 h 1442239"/>
                <a:gd name="connsiteX8" fmla="*/ 527758 w 4185358"/>
                <a:gd name="connsiteY8" fmla="*/ 756436 h 1442239"/>
                <a:gd name="connsiteX9" fmla="*/ 527758 w 4185358"/>
                <a:gd name="connsiteY9" fmla="*/ 756433 h 1442239"/>
                <a:gd name="connsiteX0" fmla="*/ 527758 w 4185358"/>
                <a:gd name="connsiteY0" fmla="*/ 685798 h 1731271"/>
                <a:gd name="connsiteX1" fmla="*/ 1714425 w 4185358"/>
                <a:gd name="connsiteY1" fmla="*/ 43665 h 1731271"/>
                <a:gd name="connsiteX2" fmla="*/ 2356559 w 4185358"/>
                <a:gd name="connsiteY2" fmla="*/ 0 h 1731271"/>
                <a:gd name="connsiteX3" fmla="*/ 2998694 w 4185358"/>
                <a:gd name="connsiteY3" fmla="*/ 43666 h 1731271"/>
                <a:gd name="connsiteX4" fmla="*/ 4185358 w 4185358"/>
                <a:gd name="connsiteY4" fmla="*/ 685804 h 1731271"/>
                <a:gd name="connsiteX5" fmla="*/ 2998692 w 4185358"/>
                <a:gd name="connsiteY5" fmla="*/ 1327939 h 1731271"/>
                <a:gd name="connsiteX6" fmla="*/ 2356557 w 4185358"/>
                <a:gd name="connsiteY6" fmla="*/ 1371604 h 1731271"/>
                <a:gd name="connsiteX7" fmla="*/ 1714422 w 4185358"/>
                <a:gd name="connsiteY7" fmla="*/ 1327938 h 1731271"/>
                <a:gd name="connsiteX8" fmla="*/ 527758 w 4185358"/>
                <a:gd name="connsiteY8" fmla="*/ 685801 h 1731271"/>
                <a:gd name="connsiteX9" fmla="*/ 527758 w 4185358"/>
                <a:gd name="connsiteY9" fmla="*/ 685798 h 1731271"/>
                <a:gd name="connsiteX0" fmla="*/ 1174716 w 4832316"/>
                <a:gd name="connsiteY0" fmla="*/ 685798 h 2451847"/>
                <a:gd name="connsiteX1" fmla="*/ 2361383 w 4832316"/>
                <a:gd name="connsiteY1" fmla="*/ 43665 h 2451847"/>
                <a:gd name="connsiteX2" fmla="*/ 3003517 w 4832316"/>
                <a:gd name="connsiteY2" fmla="*/ 0 h 2451847"/>
                <a:gd name="connsiteX3" fmla="*/ 3645652 w 4832316"/>
                <a:gd name="connsiteY3" fmla="*/ 43666 h 2451847"/>
                <a:gd name="connsiteX4" fmla="*/ 4832316 w 4832316"/>
                <a:gd name="connsiteY4" fmla="*/ 685804 h 2451847"/>
                <a:gd name="connsiteX5" fmla="*/ 3645650 w 4832316"/>
                <a:gd name="connsiteY5" fmla="*/ 1327939 h 2451847"/>
                <a:gd name="connsiteX6" fmla="*/ 3003515 w 4832316"/>
                <a:gd name="connsiteY6" fmla="*/ 1371604 h 2451847"/>
                <a:gd name="connsiteX7" fmla="*/ 2361380 w 4832316"/>
                <a:gd name="connsiteY7" fmla="*/ 1327938 h 2451847"/>
                <a:gd name="connsiteX8" fmla="*/ 1174716 w 4832316"/>
                <a:gd name="connsiteY8" fmla="*/ 685801 h 2451847"/>
                <a:gd name="connsiteX9" fmla="*/ 1174716 w 4832316"/>
                <a:gd name="connsiteY9" fmla="*/ 685798 h 2451847"/>
                <a:gd name="connsiteX0" fmla="*/ 1174716 w 5193374"/>
                <a:gd name="connsiteY0" fmla="*/ 685798 h 2451847"/>
                <a:gd name="connsiteX1" fmla="*/ 2361383 w 5193374"/>
                <a:gd name="connsiteY1" fmla="*/ 43665 h 2451847"/>
                <a:gd name="connsiteX2" fmla="*/ 3003517 w 5193374"/>
                <a:gd name="connsiteY2" fmla="*/ 0 h 2451847"/>
                <a:gd name="connsiteX3" fmla="*/ 3645652 w 5193374"/>
                <a:gd name="connsiteY3" fmla="*/ 43666 h 2451847"/>
                <a:gd name="connsiteX4" fmla="*/ 4832316 w 5193374"/>
                <a:gd name="connsiteY4" fmla="*/ 685804 h 2451847"/>
                <a:gd name="connsiteX5" fmla="*/ 3645650 w 5193374"/>
                <a:gd name="connsiteY5" fmla="*/ 1327939 h 2451847"/>
                <a:gd name="connsiteX6" fmla="*/ 3003515 w 5193374"/>
                <a:gd name="connsiteY6" fmla="*/ 1371604 h 2451847"/>
                <a:gd name="connsiteX7" fmla="*/ 2361380 w 5193374"/>
                <a:gd name="connsiteY7" fmla="*/ 1327938 h 2451847"/>
                <a:gd name="connsiteX8" fmla="*/ 1174716 w 5193374"/>
                <a:gd name="connsiteY8" fmla="*/ 685801 h 2451847"/>
                <a:gd name="connsiteX9" fmla="*/ 1174716 w 5193374"/>
                <a:gd name="connsiteY9" fmla="*/ 685798 h 2451847"/>
                <a:gd name="connsiteX0" fmla="*/ 1174716 w 5193374"/>
                <a:gd name="connsiteY0" fmla="*/ 685798 h 3407194"/>
                <a:gd name="connsiteX1" fmla="*/ 2361383 w 5193374"/>
                <a:gd name="connsiteY1" fmla="*/ 43665 h 3407194"/>
                <a:gd name="connsiteX2" fmla="*/ 3003517 w 5193374"/>
                <a:gd name="connsiteY2" fmla="*/ 0 h 3407194"/>
                <a:gd name="connsiteX3" fmla="*/ 3645652 w 5193374"/>
                <a:gd name="connsiteY3" fmla="*/ 43666 h 3407194"/>
                <a:gd name="connsiteX4" fmla="*/ 4832316 w 5193374"/>
                <a:gd name="connsiteY4" fmla="*/ 685804 h 3407194"/>
                <a:gd name="connsiteX5" fmla="*/ 3645650 w 5193374"/>
                <a:gd name="connsiteY5" fmla="*/ 1327939 h 3407194"/>
                <a:gd name="connsiteX6" fmla="*/ 3003515 w 5193374"/>
                <a:gd name="connsiteY6" fmla="*/ 1371604 h 3407194"/>
                <a:gd name="connsiteX7" fmla="*/ 2361380 w 5193374"/>
                <a:gd name="connsiteY7" fmla="*/ 1327938 h 3407194"/>
                <a:gd name="connsiteX8" fmla="*/ 1174716 w 5193374"/>
                <a:gd name="connsiteY8" fmla="*/ 685801 h 3407194"/>
                <a:gd name="connsiteX9" fmla="*/ 1174716 w 5193374"/>
                <a:gd name="connsiteY9" fmla="*/ 685798 h 3407194"/>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2033989 h 4755385"/>
                <a:gd name="connsiteX1" fmla="*/ 2361383 w 5193374"/>
                <a:gd name="connsiteY1" fmla="*/ 1391856 h 4755385"/>
                <a:gd name="connsiteX2" fmla="*/ 3003517 w 5193374"/>
                <a:gd name="connsiteY2" fmla="*/ 1348191 h 4755385"/>
                <a:gd name="connsiteX3" fmla="*/ 3645652 w 5193374"/>
                <a:gd name="connsiteY3" fmla="*/ 1391857 h 4755385"/>
                <a:gd name="connsiteX4" fmla="*/ 4832316 w 5193374"/>
                <a:gd name="connsiteY4" fmla="*/ 2033995 h 4755385"/>
                <a:gd name="connsiteX5" fmla="*/ 3645650 w 5193374"/>
                <a:gd name="connsiteY5" fmla="*/ 2676130 h 4755385"/>
                <a:gd name="connsiteX6" fmla="*/ 3003515 w 5193374"/>
                <a:gd name="connsiteY6" fmla="*/ 2719795 h 4755385"/>
                <a:gd name="connsiteX7" fmla="*/ 2361380 w 5193374"/>
                <a:gd name="connsiteY7" fmla="*/ 2676129 h 4755385"/>
                <a:gd name="connsiteX8" fmla="*/ 1174716 w 5193374"/>
                <a:gd name="connsiteY8" fmla="*/ 2033992 h 4755385"/>
                <a:gd name="connsiteX9" fmla="*/ 1174716 w 5193374"/>
                <a:gd name="connsiteY9" fmla="*/ 2033989 h 4755385"/>
                <a:gd name="connsiteX0" fmla="*/ 1174716 w 4832316"/>
                <a:gd name="connsiteY0" fmla="*/ 2033989 h 4755385"/>
                <a:gd name="connsiteX1" fmla="*/ 2361383 w 4832316"/>
                <a:gd name="connsiteY1" fmla="*/ 1391856 h 4755385"/>
                <a:gd name="connsiteX2" fmla="*/ 3003517 w 4832316"/>
                <a:gd name="connsiteY2" fmla="*/ 1348191 h 4755385"/>
                <a:gd name="connsiteX3" fmla="*/ 3645652 w 4832316"/>
                <a:gd name="connsiteY3" fmla="*/ 1391857 h 4755385"/>
                <a:gd name="connsiteX4" fmla="*/ 4832316 w 4832316"/>
                <a:gd name="connsiteY4" fmla="*/ 2033995 h 4755385"/>
                <a:gd name="connsiteX5" fmla="*/ 3645650 w 4832316"/>
                <a:gd name="connsiteY5" fmla="*/ 2676130 h 4755385"/>
                <a:gd name="connsiteX6" fmla="*/ 3003515 w 4832316"/>
                <a:gd name="connsiteY6" fmla="*/ 2719795 h 4755385"/>
                <a:gd name="connsiteX7" fmla="*/ 2361380 w 4832316"/>
                <a:gd name="connsiteY7" fmla="*/ 2676129 h 4755385"/>
                <a:gd name="connsiteX8" fmla="*/ 1174716 w 4832316"/>
                <a:gd name="connsiteY8" fmla="*/ 2033992 h 4755385"/>
                <a:gd name="connsiteX9" fmla="*/ 1174716 w 4832316"/>
                <a:gd name="connsiteY9" fmla="*/ 2033989 h 4755385"/>
                <a:gd name="connsiteX0" fmla="*/ 527758 w 4185358"/>
                <a:gd name="connsiteY0" fmla="*/ 2033989 h 4755385"/>
                <a:gd name="connsiteX1" fmla="*/ 1714425 w 4185358"/>
                <a:gd name="connsiteY1" fmla="*/ 1391856 h 4755385"/>
                <a:gd name="connsiteX2" fmla="*/ 2998694 w 4185358"/>
                <a:gd name="connsiteY2" fmla="*/ 1391857 h 4755385"/>
                <a:gd name="connsiteX3" fmla="*/ 4185358 w 4185358"/>
                <a:gd name="connsiteY3" fmla="*/ 2033995 h 4755385"/>
                <a:gd name="connsiteX4" fmla="*/ 2998692 w 4185358"/>
                <a:gd name="connsiteY4" fmla="*/ 2676130 h 4755385"/>
                <a:gd name="connsiteX5" fmla="*/ 2356557 w 4185358"/>
                <a:gd name="connsiteY5" fmla="*/ 2719795 h 4755385"/>
                <a:gd name="connsiteX6" fmla="*/ 1714422 w 4185358"/>
                <a:gd name="connsiteY6" fmla="*/ 2676129 h 4755385"/>
                <a:gd name="connsiteX7" fmla="*/ 527758 w 4185358"/>
                <a:gd name="connsiteY7" fmla="*/ 2033992 h 4755385"/>
                <a:gd name="connsiteX8" fmla="*/ 527758 w 4185358"/>
                <a:gd name="connsiteY8" fmla="*/ 2033989 h 4755385"/>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3 w 4150662"/>
                <a:gd name="connsiteY0" fmla="*/ 2033989 h 5080997"/>
                <a:gd name="connsiteX1" fmla="*/ 1186670 w 4150662"/>
                <a:gd name="connsiteY1" fmla="*/ 1391856 h 5080997"/>
                <a:gd name="connsiteX2" fmla="*/ 2470939 w 4150662"/>
                <a:gd name="connsiteY2" fmla="*/ 1391857 h 5080997"/>
                <a:gd name="connsiteX3" fmla="*/ 3657603 w 4150662"/>
                <a:gd name="connsiteY3" fmla="*/ 2033995 h 5080997"/>
                <a:gd name="connsiteX4" fmla="*/ 2470937 w 4150662"/>
                <a:gd name="connsiteY4" fmla="*/ 2676130 h 5080997"/>
                <a:gd name="connsiteX5" fmla="*/ 1828802 w 4150662"/>
                <a:gd name="connsiteY5" fmla="*/ 2719795 h 5080997"/>
                <a:gd name="connsiteX6" fmla="*/ 1186667 w 4150662"/>
                <a:gd name="connsiteY6" fmla="*/ 2676129 h 5080997"/>
                <a:gd name="connsiteX7" fmla="*/ 3 w 4150662"/>
                <a:gd name="connsiteY7" fmla="*/ 2033992 h 5080997"/>
                <a:gd name="connsiteX8" fmla="*/ 3 w 4150662"/>
                <a:gd name="connsiteY8" fmla="*/ 2033989 h 5080997"/>
                <a:gd name="connsiteX0" fmla="*/ 3 w 3184725"/>
                <a:gd name="connsiteY0" fmla="*/ 2033989 h 3886288"/>
                <a:gd name="connsiteX1" fmla="*/ 1186670 w 3184725"/>
                <a:gd name="connsiteY1" fmla="*/ 1391856 h 3886288"/>
                <a:gd name="connsiteX2" fmla="*/ 2470939 w 3184725"/>
                <a:gd name="connsiteY2" fmla="*/ 1391857 h 3886288"/>
                <a:gd name="connsiteX3" fmla="*/ 1752603 w 3184725"/>
                <a:gd name="connsiteY3" fmla="*/ 52795 h 3886288"/>
                <a:gd name="connsiteX4" fmla="*/ 2470937 w 3184725"/>
                <a:gd name="connsiteY4" fmla="*/ 2676130 h 3886288"/>
                <a:gd name="connsiteX5" fmla="*/ 1828802 w 3184725"/>
                <a:gd name="connsiteY5" fmla="*/ 2719795 h 3886288"/>
                <a:gd name="connsiteX6" fmla="*/ 1186667 w 3184725"/>
                <a:gd name="connsiteY6" fmla="*/ 2676129 h 3886288"/>
                <a:gd name="connsiteX7" fmla="*/ 3 w 3184725"/>
                <a:gd name="connsiteY7" fmla="*/ 2033992 h 3886288"/>
                <a:gd name="connsiteX8" fmla="*/ 3 w 3184725"/>
                <a:gd name="connsiteY8" fmla="*/ 2033989 h 3886288"/>
                <a:gd name="connsiteX0" fmla="*/ 3 w 3184725"/>
                <a:gd name="connsiteY0" fmla="*/ 2033989 h 6528797"/>
                <a:gd name="connsiteX1" fmla="*/ 1186670 w 3184725"/>
                <a:gd name="connsiteY1" fmla="*/ 1391856 h 6528797"/>
                <a:gd name="connsiteX2" fmla="*/ 2470939 w 3184725"/>
                <a:gd name="connsiteY2" fmla="*/ 13918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385339"/>
                <a:gd name="connsiteY0" fmla="*/ 2033989 h 6528797"/>
                <a:gd name="connsiteX1" fmla="*/ 1186670 w 3385339"/>
                <a:gd name="connsiteY1" fmla="*/ 1391856 h 6528797"/>
                <a:gd name="connsiteX2" fmla="*/ 3385339 w 3385339"/>
                <a:gd name="connsiteY2" fmla="*/ 706057 h 6528797"/>
                <a:gd name="connsiteX3" fmla="*/ 228603 w 3385339"/>
                <a:gd name="connsiteY3" fmla="*/ 3481795 h 6528797"/>
                <a:gd name="connsiteX4" fmla="*/ 2470937 w 3385339"/>
                <a:gd name="connsiteY4" fmla="*/ 2676130 h 6528797"/>
                <a:gd name="connsiteX5" fmla="*/ 1828802 w 3385339"/>
                <a:gd name="connsiteY5" fmla="*/ 2719795 h 6528797"/>
                <a:gd name="connsiteX6" fmla="*/ 1186667 w 3385339"/>
                <a:gd name="connsiteY6" fmla="*/ 2676129 h 6528797"/>
                <a:gd name="connsiteX7" fmla="*/ 3 w 3385339"/>
                <a:gd name="connsiteY7" fmla="*/ 2033992 h 6528797"/>
                <a:gd name="connsiteX8" fmla="*/ 3 w 3385339"/>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2928136"/>
                <a:gd name="connsiteY0" fmla="*/ 2033989 h 6528797"/>
                <a:gd name="connsiteX1" fmla="*/ 1186667 w 2928136"/>
                <a:gd name="connsiteY1" fmla="*/ 1391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2033989 h 6528797"/>
                <a:gd name="connsiteX1" fmla="*/ 958067 w 2928136"/>
                <a:gd name="connsiteY1" fmla="*/ 2534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1434955 h 5929763"/>
                <a:gd name="connsiteX1" fmla="*/ 958067 w 2928136"/>
                <a:gd name="connsiteY1" fmla="*/ 1935822 h 5929763"/>
                <a:gd name="connsiteX2" fmla="*/ 2928136 w 2928136"/>
                <a:gd name="connsiteY2" fmla="*/ 107023 h 5929763"/>
                <a:gd name="connsiteX3" fmla="*/ 228600 w 2928136"/>
                <a:gd name="connsiteY3" fmla="*/ 2882761 h 5929763"/>
                <a:gd name="connsiteX4" fmla="*/ 2470934 w 2928136"/>
                <a:gd name="connsiteY4" fmla="*/ 2077096 h 5929763"/>
                <a:gd name="connsiteX5" fmla="*/ 0 w 2928136"/>
                <a:gd name="connsiteY5" fmla="*/ 1434958 h 5929763"/>
                <a:gd name="connsiteX6" fmla="*/ 0 w 2928136"/>
                <a:gd name="connsiteY6" fmla="*/ 1434955 h 5929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1275236 w 4203372"/>
                <a:gd name="connsiteY0" fmla="*/ 1810262 h 6305070"/>
                <a:gd name="connsiteX1" fmla="*/ 2233303 w 4203372"/>
                <a:gd name="connsiteY1" fmla="*/ 2311129 h 6305070"/>
                <a:gd name="connsiteX2" fmla="*/ 4203372 w 4203372"/>
                <a:gd name="connsiteY2" fmla="*/ 863330 h 6305070"/>
                <a:gd name="connsiteX3" fmla="*/ 1503836 w 4203372"/>
                <a:gd name="connsiteY3" fmla="*/ 3258068 h 6305070"/>
                <a:gd name="connsiteX4" fmla="*/ 3746170 w 4203372"/>
                <a:gd name="connsiteY4" fmla="*/ 2452403 h 6305070"/>
                <a:gd name="connsiteX5" fmla="*/ 1275236 w 4203372"/>
                <a:gd name="connsiteY5" fmla="*/ 1810265 h 6305070"/>
                <a:gd name="connsiteX6" fmla="*/ 1275236 w 4203372"/>
                <a:gd name="connsiteY6" fmla="*/ 1810262 h 6305070"/>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844930 w 3773066"/>
                <a:gd name="connsiteY0" fmla="*/ 2505027 h 6999835"/>
                <a:gd name="connsiteX1" fmla="*/ 1802997 w 3773066"/>
                <a:gd name="connsiteY1" fmla="*/ 3005894 h 6999835"/>
                <a:gd name="connsiteX2" fmla="*/ 3773066 w 3773066"/>
                <a:gd name="connsiteY2" fmla="*/ 1558095 h 6999835"/>
                <a:gd name="connsiteX3" fmla="*/ 1073530 w 3773066"/>
                <a:gd name="connsiteY3" fmla="*/ 3952833 h 6999835"/>
                <a:gd name="connsiteX4" fmla="*/ 3315864 w 3773066"/>
                <a:gd name="connsiteY4" fmla="*/ 3147168 h 6999835"/>
                <a:gd name="connsiteX5" fmla="*/ 844930 w 3773066"/>
                <a:gd name="connsiteY5" fmla="*/ 2505030 h 6999835"/>
                <a:gd name="connsiteX6" fmla="*/ 844930 w 3773066"/>
                <a:gd name="connsiteY6" fmla="*/ 2505027 h 6999835"/>
                <a:gd name="connsiteX0" fmla="*/ 1324542 w 4252678"/>
                <a:gd name="connsiteY0" fmla="*/ 2392968 h 6887776"/>
                <a:gd name="connsiteX1" fmla="*/ 2282609 w 4252678"/>
                <a:gd name="connsiteY1" fmla="*/ 2893835 h 6887776"/>
                <a:gd name="connsiteX2" fmla="*/ 4252678 w 4252678"/>
                <a:gd name="connsiteY2" fmla="*/ 1446036 h 6887776"/>
                <a:gd name="connsiteX3" fmla="*/ 1553142 w 4252678"/>
                <a:gd name="connsiteY3" fmla="*/ 3840774 h 6887776"/>
                <a:gd name="connsiteX4" fmla="*/ 3795476 w 4252678"/>
                <a:gd name="connsiteY4" fmla="*/ 3035109 h 6887776"/>
                <a:gd name="connsiteX5" fmla="*/ 1324542 w 4252678"/>
                <a:gd name="connsiteY5" fmla="*/ 2392971 h 6887776"/>
                <a:gd name="connsiteX6" fmla="*/ 1324542 w 4252678"/>
                <a:gd name="connsiteY6" fmla="*/ 2392968 h 6887776"/>
                <a:gd name="connsiteX0" fmla="*/ 1324542 w 4252678"/>
                <a:gd name="connsiteY0" fmla="*/ 2392968 h 6887776"/>
                <a:gd name="connsiteX1" fmla="*/ 2282609 w 4252678"/>
                <a:gd name="connsiteY1" fmla="*/ 2893835 h 6887776"/>
                <a:gd name="connsiteX2" fmla="*/ 4252678 w 4252678"/>
                <a:gd name="connsiteY2" fmla="*/ 1446036 h 6887776"/>
                <a:gd name="connsiteX3" fmla="*/ 1553142 w 4252678"/>
                <a:gd name="connsiteY3" fmla="*/ 3840774 h 6887776"/>
                <a:gd name="connsiteX4" fmla="*/ 3795476 w 4252678"/>
                <a:gd name="connsiteY4" fmla="*/ 3035109 h 6887776"/>
                <a:gd name="connsiteX5" fmla="*/ 1324542 w 4252678"/>
                <a:gd name="connsiteY5" fmla="*/ 2392971 h 6887776"/>
                <a:gd name="connsiteX6" fmla="*/ 1324542 w 4252678"/>
                <a:gd name="connsiteY6" fmla="*/ 2392968 h 6887776"/>
                <a:gd name="connsiteX0" fmla="*/ 1869139 w 4797275"/>
                <a:gd name="connsiteY0" fmla="*/ 2392968 h 6887776"/>
                <a:gd name="connsiteX1" fmla="*/ 2827206 w 4797275"/>
                <a:gd name="connsiteY1" fmla="*/ 2893835 h 6887776"/>
                <a:gd name="connsiteX2" fmla="*/ 4797275 w 4797275"/>
                <a:gd name="connsiteY2" fmla="*/ 1446036 h 6887776"/>
                <a:gd name="connsiteX3" fmla="*/ 2097739 w 4797275"/>
                <a:gd name="connsiteY3" fmla="*/ 3840774 h 6887776"/>
                <a:gd name="connsiteX4" fmla="*/ 4340073 w 4797275"/>
                <a:gd name="connsiteY4" fmla="*/ 3035109 h 6887776"/>
                <a:gd name="connsiteX5" fmla="*/ 1869139 w 4797275"/>
                <a:gd name="connsiteY5" fmla="*/ 2392971 h 6887776"/>
                <a:gd name="connsiteX6" fmla="*/ 1869139 w 4797275"/>
                <a:gd name="connsiteY6" fmla="*/ 2392968 h 6887776"/>
                <a:gd name="connsiteX0" fmla="*/ 1869139 w 4797275"/>
                <a:gd name="connsiteY0" fmla="*/ 2433309 h 6928117"/>
                <a:gd name="connsiteX1" fmla="*/ 2827206 w 4797275"/>
                <a:gd name="connsiteY1" fmla="*/ 2934176 h 6928117"/>
                <a:gd name="connsiteX2" fmla="*/ 4797275 w 4797275"/>
                <a:gd name="connsiteY2" fmla="*/ 1486377 h 6928117"/>
                <a:gd name="connsiteX3" fmla="*/ 2097739 w 4797275"/>
                <a:gd name="connsiteY3" fmla="*/ 3881115 h 6928117"/>
                <a:gd name="connsiteX4" fmla="*/ 4340073 w 4797275"/>
                <a:gd name="connsiteY4" fmla="*/ 3075450 h 6928117"/>
                <a:gd name="connsiteX5" fmla="*/ 1869139 w 4797275"/>
                <a:gd name="connsiteY5" fmla="*/ 2433312 h 6928117"/>
                <a:gd name="connsiteX6" fmla="*/ 1869139 w 4797275"/>
                <a:gd name="connsiteY6" fmla="*/ 2433309 h 6928117"/>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1869139 w 4797275"/>
                <a:gd name="connsiteY5" fmla="*/ 2531924 h 7026729"/>
                <a:gd name="connsiteX6" fmla="*/ 1869139 w 4797275"/>
                <a:gd name="connsiteY6" fmla="*/ 2531921 h 7026729"/>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1869139 w 4797275"/>
                <a:gd name="connsiteY5" fmla="*/ 2531924 h 7026729"/>
                <a:gd name="connsiteX6" fmla="*/ 1869139 w 4797275"/>
                <a:gd name="connsiteY6" fmla="*/ 2531921 h 7026729"/>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3269869 w 4797275"/>
                <a:gd name="connsiteY5" fmla="*/ 2756647 h 7026729"/>
                <a:gd name="connsiteX6" fmla="*/ 1869139 w 4797275"/>
                <a:gd name="connsiteY6" fmla="*/ 2531924 h 7026729"/>
                <a:gd name="connsiteX7" fmla="*/ 1869139 w 4797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3400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3400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6324598"/>
                <a:gd name="connsiteY0" fmla="*/ 2531921 h 7331529"/>
                <a:gd name="connsiteX1" fmla="*/ 2827206 w 6324598"/>
                <a:gd name="connsiteY1" fmla="*/ 3032788 h 7331529"/>
                <a:gd name="connsiteX2" fmla="*/ 5940275 w 6324598"/>
                <a:gd name="connsiteY2" fmla="*/ 2423189 h 7331529"/>
                <a:gd name="connsiteX3" fmla="*/ 5831539 w 6324598"/>
                <a:gd name="connsiteY3" fmla="*/ 4284527 h 7331529"/>
                <a:gd name="connsiteX4" fmla="*/ 4568673 w 6324598"/>
                <a:gd name="connsiteY4" fmla="*/ 3174062 h 7331529"/>
                <a:gd name="connsiteX5" fmla="*/ 3269869 w 6324598"/>
                <a:gd name="connsiteY5" fmla="*/ 2756647 h 7331529"/>
                <a:gd name="connsiteX6" fmla="*/ 1869139 w 6324598"/>
                <a:gd name="connsiteY6" fmla="*/ 2531924 h 7331529"/>
                <a:gd name="connsiteX7" fmla="*/ 1869139 w 63245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3269869 w 6934198"/>
                <a:gd name="connsiteY5" fmla="*/ 2756647 h 7331529"/>
                <a:gd name="connsiteX6" fmla="*/ 1869139 w 6934198"/>
                <a:gd name="connsiteY6" fmla="*/ 2531924 h 7331529"/>
                <a:gd name="connsiteX7" fmla="*/ 1869139 w 69341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3269869 w 6934198"/>
                <a:gd name="connsiteY5" fmla="*/ 2756647 h 7331529"/>
                <a:gd name="connsiteX6" fmla="*/ 1869139 w 6934198"/>
                <a:gd name="connsiteY6" fmla="*/ 2531924 h 7331529"/>
                <a:gd name="connsiteX7" fmla="*/ 1869139 w 69341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1869139 w 6934198"/>
                <a:gd name="connsiteY5" fmla="*/ 2531924 h 7331529"/>
                <a:gd name="connsiteX6" fmla="*/ 1869139 w 6934198"/>
                <a:gd name="connsiteY6" fmla="*/ 2531921 h 7331529"/>
                <a:gd name="connsiteX0" fmla="*/ 1869139 w 6911785"/>
                <a:gd name="connsiteY0" fmla="*/ 2531921 h 7336788"/>
                <a:gd name="connsiteX1" fmla="*/ 2827206 w 6911785"/>
                <a:gd name="connsiteY1" fmla="*/ 3032788 h 7336788"/>
                <a:gd name="connsiteX2" fmla="*/ 5940275 w 6911785"/>
                <a:gd name="connsiteY2" fmla="*/ 2423189 h 7336788"/>
                <a:gd name="connsiteX3" fmla="*/ 6441139 w 6911785"/>
                <a:gd name="connsiteY3" fmla="*/ 4284527 h 7336788"/>
                <a:gd name="connsiteX4" fmla="*/ 4568673 w 6911785"/>
                <a:gd name="connsiteY4" fmla="*/ 3174062 h 7336788"/>
                <a:gd name="connsiteX5" fmla="*/ 1869139 w 6911785"/>
                <a:gd name="connsiteY5" fmla="*/ 2531924 h 7336788"/>
                <a:gd name="connsiteX6" fmla="*/ 1869139 w 6911785"/>
                <a:gd name="connsiteY6" fmla="*/ 2531921 h 7336788"/>
                <a:gd name="connsiteX0" fmla="*/ 1869139 w 7024741"/>
                <a:gd name="connsiteY0" fmla="*/ 2531921 h 7336788"/>
                <a:gd name="connsiteX1" fmla="*/ 2827206 w 7024741"/>
                <a:gd name="connsiteY1" fmla="*/ 3032788 h 7336788"/>
                <a:gd name="connsiteX2" fmla="*/ 5940275 w 7024741"/>
                <a:gd name="connsiteY2" fmla="*/ 2423189 h 7336788"/>
                <a:gd name="connsiteX3" fmla="*/ 6441139 w 7024741"/>
                <a:gd name="connsiteY3" fmla="*/ 4284527 h 7336788"/>
                <a:gd name="connsiteX4" fmla="*/ 4568673 w 7024741"/>
                <a:gd name="connsiteY4" fmla="*/ 3174062 h 7336788"/>
                <a:gd name="connsiteX5" fmla="*/ 1869139 w 7024741"/>
                <a:gd name="connsiteY5" fmla="*/ 2531924 h 7336788"/>
                <a:gd name="connsiteX6" fmla="*/ 1869139 w 7024741"/>
                <a:gd name="connsiteY6" fmla="*/ 2531921 h 7336788"/>
                <a:gd name="connsiteX0" fmla="*/ 685903 w 5841505"/>
                <a:gd name="connsiteY0" fmla="*/ 1071884 h 5876751"/>
                <a:gd name="connsiteX1" fmla="*/ 159678 w 5841505"/>
                <a:gd name="connsiteY1" fmla="*/ 370216 h 5876751"/>
                <a:gd name="connsiteX2" fmla="*/ 1643970 w 5841505"/>
                <a:gd name="connsiteY2" fmla="*/ 1572751 h 5876751"/>
                <a:gd name="connsiteX3" fmla="*/ 4757039 w 5841505"/>
                <a:gd name="connsiteY3" fmla="*/ 963152 h 5876751"/>
                <a:gd name="connsiteX4" fmla="*/ 5257903 w 5841505"/>
                <a:gd name="connsiteY4" fmla="*/ 2824490 h 5876751"/>
                <a:gd name="connsiteX5" fmla="*/ 3385437 w 5841505"/>
                <a:gd name="connsiteY5" fmla="*/ 1714025 h 5876751"/>
                <a:gd name="connsiteX6" fmla="*/ 685903 w 5841505"/>
                <a:gd name="connsiteY6" fmla="*/ 1071887 h 5876751"/>
                <a:gd name="connsiteX7" fmla="*/ 685903 w 5841505"/>
                <a:gd name="connsiteY7" fmla="*/ 1071884 h 5876751"/>
                <a:gd name="connsiteX0" fmla="*/ 685903 w 5841505"/>
                <a:gd name="connsiteY0" fmla="*/ 1775249 h 6580116"/>
                <a:gd name="connsiteX1" fmla="*/ 159678 w 5841505"/>
                <a:gd name="connsiteY1" fmla="*/ 1073581 h 6580116"/>
                <a:gd name="connsiteX2" fmla="*/ 1643970 w 5841505"/>
                <a:gd name="connsiteY2" fmla="*/ 2276116 h 6580116"/>
                <a:gd name="connsiteX3" fmla="*/ 4757039 w 5841505"/>
                <a:gd name="connsiteY3" fmla="*/ 1666517 h 6580116"/>
                <a:gd name="connsiteX4" fmla="*/ 5257903 w 5841505"/>
                <a:gd name="connsiteY4" fmla="*/ 3527855 h 6580116"/>
                <a:gd name="connsiteX5" fmla="*/ 3385437 w 5841505"/>
                <a:gd name="connsiteY5" fmla="*/ 2417390 h 6580116"/>
                <a:gd name="connsiteX6" fmla="*/ 685903 w 5841505"/>
                <a:gd name="connsiteY6" fmla="*/ 1775252 h 6580116"/>
                <a:gd name="connsiteX7" fmla="*/ 685903 w 5841505"/>
                <a:gd name="connsiteY7" fmla="*/ 1775249 h 6580116"/>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495416 w 6651018"/>
                <a:gd name="connsiteY0" fmla="*/ 1071884 h 5876751"/>
                <a:gd name="connsiteX1" fmla="*/ 969191 w 6651018"/>
                <a:gd name="connsiteY1" fmla="*/ 370216 h 5876751"/>
                <a:gd name="connsiteX2" fmla="*/ 551530 w 6651018"/>
                <a:gd name="connsiteY2" fmla="*/ 1425097 h 5876751"/>
                <a:gd name="connsiteX3" fmla="*/ 2453483 w 6651018"/>
                <a:gd name="connsiteY3" fmla="*/ 1572751 h 5876751"/>
                <a:gd name="connsiteX4" fmla="*/ 5566552 w 6651018"/>
                <a:gd name="connsiteY4" fmla="*/ 963152 h 5876751"/>
                <a:gd name="connsiteX5" fmla="*/ 6067416 w 6651018"/>
                <a:gd name="connsiteY5" fmla="*/ 2824490 h 5876751"/>
                <a:gd name="connsiteX6" fmla="*/ 4194950 w 6651018"/>
                <a:gd name="connsiteY6" fmla="*/ 1714025 h 5876751"/>
                <a:gd name="connsiteX7" fmla="*/ 1495416 w 6651018"/>
                <a:gd name="connsiteY7" fmla="*/ 1071887 h 5876751"/>
                <a:gd name="connsiteX8" fmla="*/ 1495416 w 6651018"/>
                <a:gd name="connsiteY8" fmla="*/ 1071884 h 5876751"/>
                <a:gd name="connsiteX0" fmla="*/ 1103563 w 6259165"/>
                <a:gd name="connsiteY0" fmla="*/ 1071884 h 5876751"/>
                <a:gd name="connsiteX1" fmla="*/ 159677 w 6259165"/>
                <a:gd name="connsiteY1" fmla="*/ 1425097 h 5876751"/>
                <a:gd name="connsiteX2" fmla="*/ 2061630 w 6259165"/>
                <a:gd name="connsiteY2" fmla="*/ 1572751 h 5876751"/>
                <a:gd name="connsiteX3" fmla="*/ 5174699 w 6259165"/>
                <a:gd name="connsiteY3" fmla="*/ 963152 h 5876751"/>
                <a:gd name="connsiteX4" fmla="*/ 5675563 w 6259165"/>
                <a:gd name="connsiteY4" fmla="*/ 2824490 h 5876751"/>
                <a:gd name="connsiteX5" fmla="*/ 3803097 w 6259165"/>
                <a:gd name="connsiteY5" fmla="*/ 1714025 h 5876751"/>
                <a:gd name="connsiteX6" fmla="*/ 1103563 w 6259165"/>
                <a:gd name="connsiteY6" fmla="*/ 1071887 h 5876751"/>
                <a:gd name="connsiteX7" fmla="*/ 1103563 w 6259165"/>
                <a:gd name="connsiteY7" fmla="*/ 1071884 h 5876751"/>
                <a:gd name="connsiteX0" fmla="*/ 1103564 w 6259166"/>
                <a:gd name="connsiteY0" fmla="*/ 1766125 h 6570992"/>
                <a:gd name="connsiteX1" fmla="*/ 159678 w 6259166"/>
                <a:gd name="connsiteY1" fmla="*/ 2119338 h 6570992"/>
                <a:gd name="connsiteX2" fmla="*/ 2061631 w 6259166"/>
                <a:gd name="connsiteY2" fmla="*/ 2266992 h 6570992"/>
                <a:gd name="connsiteX3" fmla="*/ 5174700 w 6259166"/>
                <a:gd name="connsiteY3" fmla="*/ 1657393 h 6570992"/>
                <a:gd name="connsiteX4" fmla="*/ 5675564 w 6259166"/>
                <a:gd name="connsiteY4" fmla="*/ 3518731 h 6570992"/>
                <a:gd name="connsiteX5" fmla="*/ 3803098 w 6259166"/>
                <a:gd name="connsiteY5" fmla="*/ 2408266 h 6570992"/>
                <a:gd name="connsiteX6" fmla="*/ 1103564 w 6259166"/>
                <a:gd name="connsiteY6" fmla="*/ 1766128 h 6570992"/>
                <a:gd name="connsiteX7" fmla="*/ 1103564 w 6259166"/>
                <a:gd name="connsiteY7" fmla="*/ 1766125 h 6570992"/>
                <a:gd name="connsiteX0" fmla="*/ 1103564 w 6259166"/>
                <a:gd name="connsiteY0" fmla="*/ 1766125 h 6570992"/>
                <a:gd name="connsiteX1" fmla="*/ 159678 w 6259166"/>
                <a:gd name="connsiteY1" fmla="*/ 2119338 h 6570992"/>
                <a:gd name="connsiteX2" fmla="*/ 2061631 w 6259166"/>
                <a:gd name="connsiteY2" fmla="*/ 2266992 h 6570992"/>
                <a:gd name="connsiteX3" fmla="*/ 5174700 w 6259166"/>
                <a:gd name="connsiteY3" fmla="*/ 1657393 h 6570992"/>
                <a:gd name="connsiteX4" fmla="*/ 5675564 w 6259166"/>
                <a:gd name="connsiteY4" fmla="*/ 3518731 h 6570992"/>
                <a:gd name="connsiteX5" fmla="*/ 3803098 w 6259166"/>
                <a:gd name="connsiteY5" fmla="*/ 2408266 h 6570992"/>
                <a:gd name="connsiteX6" fmla="*/ 1103564 w 6259166"/>
                <a:gd name="connsiteY6" fmla="*/ 1766128 h 6570992"/>
                <a:gd name="connsiteX7" fmla="*/ 1103564 w 6259166"/>
                <a:gd name="connsiteY7" fmla="*/ 1766125 h 6570992"/>
                <a:gd name="connsiteX0" fmla="*/ 1316924 w 6472526"/>
                <a:gd name="connsiteY0" fmla="*/ 1766125 h 6570992"/>
                <a:gd name="connsiteX1" fmla="*/ 373038 w 6472526"/>
                <a:gd name="connsiteY1" fmla="*/ 2119338 h 6570992"/>
                <a:gd name="connsiteX2" fmla="*/ 2274991 w 6472526"/>
                <a:gd name="connsiteY2" fmla="*/ 2266992 h 6570992"/>
                <a:gd name="connsiteX3" fmla="*/ 5388060 w 6472526"/>
                <a:gd name="connsiteY3" fmla="*/ 1657393 h 6570992"/>
                <a:gd name="connsiteX4" fmla="*/ 5888924 w 6472526"/>
                <a:gd name="connsiteY4" fmla="*/ 3518731 h 6570992"/>
                <a:gd name="connsiteX5" fmla="*/ 4016458 w 6472526"/>
                <a:gd name="connsiteY5" fmla="*/ 2408266 h 6570992"/>
                <a:gd name="connsiteX6" fmla="*/ 1316924 w 6472526"/>
                <a:gd name="connsiteY6" fmla="*/ 1766128 h 6570992"/>
                <a:gd name="connsiteX7" fmla="*/ 1316924 w 6472526"/>
                <a:gd name="connsiteY7" fmla="*/ 1766125 h 6570992"/>
                <a:gd name="connsiteX0" fmla="*/ 969208 w 6472526"/>
                <a:gd name="connsiteY0" fmla="*/ 1766125 h 6550041"/>
                <a:gd name="connsiteX1" fmla="*/ 373038 w 6472526"/>
                <a:gd name="connsiteY1" fmla="*/ 2098387 h 6550041"/>
                <a:gd name="connsiteX2" fmla="*/ 2274991 w 6472526"/>
                <a:gd name="connsiteY2" fmla="*/ 2246041 h 6550041"/>
                <a:gd name="connsiteX3" fmla="*/ 5388060 w 6472526"/>
                <a:gd name="connsiteY3" fmla="*/ 1636442 h 6550041"/>
                <a:gd name="connsiteX4" fmla="*/ 5888924 w 6472526"/>
                <a:gd name="connsiteY4" fmla="*/ 3497780 h 6550041"/>
                <a:gd name="connsiteX5" fmla="*/ 4016458 w 6472526"/>
                <a:gd name="connsiteY5" fmla="*/ 2387315 h 6550041"/>
                <a:gd name="connsiteX6" fmla="*/ 1316924 w 6472526"/>
                <a:gd name="connsiteY6" fmla="*/ 1745177 h 6550041"/>
                <a:gd name="connsiteX7" fmla="*/ 969208 w 6472526"/>
                <a:gd name="connsiteY7" fmla="*/ 1766125 h 6550041"/>
                <a:gd name="connsiteX0" fmla="*/ 943886 w 6099488"/>
                <a:gd name="connsiteY0" fmla="*/ 1071887 h 5876751"/>
                <a:gd name="connsiteX1" fmla="*/ 0 w 6099488"/>
                <a:gd name="connsiteY1" fmla="*/ 1425097 h 5876751"/>
                <a:gd name="connsiteX2" fmla="*/ 1901953 w 6099488"/>
                <a:gd name="connsiteY2" fmla="*/ 1572751 h 5876751"/>
                <a:gd name="connsiteX3" fmla="*/ 5015022 w 6099488"/>
                <a:gd name="connsiteY3" fmla="*/ 963152 h 5876751"/>
                <a:gd name="connsiteX4" fmla="*/ 5515886 w 6099488"/>
                <a:gd name="connsiteY4" fmla="*/ 2824490 h 5876751"/>
                <a:gd name="connsiteX5" fmla="*/ 3643420 w 6099488"/>
                <a:gd name="connsiteY5" fmla="*/ 1714025 h 5876751"/>
                <a:gd name="connsiteX6" fmla="*/ 943886 w 6099488"/>
                <a:gd name="connsiteY6" fmla="*/ 1071887 h 5876751"/>
                <a:gd name="connsiteX0" fmla="*/ 943886 w 6099488"/>
                <a:gd name="connsiteY0" fmla="*/ 1486368 h 6291232"/>
                <a:gd name="connsiteX1" fmla="*/ 0 w 6099488"/>
                <a:gd name="connsiteY1" fmla="*/ 1839578 h 6291232"/>
                <a:gd name="connsiteX2" fmla="*/ 1901953 w 6099488"/>
                <a:gd name="connsiteY2" fmla="*/ 1987232 h 6291232"/>
                <a:gd name="connsiteX3" fmla="*/ 5015022 w 6099488"/>
                <a:gd name="connsiteY3" fmla="*/ 1377633 h 6291232"/>
                <a:gd name="connsiteX4" fmla="*/ 5515886 w 6099488"/>
                <a:gd name="connsiteY4" fmla="*/ 3238971 h 6291232"/>
                <a:gd name="connsiteX5" fmla="*/ 3643420 w 6099488"/>
                <a:gd name="connsiteY5" fmla="*/ 2128506 h 6291232"/>
                <a:gd name="connsiteX6" fmla="*/ 943886 w 6099488"/>
                <a:gd name="connsiteY6" fmla="*/ 1486368 h 6291232"/>
                <a:gd name="connsiteX0" fmla="*/ 290243 w 5445845"/>
                <a:gd name="connsiteY0" fmla="*/ 1071887 h 5876751"/>
                <a:gd name="connsiteX1" fmla="*/ 1248310 w 5445845"/>
                <a:gd name="connsiteY1" fmla="*/ 1572751 h 5876751"/>
                <a:gd name="connsiteX2" fmla="*/ 4361379 w 5445845"/>
                <a:gd name="connsiteY2" fmla="*/ 963152 h 5876751"/>
                <a:gd name="connsiteX3" fmla="*/ 4862243 w 5445845"/>
                <a:gd name="connsiteY3" fmla="*/ 2824490 h 5876751"/>
                <a:gd name="connsiteX4" fmla="*/ 2989777 w 5445845"/>
                <a:gd name="connsiteY4" fmla="*/ 1714025 h 5876751"/>
                <a:gd name="connsiteX5" fmla="*/ 290243 w 5445845"/>
                <a:gd name="connsiteY5" fmla="*/ 1071887 h 5876751"/>
                <a:gd name="connsiteX0" fmla="*/ 290244 w 5445846"/>
                <a:gd name="connsiteY0" fmla="*/ 1071887 h 5876751"/>
                <a:gd name="connsiteX1" fmla="*/ 1248311 w 5445846"/>
                <a:gd name="connsiteY1" fmla="*/ 1572751 h 5876751"/>
                <a:gd name="connsiteX2" fmla="*/ 4361380 w 5445846"/>
                <a:gd name="connsiteY2" fmla="*/ 963152 h 5876751"/>
                <a:gd name="connsiteX3" fmla="*/ 4862244 w 5445846"/>
                <a:gd name="connsiteY3" fmla="*/ 2824490 h 5876751"/>
                <a:gd name="connsiteX4" fmla="*/ 2989778 w 5445846"/>
                <a:gd name="connsiteY4" fmla="*/ 1714025 h 5876751"/>
                <a:gd name="connsiteX5" fmla="*/ 290244 w 5445846"/>
                <a:gd name="connsiteY5" fmla="*/ 1071887 h 5876751"/>
                <a:gd name="connsiteX0" fmla="*/ 290244 w 5445846"/>
                <a:gd name="connsiteY0" fmla="*/ 1153486 h 5958350"/>
                <a:gd name="connsiteX1" fmla="*/ 1248311 w 5445846"/>
                <a:gd name="connsiteY1" fmla="*/ 1654350 h 5958350"/>
                <a:gd name="connsiteX2" fmla="*/ 4361380 w 5445846"/>
                <a:gd name="connsiteY2" fmla="*/ 1044751 h 5958350"/>
                <a:gd name="connsiteX3" fmla="*/ 4862244 w 5445846"/>
                <a:gd name="connsiteY3" fmla="*/ 2906089 h 5958350"/>
                <a:gd name="connsiteX4" fmla="*/ 2989778 w 5445846"/>
                <a:gd name="connsiteY4" fmla="*/ 1795624 h 5958350"/>
                <a:gd name="connsiteX5" fmla="*/ 290244 w 5445846"/>
                <a:gd name="connsiteY5" fmla="*/ 1153486 h 5958350"/>
                <a:gd name="connsiteX0" fmla="*/ 290244 w 7008207"/>
                <a:gd name="connsiteY0" fmla="*/ 1331974 h 5958350"/>
                <a:gd name="connsiteX1" fmla="*/ 2810672 w 7008207"/>
                <a:gd name="connsiteY1" fmla="*/ 1654350 h 5958350"/>
                <a:gd name="connsiteX2" fmla="*/ 5923741 w 7008207"/>
                <a:gd name="connsiteY2" fmla="*/ 1044751 h 5958350"/>
                <a:gd name="connsiteX3" fmla="*/ 6424605 w 7008207"/>
                <a:gd name="connsiteY3" fmla="*/ 2906089 h 5958350"/>
                <a:gd name="connsiteX4" fmla="*/ 4552139 w 7008207"/>
                <a:gd name="connsiteY4" fmla="*/ 1795624 h 5958350"/>
                <a:gd name="connsiteX5" fmla="*/ 290244 w 7008207"/>
                <a:gd name="connsiteY5" fmla="*/ 1331974 h 5958350"/>
                <a:gd name="connsiteX0" fmla="*/ 290244 w 7008207"/>
                <a:gd name="connsiteY0" fmla="*/ 1347752 h 5974128"/>
                <a:gd name="connsiteX1" fmla="*/ 2810672 w 7008207"/>
                <a:gd name="connsiteY1" fmla="*/ 1670128 h 5974128"/>
                <a:gd name="connsiteX2" fmla="*/ 5923741 w 7008207"/>
                <a:gd name="connsiteY2" fmla="*/ 1060529 h 5974128"/>
                <a:gd name="connsiteX3" fmla="*/ 6424605 w 7008207"/>
                <a:gd name="connsiteY3" fmla="*/ 2921867 h 5974128"/>
                <a:gd name="connsiteX4" fmla="*/ 4552139 w 7008207"/>
                <a:gd name="connsiteY4" fmla="*/ 1811402 h 5974128"/>
                <a:gd name="connsiteX5" fmla="*/ 290244 w 7008207"/>
                <a:gd name="connsiteY5" fmla="*/ 1347752 h 5974128"/>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1038454 w 7756417"/>
                <a:gd name="connsiteY5"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1807445 w 7756417"/>
                <a:gd name="connsiteY5" fmla="*/ 1846031 h 6400136"/>
                <a:gd name="connsiteX6" fmla="*/ 1038454 w 7756417"/>
                <a:gd name="connsiteY6"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762397 w 7756417"/>
                <a:gd name="connsiteY5" fmla="*/ 1980458 h 6400136"/>
                <a:gd name="connsiteX6" fmla="*/ 1038454 w 7756417"/>
                <a:gd name="connsiteY6"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3454498 w 7756417"/>
                <a:gd name="connsiteY5" fmla="*/ 1901566 h 6400136"/>
                <a:gd name="connsiteX6" fmla="*/ 762397 w 7756417"/>
                <a:gd name="connsiteY6" fmla="*/ 1980458 h 6400136"/>
                <a:gd name="connsiteX7" fmla="*/ 1038454 w 7756417"/>
                <a:gd name="connsiteY7" fmla="*/ 1773760 h 6400136"/>
                <a:gd name="connsiteX0" fmla="*/ 1063766 w 7781729"/>
                <a:gd name="connsiteY0" fmla="*/ 1773760 h 6400136"/>
                <a:gd name="connsiteX1" fmla="*/ 3584194 w 7781729"/>
                <a:gd name="connsiteY1" fmla="*/ 2096136 h 6400136"/>
                <a:gd name="connsiteX2" fmla="*/ 6697263 w 7781729"/>
                <a:gd name="connsiteY2" fmla="*/ 1486537 h 6400136"/>
                <a:gd name="connsiteX3" fmla="*/ 7198127 w 7781729"/>
                <a:gd name="connsiteY3" fmla="*/ 3347875 h 6400136"/>
                <a:gd name="connsiteX4" fmla="*/ 5325661 w 7781729"/>
                <a:gd name="connsiteY4" fmla="*/ 2237410 h 6400136"/>
                <a:gd name="connsiteX5" fmla="*/ 3479810 w 7781729"/>
                <a:gd name="connsiteY5" fmla="*/ 1901566 h 6400136"/>
                <a:gd name="connsiteX6" fmla="*/ 787709 w 7781729"/>
                <a:gd name="connsiteY6" fmla="*/ 1980458 h 6400136"/>
                <a:gd name="connsiteX7" fmla="*/ 1063766 w 7781729"/>
                <a:gd name="connsiteY7" fmla="*/ 1773760 h 6400136"/>
                <a:gd name="connsiteX0" fmla="*/ 1647368 w 8365331"/>
                <a:gd name="connsiteY0" fmla="*/ 1773760 h 6400136"/>
                <a:gd name="connsiteX1" fmla="*/ 4167796 w 8365331"/>
                <a:gd name="connsiteY1" fmla="*/ 2096136 h 6400136"/>
                <a:gd name="connsiteX2" fmla="*/ 7280865 w 8365331"/>
                <a:gd name="connsiteY2" fmla="*/ 1486537 h 6400136"/>
                <a:gd name="connsiteX3" fmla="*/ 7781729 w 8365331"/>
                <a:gd name="connsiteY3" fmla="*/ 3347875 h 6400136"/>
                <a:gd name="connsiteX4" fmla="*/ 5909263 w 8365331"/>
                <a:gd name="connsiteY4" fmla="*/ 2237410 h 6400136"/>
                <a:gd name="connsiteX5" fmla="*/ 4063412 w 8365331"/>
                <a:gd name="connsiteY5" fmla="*/ 1901566 h 6400136"/>
                <a:gd name="connsiteX6" fmla="*/ 1371311 w 8365331"/>
                <a:gd name="connsiteY6" fmla="*/ 1980458 h 6400136"/>
                <a:gd name="connsiteX7" fmla="*/ 1647368 w 8365331"/>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692008 w 8457219"/>
                <a:gd name="connsiteY0" fmla="*/ 1761496 h 6323541"/>
                <a:gd name="connsiteX1" fmla="*/ 4259684 w 8457219"/>
                <a:gd name="connsiteY1" fmla="*/ 2019541 h 6323541"/>
                <a:gd name="connsiteX2" fmla="*/ 7372753 w 8457219"/>
                <a:gd name="connsiteY2" fmla="*/ 1409942 h 6323541"/>
                <a:gd name="connsiteX3" fmla="*/ 7873617 w 8457219"/>
                <a:gd name="connsiteY3" fmla="*/ 3271280 h 6323541"/>
                <a:gd name="connsiteX4" fmla="*/ 6001151 w 8457219"/>
                <a:gd name="connsiteY4" fmla="*/ 2160815 h 6323541"/>
                <a:gd name="connsiteX5" fmla="*/ 4155300 w 8457219"/>
                <a:gd name="connsiteY5" fmla="*/ 1824971 h 6323541"/>
                <a:gd name="connsiteX6" fmla="*/ 1463199 w 8457219"/>
                <a:gd name="connsiteY6" fmla="*/ 1903863 h 6323541"/>
                <a:gd name="connsiteX7" fmla="*/ 1692008 w 8457219"/>
                <a:gd name="connsiteY7" fmla="*/ 1761496 h 6323541"/>
                <a:gd name="connsiteX0" fmla="*/ 1692008 w 8457219"/>
                <a:gd name="connsiteY0" fmla="*/ 2929074 h 7491119"/>
                <a:gd name="connsiteX1" fmla="*/ 4259684 w 8457219"/>
                <a:gd name="connsiteY1" fmla="*/ 3187119 h 7491119"/>
                <a:gd name="connsiteX2" fmla="*/ 7372753 w 8457219"/>
                <a:gd name="connsiteY2" fmla="*/ 2577520 h 7491119"/>
                <a:gd name="connsiteX3" fmla="*/ 7873617 w 8457219"/>
                <a:gd name="connsiteY3" fmla="*/ 4438858 h 7491119"/>
                <a:gd name="connsiteX4" fmla="*/ 6001151 w 8457219"/>
                <a:gd name="connsiteY4" fmla="*/ 3328393 h 7491119"/>
                <a:gd name="connsiteX5" fmla="*/ 4155300 w 8457219"/>
                <a:gd name="connsiteY5" fmla="*/ 2992549 h 7491119"/>
                <a:gd name="connsiteX6" fmla="*/ 1463199 w 8457219"/>
                <a:gd name="connsiteY6" fmla="*/ 3071441 h 7491119"/>
                <a:gd name="connsiteX7" fmla="*/ 1692008 w 8457219"/>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1789514 w 8783534"/>
                <a:gd name="connsiteY5" fmla="*/ 3071441 h 7491119"/>
                <a:gd name="connsiteX6" fmla="*/ 2018323 w 8783534"/>
                <a:gd name="connsiteY6"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286612 w 8783534"/>
                <a:gd name="connsiteY4" fmla="*/ 3005048 h 7491119"/>
                <a:gd name="connsiteX5" fmla="*/ 1789514 w 8783534"/>
                <a:gd name="connsiteY5" fmla="*/ 3071441 h 7491119"/>
                <a:gd name="connsiteX6" fmla="*/ 2018323 w 8783534"/>
                <a:gd name="connsiteY6" fmla="*/ 2929074 h 7491119"/>
                <a:gd name="connsiteX0" fmla="*/ 2018323 w 8783534"/>
                <a:gd name="connsiteY0" fmla="*/ 2929074 h 7491119"/>
                <a:gd name="connsiteX1" fmla="*/ 7699068 w 8783534"/>
                <a:gd name="connsiteY1" fmla="*/ 2577520 h 7491119"/>
                <a:gd name="connsiteX2" fmla="*/ 8199932 w 8783534"/>
                <a:gd name="connsiteY2" fmla="*/ 4438858 h 7491119"/>
                <a:gd name="connsiteX3" fmla="*/ 6286612 w 8783534"/>
                <a:gd name="connsiteY3" fmla="*/ 3005048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6286612 w 8783534"/>
                <a:gd name="connsiteY3" fmla="*/ 3005048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3933876 w 8783534"/>
                <a:gd name="connsiteY3" fmla="*/ 3076777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5245657 w 8783534"/>
                <a:gd name="connsiteY3" fmla="*/ 2521195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5245657 w 8783534"/>
                <a:gd name="connsiteY3" fmla="*/ 2521195 h 7491119"/>
                <a:gd name="connsiteX4" fmla="*/ 1789514 w 8783534"/>
                <a:gd name="connsiteY4" fmla="*/ 3071441 h 7491119"/>
                <a:gd name="connsiteX5" fmla="*/ 2018323 w 8783534"/>
                <a:gd name="connsiteY5" fmla="*/ 2929074 h 7491119"/>
                <a:gd name="connsiteX0" fmla="*/ 2018323 w 8783534"/>
                <a:gd name="connsiteY0" fmla="*/ 2929074 h 7007577"/>
                <a:gd name="connsiteX1" fmla="*/ 6391441 w 8783534"/>
                <a:gd name="connsiteY1" fmla="*/ 2370154 h 7007577"/>
                <a:gd name="connsiteX2" fmla="*/ 8199932 w 8783534"/>
                <a:gd name="connsiteY2" fmla="*/ 4438858 h 7007577"/>
                <a:gd name="connsiteX3" fmla="*/ 5245657 w 8783534"/>
                <a:gd name="connsiteY3" fmla="*/ 2521195 h 7007577"/>
                <a:gd name="connsiteX4" fmla="*/ 1789514 w 8783534"/>
                <a:gd name="connsiteY4" fmla="*/ 3071441 h 7007577"/>
                <a:gd name="connsiteX5" fmla="*/ 2018323 w 8783534"/>
                <a:gd name="connsiteY5" fmla="*/ 2929074 h 7007577"/>
                <a:gd name="connsiteX0" fmla="*/ 2018323 w 8199932"/>
                <a:gd name="connsiteY0" fmla="*/ 2929074 h 6088890"/>
                <a:gd name="connsiteX1" fmla="*/ 6391441 w 8199932"/>
                <a:gd name="connsiteY1" fmla="*/ 2370154 h 6088890"/>
                <a:gd name="connsiteX2" fmla="*/ 8199932 w 8199932"/>
                <a:gd name="connsiteY2" fmla="*/ 4438858 h 6088890"/>
                <a:gd name="connsiteX3" fmla="*/ 5245657 w 8199932"/>
                <a:gd name="connsiteY3" fmla="*/ 2521195 h 6088890"/>
                <a:gd name="connsiteX4" fmla="*/ 1789514 w 8199932"/>
                <a:gd name="connsiteY4" fmla="*/ 3071441 h 6088890"/>
                <a:gd name="connsiteX5" fmla="*/ 2018323 w 8199932"/>
                <a:gd name="connsiteY5" fmla="*/ 2929074 h 6088890"/>
                <a:gd name="connsiteX0" fmla="*/ 2018323 w 8199932"/>
                <a:gd name="connsiteY0" fmla="*/ 2929074 h 6088890"/>
                <a:gd name="connsiteX1" fmla="*/ 6391441 w 8199932"/>
                <a:gd name="connsiteY1" fmla="*/ 2370154 h 6088890"/>
                <a:gd name="connsiteX2" fmla="*/ 8199932 w 8199932"/>
                <a:gd name="connsiteY2" fmla="*/ 4438858 h 6088890"/>
                <a:gd name="connsiteX3" fmla="*/ 5245657 w 8199932"/>
                <a:gd name="connsiteY3" fmla="*/ 2521195 h 6088890"/>
                <a:gd name="connsiteX4" fmla="*/ 1789514 w 8199932"/>
                <a:gd name="connsiteY4" fmla="*/ 3071441 h 6088890"/>
                <a:gd name="connsiteX5" fmla="*/ 2018323 w 8199932"/>
                <a:gd name="connsiteY5" fmla="*/ 2929074 h 6088890"/>
                <a:gd name="connsiteX0" fmla="*/ 2018323 w 8199932"/>
                <a:gd name="connsiteY0" fmla="*/ 2929074 h 6332480"/>
                <a:gd name="connsiteX1" fmla="*/ 6391441 w 8199932"/>
                <a:gd name="connsiteY1" fmla="*/ 2370154 h 6332480"/>
                <a:gd name="connsiteX2" fmla="*/ 8199932 w 8199932"/>
                <a:gd name="connsiteY2" fmla="*/ 4438858 h 6332480"/>
                <a:gd name="connsiteX3" fmla="*/ 5245657 w 8199932"/>
                <a:gd name="connsiteY3" fmla="*/ 2521195 h 6332480"/>
                <a:gd name="connsiteX4" fmla="*/ 1789514 w 8199932"/>
                <a:gd name="connsiteY4" fmla="*/ 3071441 h 6332480"/>
                <a:gd name="connsiteX5" fmla="*/ 2018323 w 8199932"/>
                <a:gd name="connsiteY5" fmla="*/ 2929074 h 6332480"/>
                <a:gd name="connsiteX0" fmla="*/ 2018323 w 8199932"/>
                <a:gd name="connsiteY0" fmla="*/ 2929074 h 6332480"/>
                <a:gd name="connsiteX1" fmla="*/ 6391441 w 8199932"/>
                <a:gd name="connsiteY1" fmla="*/ 2370154 h 6332480"/>
                <a:gd name="connsiteX2" fmla="*/ 8199932 w 8199932"/>
                <a:gd name="connsiteY2" fmla="*/ 4438858 h 6332480"/>
                <a:gd name="connsiteX3" fmla="*/ 5245657 w 8199932"/>
                <a:gd name="connsiteY3" fmla="*/ 2521195 h 6332480"/>
                <a:gd name="connsiteX4" fmla="*/ 1789514 w 8199932"/>
                <a:gd name="connsiteY4" fmla="*/ 3071441 h 6332480"/>
                <a:gd name="connsiteX5" fmla="*/ 2018323 w 8199932"/>
                <a:gd name="connsiteY5" fmla="*/ 2929074 h 6332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199932" h="6332480">
                  <a:moveTo>
                    <a:pt x="2018323" y="2929074"/>
                  </a:moveTo>
                  <a:cubicBezTo>
                    <a:pt x="3003249" y="2846754"/>
                    <a:pt x="5361173" y="2118523"/>
                    <a:pt x="6391441" y="2370154"/>
                  </a:cubicBezTo>
                  <a:cubicBezTo>
                    <a:pt x="4898818" y="4308774"/>
                    <a:pt x="7624732" y="5885963"/>
                    <a:pt x="8199932" y="4438858"/>
                  </a:cubicBezTo>
                  <a:cubicBezTo>
                    <a:pt x="7518693" y="6332480"/>
                    <a:pt x="4790153" y="3688663"/>
                    <a:pt x="5245657" y="2521195"/>
                  </a:cubicBezTo>
                  <a:cubicBezTo>
                    <a:pt x="4165470" y="2430848"/>
                    <a:pt x="2526554" y="3142096"/>
                    <a:pt x="1789514" y="3071441"/>
                  </a:cubicBezTo>
                  <a:cubicBezTo>
                    <a:pt x="0" y="2987026"/>
                    <a:pt x="1550711" y="0"/>
                    <a:pt x="2018323" y="2929074"/>
                  </a:cubicBezTo>
                  <a:close/>
                </a:path>
              </a:pathLst>
            </a:custGeom>
            <a:gradFill flip="none" rotWithShape="1">
              <a:gsLst>
                <a:gs pos="0">
                  <a:schemeClr val="tx1">
                    <a:alpha val="25000"/>
                  </a:schemeClr>
                </a:gs>
                <a:gs pos="100000">
                  <a:schemeClr val="tx1">
                    <a:alpha val="10000"/>
                  </a:schemeClr>
                </a:gs>
              </a:gsLst>
              <a:lin ang="10800000" scaled="0"/>
              <a:tileRect/>
            </a:gradFill>
            <a:ln>
              <a:noFill/>
            </a:ln>
            <a:effectLst/>
            <a:scene3d>
              <a:camera prst="orthographicFront"/>
              <a:lightRig rig="balanced" dir="t"/>
            </a:scene3d>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sz="1800">
                <a:solidFill>
                  <a:prstClr val="white"/>
                </a:solidFill>
              </a:endParaRPr>
            </a:p>
          </p:txBody>
        </p:sp>
        <p:sp>
          <p:nvSpPr>
            <p:cNvPr id="9" name="Freeform 12"/>
            <p:cNvSpPr>
              <a:spLocks noChangeAspect="1"/>
            </p:cNvSpPr>
            <p:nvPr/>
          </p:nvSpPr>
          <p:spPr>
            <a:xfrm rot="6563566" flipH="1" flipV="1">
              <a:off x="3209136" y="5914804"/>
              <a:ext cx="916382" cy="1152144"/>
            </a:xfrm>
            <a:custGeom>
              <a:avLst/>
              <a:gdLst>
                <a:gd name="connsiteX0" fmla="*/ 0 w 3657600"/>
                <a:gd name="connsiteY0" fmla="*/ 685800 h 1371600"/>
                <a:gd name="connsiteX1" fmla="*/ 1186667 w 3657600"/>
                <a:gd name="connsiteY1" fmla="*/ 43667 h 1371600"/>
                <a:gd name="connsiteX2" fmla="*/ 1828801 w 3657600"/>
                <a:gd name="connsiteY2" fmla="*/ 2 h 1371600"/>
                <a:gd name="connsiteX3" fmla="*/ 2470936 w 3657600"/>
                <a:gd name="connsiteY3" fmla="*/ 43668 h 1371600"/>
                <a:gd name="connsiteX4" fmla="*/ 3657600 w 3657600"/>
                <a:gd name="connsiteY4" fmla="*/ 685806 h 1371600"/>
                <a:gd name="connsiteX5" fmla="*/ 2470934 w 3657600"/>
                <a:gd name="connsiteY5" fmla="*/ 1327941 h 1371600"/>
                <a:gd name="connsiteX6" fmla="*/ 1828799 w 3657600"/>
                <a:gd name="connsiteY6" fmla="*/ 1371606 h 1371600"/>
                <a:gd name="connsiteX7" fmla="*/ 1186664 w 3657600"/>
                <a:gd name="connsiteY7" fmla="*/ 1327940 h 1371600"/>
                <a:gd name="connsiteX8" fmla="*/ 0 w 3657600"/>
                <a:gd name="connsiteY8" fmla="*/ 685803 h 1371600"/>
                <a:gd name="connsiteX9" fmla="*/ 0 w 3657600"/>
                <a:gd name="connsiteY9" fmla="*/ 685800 h 1371600"/>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685798 h 2004163"/>
                <a:gd name="connsiteX1" fmla="*/ 1186670 w 3672351"/>
                <a:gd name="connsiteY1" fmla="*/ 43665 h 2004163"/>
                <a:gd name="connsiteX2" fmla="*/ 1828804 w 3672351"/>
                <a:gd name="connsiteY2" fmla="*/ 0 h 2004163"/>
                <a:gd name="connsiteX3" fmla="*/ 2470939 w 3672351"/>
                <a:gd name="connsiteY3" fmla="*/ 43666 h 2004163"/>
                <a:gd name="connsiteX4" fmla="*/ 2559427 w 3672351"/>
                <a:gd name="connsiteY4" fmla="*/ 31374 h 2004163"/>
                <a:gd name="connsiteX5" fmla="*/ 3657603 w 3672351"/>
                <a:gd name="connsiteY5" fmla="*/ 685804 h 2004163"/>
                <a:gd name="connsiteX6" fmla="*/ 2470937 w 3672351"/>
                <a:gd name="connsiteY6" fmla="*/ 1327939 h 2004163"/>
                <a:gd name="connsiteX7" fmla="*/ 1828802 w 3672351"/>
                <a:gd name="connsiteY7" fmla="*/ 1371604 h 2004163"/>
                <a:gd name="connsiteX8" fmla="*/ 1186667 w 3672351"/>
                <a:gd name="connsiteY8" fmla="*/ 1327938 h 2004163"/>
                <a:gd name="connsiteX9" fmla="*/ 3 w 3672351"/>
                <a:gd name="connsiteY9" fmla="*/ 685801 h 2004163"/>
                <a:gd name="connsiteX10" fmla="*/ 3 w 3672351"/>
                <a:gd name="connsiteY10" fmla="*/ 685798 h 2004163"/>
                <a:gd name="connsiteX0" fmla="*/ 3 w 3657603"/>
                <a:gd name="connsiteY0" fmla="*/ 756433 h 1442239"/>
                <a:gd name="connsiteX1" fmla="*/ 1186670 w 3657603"/>
                <a:gd name="connsiteY1" fmla="*/ 114300 h 1442239"/>
                <a:gd name="connsiteX2" fmla="*/ 1828804 w 3657603"/>
                <a:gd name="connsiteY2" fmla="*/ 70635 h 1442239"/>
                <a:gd name="connsiteX3" fmla="*/ 2470939 w 3657603"/>
                <a:gd name="connsiteY3" fmla="*/ 114301 h 1442239"/>
                <a:gd name="connsiteX4" fmla="*/ 3657603 w 3657603"/>
                <a:gd name="connsiteY4" fmla="*/ 756439 h 1442239"/>
                <a:gd name="connsiteX5" fmla="*/ 2470937 w 3657603"/>
                <a:gd name="connsiteY5" fmla="*/ 1398574 h 1442239"/>
                <a:gd name="connsiteX6" fmla="*/ 1828802 w 3657603"/>
                <a:gd name="connsiteY6" fmla="*/ 1442239 h 1442239"/>
                <a:gd name="connsiteX7" fmla="*/ 1186667 w 3657603"/>
                <a:gd name="connsiteY7" fmla="*/ 1398573 h 1442239"/>
                <a:gd name="connsiteX8" fmla="*/ 3 w 3657603"/>
                <a:gd name="connsiteY8" fmla="*/ 756436 h 1442239"/>
                <a:gd name="connsiteX9" fmla="*/ 3 w 3657603"/>
                <a:gd name="connsiteY9" fmla="*/ 756433 h 1442239"/>
                <a:gd name="connsiteX0" fmla="*/ 527758 w 4185358"/>
                <a:gd name="connsiteY0" fmla="*/ 756433 h 1442239"/>
                <a:gd name="connsiteX1" fmla="*/ 1714425 w 4185358"/>
                <a:gd name="connsiteY1" fmla="*/ 114300 h 1442239"/>
                <a:gd name="connsiteX2" fmla="*/ 2356559 w 4185358"/>
                <a:gd name="connsiteY2" fmla="*/ 70635 h 1442239"/>
                <a:gd name="connsiteX3" fmla="*/ 2998694 w 4185358"/>
                <a:gd name="connsiteY3" fmla="*/ 114301 h 1442239"/>
                <a:gd name="connsiteX4" fmla="*/ 4185358 w 4185358"/>
                <a:gd name="connsiteY4" fmla="*/ 756439 h 1442239"/>
                <a:gd name="connsiteX5" fmla="*/ 2998692 w 4185358"/>
                <a:gd name="connsiteY5" fmla="*/ 1398574 h 1442239"/>
                <a:gd name="connsiteX6" fmla="*/ 2356557 w 4185358"/>
                <a:gd name="connsiteY6" fmla="*/ 1442239 h 1442239"/>
                <a:gd name="connsiteX7" fmla="*/ 1714422 w 4185358"/>
                <a:gd name="connsiteY7" fmla="*/ 1398573 h 1442239"/>
                <a:gd name="connsiteX8" fmla="*/ 527758 w 4185358"/>
                <a:gd name="connsiteY8" fmla="*/ 756436 h 1442239"/>
                <a:gd name="connsiteX9" fmla="*/ 527758 w 4185358"/>
                <a:gd name="connsiteY9" fmla="*/ 756433 h 1442239"/>
                <a:gd name="connsiteX0" fmla="*/ 527758 w 4185358"/>
                <a:gd name="connsiteY0" fmla="*/ 685798 h 1731271"/>
                <a:gd name="connsiteX1" fmla="*/ 1714425 w 4185358"/>
                <a:gd name="connsiteY1" fmla="*/ 43665 h 1731271"/>
                <a:gd name="connsiteX2" fmla="*/ 2356559 w 4185358"/>
                <a:gd name="connsiteY2" fmla="*/ 0 h 1731271"/>
                <a:gd name="connsiteX3" fmla="*/ 2998694 w 4185358"/>
                <a:gd name="connsiteY3" fmla="*/ 43666 h 1731271"/>
                <a:gd name="connsiteX4" fmla="*/ 4185358 w 4185358"/>
                <a:gd name="connsiteY4" fmla="*/ 685804 h 1731271"/>
                <a:gd name="connsiteX5" fmla="*/ 2998692 w 4185358"/>
                <a:gd name="connsiteY5" fmla="*/ 1327939 h 1731271"/>
                <a:gd name="connsiteX6" fmla="*/ 2356557 w 4185358"/>
                <a:gd name="connsiteY6" fmla="*/ 1371604 h 1731271"/>
                <a:gd name="connsiteX7" fmla="*/ 1714422 w 4185358"/>
                <a:gd name="connsiteY7" fmla="*/ 1327938 h 1731271"/>
                <a:gd name="connsiteX8" fmla="*/ 527758 w 4185358"/>
                <a:gd name="connsiteY8" fmla="*/ 685801 h 1731271"/>
                <a:gd name="connsiteX9" fmla="*/ 527758 w 4185358"/>
                <a:gd name="connsiteY9" fmla="*/ 685798 h 1731271"/>
                <a:gd name="connsiteX0" fmla="*/ 1174716 w 4832316"/>
                <a:gd name="connsiteY0" fmla="*/ 685798 h 2451847"/>
                <a:gd name="connsiteX1" fmla="*/ 2361383 w 4832316"/>
                <a:gd name="connsiteY1" fmla="*/ 43665 h 2451847"/>
                <a:gd name="connsiteX2" fmla="*/ 3003517 w 4832316"/>
                <a:gd name="connsiteY2" fmla="*/ 0 h 2451847"/>
                <a:gd name="connsiteX3" fmla="*/ 3645652 w 4832316"/>
                <a:gd name="connsiteY3" fmla="*/ 43666 h 2451847"/>
                <a:gd name="connsiteX4" fmla="*/ 4832316 w 4832316"/>
                <a:gd name="connsiteY4" fmla="*/ 685804 h 2451847"/>
                <a:gd name="connsiteX5" fmla="*/ 3645650 w 4832316"/>
                <a:gd name="connsiteY5" fmla="*/ 1327939 h 2451847"/>
                <a:gd name="connsiteX6" fmla="*/ 3003515 w 4832316"/>
                <a:gd name="connsiteY6" fmla="*/ 1371604 h 2451847"/>
                <a:gd name="connsiteX7" fmla="*/ 2361380 w 4832316"/>
                <a:gd name="connsiteY7" fmla="*/ 1327938 h 2451847"/>
                <a:gd name="connsiteX8" fmla="*/ 1174716 w 4832316"/>
                <a:gd name="connsiteY8" fmla="*/ 685801 h 2451847"/>
                <a:gd name="connsiteX9" fmla="*/ 1174716 w 4832316"/>
                <a:gd name="connsiteY9" fmla="*/ 685798 h 2451847"/>
                <a:gd name="connsiteX0" fmla="*/ 1174716 w 5193374"/>
                <a:gd name="connsiteY0" fmla="*/ 685798 h 2451847"/>
                <a:gd name="connsiteX1" fmla="*/ 2361383 w 5193374"/>
                <a:gd name="connsiteY1" fmla="*/ 43665 h 2451847"/>
                <a:gd name="connsiteX2" fmla="*/ 3003517 w 5193374"/>
                <a:gd name="connsiteY2" fmla="*/ 0 h 2451847"/>
                <a:gd name="connsiteX3" fmla="*/ 3645652 w 5193374"/>
                <a:gd name="connsiteY3" fmla="*/ 43666 h 2451847"/>
                <a:gd name="connsiteX4" fmla="*/ 4832316 w 5193374"/>
                <a:gd name="connsiteY4" fmla="*/ 685804 h 2451847"/>
                <a:gd name="connsiteX5" fmla="*/ 3645650 w 5193374"/>
                <a:gd name="connsiteY5" fmla="*/ 1327939 h 2451847"/>
                <a:gd name="connsiteX6" fmla="*/ 3003515 w 5193374"/>
                <a:gd name="connsiteY6" fmla="*/ 1371604 h 2451847"/>
                <a:gd name="connsiteX7" fmla="*/ 2361380 w 5193374"/>
                <a:gd name="connsiteY7" fmla="*/ 1327938 h 2451847"/>
                <a:gd name="connsiteX8" fmla="*/ 1174716 w 5193374"/>
                <a:gd name="connsiteY8" fmla="*/ 685801 h 2451847"/>
                <a:gd name="connsiteX9" fmla="*/ 1174716 w 5193374"/>
                <a:gd name="connsiteY9" fmla="*/ 685798 h 2451847"/>
                <a:gd name="connsiteX0" fmla="*/ 1174716 w 5193374"/>
                <a:gd name="connsiteY0" fmla="*/ 685798 h 3407194"/>
                <a:gd name="connsiteX1" fmla="*/ 2361383 w 5193374"/>
                <a:gd name="connsiteY1" fmla="*/ 43665 h 3407194"/>
                <a:gd name="connsiteX2" fmla="*/ 3003517 w 5193374"/>
                <a:gd name="connsiteY2" fmla="*/ 0 h 3407194"/>
                <a:gd name="connsiteX3" fmla="*/ 3645652 w 5193374"/>
                <a:gd name="connsiteY3" fmla="*/ 43666 h 3407194"/>
                <a:gd name="connsiteX4" fmla="*/ 4832316 w 5193374"/>
                <a:gd name="connsiteY4" fmla="*/ 685804 h 3407194"/>
                <a:gd name="connsiteX5" fmla="*/ 3645650 w 5193374"/>
                <a:gd name="connsiteY5" fmla="*/ 1327939 h 3407194"/>
                <a:gd name="connsiteX6" fmla="*/ 3003515 w 5193374"/>
                <a:gd name="connsiteY6" fmla="*/ 1371604 h 3407194"/>
                <a:gd name="connsiteX7" fmla="*/ 2361380 w 5193374"/>
                <a:gd name="connsiteY7" fmla="*/ 1327938 h 3407194"/>
                <a:gd name="connsiteX8" fmla="*/ 1174716 w 5193374"/>
                <a:gd name="connsiteY8" fmla="*/ 685801 h 3407194"/>
                <a:gd name="connsiteX9" fmla="*/ 1174716 w 5193374"/>
                <a:gd name="connsiteY9" fmla="*/ 685798 h 3407194"/>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2033989 h 4755385"/>
                <a:gd name="connsiteX1" fmla="*/ 2361383 w 5193374"/>
                <a:gd name="connsiteY1" fmla="*/ 1391856 h 4755385"/>
                <a:gd name="connsiteX2" fmla="*/ 3003517 w 5193374"/>
                <a:gd name="connsiteY2" fmla="*/ 1348191 h 4755385"/>
                <a:gd name="connsiteX3" fmla="*/ 3645652 w 5193374"/>
                <a:gd name="connsiteY3" fmla="*/ 1391857 h 4755385"/>
                <a:gd name="connsiteX4" fmla="*/ 4832316 w 5193374"/>
                <a:gd name="connsiteY4" fmla="*/ 2033995 h 4755385"/>
                <a:gd name="connsiteX5" fmla="*/ 3645650 w 5193374"/>
                <a:gd name="connsiteY5" fmla="*/ 2676130 h 4755385"/>
                <a:gd name="connsiteX6" fmla="*/ 3003515 w 5193374"/>
                <a:gd name="connsiteY6" fmla="*/ 2719795 h 4755385"/>
                <a:gd name="connsiteX7" fmla="*/ 2361380 w 5193374"/>
                <a:gd name="connsiteY7" fmla="*/ 2676129 h 4755385"/>
                <a:gd name="connsiteX8" fmla="*/ 1174716 w 5193374"/>
                <a:gd name="connsiteY8" fmla="*/ 2033992 h 4755385"/>
                <a:gd name="connsiteX9" fmla="*/ 1174716 w 5193374"/>
                <a:gd name="connsiteY9" fmla="*/ 2033989 h 4755385"/>
                <a:gd name="connsiteX0" fmla="*/ 1174716 w 4832316"/>
                <a:gd name="connsiteY0" fmla="*/ 2033989 h 4755385"/>
                <a:gd name="connsiteX1" fmla="*/ 2361383 w 4832316"/>
                <a:gd name="connsiteY1" fmla="*/ 1391856 h 4755385"/>
                <a:gd name="connsiteX2" fmla="*/ 3003517 w 4832316"/>
                <a:gd name="connsiteY2" fmla="*/ 1348191 h 4755385"/>
                <a:gd name="connsiteX3" fmla="*/ 3645652 w 4832316"/>
                <a:gd name="connsiteY3" fmla="*/ 1391857 h 4755385"/>
                <a:gd name="connsiteX4" fmla="*/ 4832316 w 4832316"/>
                <a:gd name="connsiteY4" fmla="*/ 2033995 h 4755385"/>
                <a:gd name="connsiteX5" fmla="*/ 3645650 w 4832316"/>
                <a:gd name="connsiteY5" fmla="*/ 2676130 h 4755385"/>
                <a:gd name="connsiteX6" fmla="*/ 3003515 w 4832316"/>
                <a:gd name="connsiteY6" fmla="*/ 2719795 h 4755385"/>
                <a:gd name="connsiteX7" fmla="*/ 2361380 w 4832316"/>
                <a:gd name="connsiteY7" fmla="*/ 2676129 h 4755385"/>
                <a:gd name="connsiteX8" fmla="*/ 1174716 w 4832316"/>
                <a:gd name="connsiteY8" fmla="*/ 2033992 h 4755385"/>
                <a:gd name="connsiteX9" fmla="*/ 1174716 w 4832316"/>
                <a:gd name="connsiteY9" fmla="*/ 2033989 h 4755385"/>
                <a:gd name="connsiteX0" fmla="*/ 527758 w 4185358"/>
                <a:gd name="connsiteY0" fmla="*/ 2033989 h 4755385"/>
                <a:gd name="connsiteX1" fmla="*/ 1714425 w 4185358"/>
                <a:gd name="connsiteY1" fmla="*/ 1391856 h 4755385"/>
                <a:gd name="connsiteX2" fmla="*/ 2998694 w 4185358"/>
                <a:gd name="connsiteY2" fmla="*/ 1391857 h 4755385"/>
                <a:gd name="connsiteX3" fmla="*/ 4185358 w 4185358"/>
                <a:gd name="connsiteY3" fmla="*/ 2033995 h 4755385"/>
                <a:gd name="connsiteX4" fmla="*/ 2998692 w 4185358"/>
                <a:gd name="connsiteY4" fmla="*/ 2676130 h 4755385"/>
                <a:gd name="connsiteX5" fmla="*/ 2356557 w 4185358"/>
                <a:gd name="connsiteY5" fmla="*/ 2719795 h 4755385"/>
                <a:gd name="connsiteX6" fmla="*/ 1714422 w 4185358"/>
                <a:gd name="connsiteY6" fmla="*/ 2676129 h 4755385"/>
                <a:gd name="connsiteX7" fmla="*/ 527758 w 4185358"/>
                <a:gd name="connsiteY7" fmla="*/ 2033992 h 4755385"/>
                <a:gd name="connsiteX8" fmla="*/ 527758 w 4185358"/>
                <a:gd name="connsiteY8" fmla="*/ 2033989 h 4755385"/>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3 w 4150662"/>
                <a:gd name="connsiteY0" fmla="*/ 2033989 h 5080997"/>
                <a:gd name="connsiteX1" fmla="*/ 1186670 w 4150662"/>
                <a:gd name="connsiteY1" fmla="*/ 1391856 h 5080997"/>
                <a:gd name="connsiteX2" fmla="*/ 2470939 w 4150662"/>
                <a:gd name="connsiteY2" fmla="*/ 1391857 h 5080997"/>
                <a:gd name="connsiteX3" fmla="*/ 3657603 w 4150662"/>
                <a:gd name="connsiteY3" fmla="*/ 2033995 h 5080997"/>
                <a:gd name="connsiteX4" fmla="*/ 2470937 w 4150662"/>
                <a:gd name="connsiteY4" fmla="*/ 2676130 h 5080997"/>
                <a:gd name="connsiteX5" fmla="*/ 1828802 w 4150662"/>
                <a:gd name="connsiteY5" fmla="*/ 2719795 h 5080997"/>
                <a:gd name="connsiteX6" fmla="*/ 1186667 w 4150662"/>
                <a:gd name="connsiteY6" fmla="*/ 2676129 h 5080997"/>
                <a:gd name="connsiteX7" fmla="*/ 3 w 4150662"/>
                <a:gd name="connsiteY7" fmla="*/ 2033992 h 5080997"/>
                <a:gd name="connsiteX8" fmla="*/ 3 w 4150662"/>
                <a:gd name="connsiteY8" fmla="*/ 2033989 h 5080997"/>
                <a:gd name="connsiteX0" fmla="*/ 3 w 3184725"/>
                <a:gd name="connsiteY0" fmla="*/ 2033989 h 3886288"/>
                <a:gd name="connsiteX1" fmla="*/ 1186670 w 3184725"/>
                <a:gd name="connsiteY1" fmla="*/ 1391856 h 3886288"/>
                <a:gd name="connsiteX2" fmla="*/ 2470939 w 3184725"/>
                <a:gd name="connsiteY2" fmla="*/ 1391857 h 3886288"/>
                <a:gd name="connsiteX3" fmla="*/ 1752603 w 3184725"/>
                <a:gd name="connsiteY3" fmla="*/ 52795 h 3886288"/>
                <a:gd name="connsiteX4" fmla="*/ 2470937 w 3184725"/>
                <a:gd name="connsiteY4" fmla="*/ 2676130 h 3886288"/>
                <a:gd name="connsiteX5" fmla="*/ 1828802 w 3184725"/>
                <a:gd name="connsiteY5" fmla="*/ 2719795 h 3886288"/>
                <a:gd name="connsiteX6" fmla="*/ 1186667 w 3184725"/>
                <a:gd name="connsiteY6" fmla="*/ 2676129 h 3886288"/>
                <a:gd name="connsiteX7" fmla="*/ 3 w 3184725"/>
                <a:gd name="connsiteY7" fmla="*/ 2033992 h 3886288"/>
                <a:gd name="connsiteX8" fmla="*/ 3 w 3184725"/>
                <a:gd name="connsiteY8" fmla="*/ 2033989 h 3886288"/>
                <a:gd name="connsiteX0" fmla="*/ 3 w 3184725"/>
                <a:gd name="connsiteY0" fmla="*/ 2033989 h 6528797"/>
                <a:gd name="connsiteX1" fmla="*/ 1186670 w 3184725"/>
                <a:gd name="connsiteY1" fmla="*/ 1391856 h 6528797"/>
                <a:gd name="connsiteX2" fmla="*/ 2470939 w 3184725"/>
                <a:gd name="connsiteY2" fmla="*/ 13918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385339"/>
                <a:gd name="connsiteY0" fmla="*/ 2033989 h 6528797"/>
                <a:gd name="connsiteX1" fmla="*/ 1186670 w 3385339"/>
                <a:gd name="connsiteY1" fmla="*/ 1391856 h 6528797"/>
                <a:gd name="connsiteX2" fmla="*/ 3385339 w 3385339"/>
                <a:gd name="connsiteY2" fmla="*/ 706057 h 6528797"/>
                <a:gd name="connsiteX3" fmla="*/ 228603 w 3385339"/>
                <a:gd name="connsiteY3" fmla="*/ 3481795 h 6528797"/>
                <a:gd name="connsiteX4" fmla="*/ 2470937 w 3385339"/>
                <a:gd name="connsiteY4" fmla="*/ 2676130 h 6528797"/>
                <a:gd name="connsiteX5" fmla="*/ 1828802 w 3385339"/>
                <a:gd name="connsiteY5" fmla="*/ 2719795 h 6528797"/>
                <a:gd name="connsiteX6" fmla="*/ 1186667 w 3385339"/>
                <a:gd name="connsiteY6" fmla="*/ 2676129 h 6528797"/>
                <a:gd name="connsiteX7" fmla="*/ 3 w 3385339"/>
                <a:gd name="connsiteY7" fmla="*/ 2033992 h 6528797"/>
                <a:gd name="connsiteX8" fmla="*/ 3 w 3385339"/>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2928136"/>
                <a:gd name="connsiteY0" fmla="*/ 2033989 h 6528797"/>
                <a:gd name="connsiteX1" fmla="*/ 1186667 w 2928136"/>
                <a:gd name="connsiteY1" fmla="*/ 1391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2033989 h 6528797"/>
                <a:gd name="connsiteX1" fmla="*/ 958067 w 2928136"/>
                <a:gd name="connsiteY1" fmla="*/ 2534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1434955 h 5929763"/>
                <a:gd name="connsiteX1" fmla="*/ 958067 w 2928136"/>
                <a:gd name="connsiteY1" fmla="*/ 1935822 h 5929763"/>
                <a:gd name="connsiteX2" fmla="*/ 2928136 w 2928136"/>
                <a:gd name="connsiteY2" fmla="*/ 107023 h 5929763"/>
                <a:gd name="connsiteX3" fmla="*/ 228600 w 2928136"/>
                <a:gd name="connsiteY3" fmla="*/ 2882761 h 5929763"/>
                <a:gd name="connsiteX4" fmla="*/ 2470934 w 2928136"/>
                <a:gd name="connsiteY4" fmla="*/ 2077096 h 5929763"/>
                <a:gd name="connsiteX5" fmla="*/ 0 w 2928136"/>
                <a:gd name="connsiteY5" fmla="*/ 1434958 h 5929763"/>
                <a:gd name="connsiteX6" fmla="*/ 0 w 2928136"/>
                <a:gd name="connsiteY6" fmla="*/ 1434955 h 5929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1275236 w 4203372"/>
                <a:gd name="connsiteY0" fmla="*/ 1810262 h 6305070"/>
                <a:gd name="connsiteX1" fmla="*/ 2233303 w 4203372"/>
                <a:gd name="connsiteY1" fmla="*/ 2311129 h 6305070"/>
                <a:gd name="connsiteX2" fmla="*/ 4203372 w 4203372"/>
                <a:gd name="connsiteY2" fmla="*/ 863330 h 6305070"/>
                <a:gd name="connsiteX3" fmla="*/ 1503836 w 4203372"/>
                <a:gd name="connsiteY3" fmla="*/ 3258068 h 6305070"/>
                <a:gd name="connsiteX4" fmla="*/ 3746170 w 4203372"/>
                <a:gd name="connsiteY4" fmla="*/ 2452403 h 6305070"/>
                <a:gd name="connsiteX5" fmla="*/ 1275236 w 4203372"/>
                <a:gd name="connsiteY5" fmla="*/ 1810265 h 6305070"/>
                <a:gd name="connsiteX6" fmla="*/ 1275236 w 4203372"/>
                <a:gd name="connsiteY6" fmla="*/ 1810262 h 6305070"/>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844930 w 3773066"/>
                <a:gd name="connsiteY0" fmla="*/ 2505027 h 6999835"/>
                <a:gd name="connsiteX1" fmla="*/ 1802997 w 3773066"/>
                <a:gd name="connsiteY1" fmla="*/ 3005894 h 6999835"/>
                <a:gd name="connsiteX2" fmla="*/ 3773066 w 3773066"/>
                <a:gd name="connsiteY2" fmla="*/ 1558095 h 6999835"/>
                <a:gd name="connsiteX3" fmla="*/ 1073530 w 3773066"/>
                <a:gd name="connsiteY3" fmla="*/ 3952833 h 6999835"/>
                <a:gd name="connsiteX4" fmla="*/ 3315864 w 3773066"/>
                <a:gd name="connsiteY4" fmla="*/ 3147168 h 6999835"/>
                <a:gd name="connsiteX5" fmla="*/ 844930 w 3773066"/>
                <a:gd name="connsiteY5" fmla="*/ 2505030 h 6999835"/>
                <a:gd name="connsiteX6" fmla="*/ 844930 w 3773066"/>
                <a:gd name="connsiteY6" fmla="*/ 2505027 h 6999835"/>
                <a:gd name="connsiteX0" fmla="*/ 1324542 w 4252678"/>
                <a:gd name="connsiteY0" fmla="*/ 2392968 h 6887776"/>
                <a:gd name="connsiteX1" fmla="*/ 2282609 w 4252678"/>
                <a:gd name="connsiteY1" fmla="*/ 2893835 h 6887776"/>
                <a:gd name="connsiteX2" fmla="*/ 4252678 w 4252678"/>
                <a:gd name="connsiteY2" fmla="*/ 1446036 h 6887776"/>
                <a:gd name="connsiteX3" fmla="*/ 1553142 w 4252678"/>
                <a:gd name="connsiteY3" fmla="*/ 3840774 h 6887776"/>
                <a:gd name="connsiteX4" fmla="*/ 3795476 w 4252678"/>
                <a:gd name="connsiteY4" fmla="*/ 3035109 h 6887776"/>
                <a:gd name="connsiteX5" fmla="*/ 1324542 w 4252678"/>
                <a:gd name="connsiteY5" fmla="*/ 2392971 h 6887776"/>
                <a:gd name="connsiteX6" fmla="*/ 1324542 w 4252678"/>
                <a:gd name="connsiteY6" fmla="*/ 2392968 h 6887776"/>
                <a:gd name="connsiteX0" fmla="*/ 1324542 w 4252678"/>
                <a:gd name="connsiteY0" fmla="*/ 2392968 h 6887776"/>
                <a:gd name="connsiteX1" fmla="*/ 2282609 w 4252678"/>
                <a:gd name="connsiteY1" fmla="*/ 2893835 h 6887776"/>
                <a:gd name="connsiteX2" fmla="*/ 4252678 w 4252678"/>
                <a:gd name="connsiteY2" fmla="*/ 1446036 h 6887776"/>
                <a:gd name="connsiteX3" fmla="*/ 1553142 w 4252678"/>
                <a:gd name="connsiteY3" fmla="*/ 3840774 h 6887776"/>
                <a:gd name="connsiteX4" fmla="*/ 3795476 w 4252678"/>
                <a:gd name="connsiteY4" fmla="*/ 3035109 h 6887776"/>
                <a:gd name="connsiteX5" fmla="*/ 1324542 w 4252678"/>
                <a:gd name="connsiteY5" fmla="*/ 2392971 h 6887776"/>
                <a:gd name="connsiteX6" fmla="*/ 1324542 w 4252678"/>
                <a:gd name="connsiteY6" fmla="*/ 2392968 h 6887776"/>
                <a:gd name="connsiteX0" fmla="*/ 1869139 w 4797275"/>
                <a:gd name="connsiteY0" fmla="*/ 2392968 h 6887776"/>
                <a:gd name="connsiteX1" fmla="*/ 2827206 w 4797275"/>
                <a:gd name="connsiteY1" fmla="*/ 2893835 h 6887776"/>
                <a:gd name="connsiteX2" fmla="*/ 4797275 w 4797275"/>
                <a:gd name="connsiteY2" fmla="*/ 1446036 h 6887776"/>
                <a:gd name="connsiteX3" fmla="*/ 2097739 w 4797275"/>
                <a:gd name="connsiteY3" fmla="*/ 3840774 h 6887776"/>
                <a:gd name="connsiteX4" fmla="*/ 4340073 w 4797275"/>
                <a:gd name="connsiteY4" fmla="*/ 3035109 h 6887776"/>
                <a:gd name="connsiteX5" fmla="*/ 1869139 w 4797275"/>
                <a:gd name="connsiteY5" fmla="*/ 2392971 h 6887776"/>
                <a:gd name="connsiteX6" fmla="*/ 1869139 w 4797275"/>
                <a:gd name="connsiteY6" fmla="*/ 2392968 h 6887776"/>
                <a:gd name="connsiteX0" fmla="*/ 1869139 w 4797275"/>
                <a:gd name="connsiteY0" fmla="*/ 2433309 h 6928117"/>
                <a:gd name="connsiteX1" fmla="*/ 2827206 w 4797275"/>
                <a:gd name="connsiteY1" fmla="*/ 2934176 h 6928117"/>
                <a:gd name="connsiteX2" fmla="*/ 4797275 w 4797275"/>
                <a:gd name="connsiteY2" fmla="*/ 1486377 h 6928117"/>
                <a:gd name="connsiteX3" fmla="*/ 2097739 w 4797275"/>
                <a:gd name="connsiteY3" fmla="*/ 3881115 h 6928117"/>
                <a:gd name="connsiteX4" fmla="*/ 4340073 w 4797275"/>
                <a:gd name="connsiteY4" fmla="*/ 3075450 h 6928117"/>
                <a:gd name="connsiteX5" fmla="*/ 1869139 w 4797275"/>
                <a:gd name="connsiteY5" fmla="*/ 2433312 h 6928117"/>
                <a:gd name="connsiteX6" fmla="*/ 1869139 w 4797275"/>
                <a:gd name="connsiteY6" fmla="*/ 2433309 h 6928117"/>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1869139 w 4797275"/>
                <a:gd name="connsiteY5" fmla="*/ 2531924 h 7026729"/>
                <a:gd name="connsiteX6" fmla="*/ 1869139 w 4797275"/>
                <a:gd name="connsiteY6" fmla="*/ 2531921 h 7026729"/>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1869139 w 4797275"/>
                <a:gd name="connsiteY5" fmla="*/ 2531924 h 7026729"/>
                <a:gd name="connsiteX6" fmla="*/ 1869139 w 4797275"/>
                <a:gd name="connsiteY6" fmla="*/ 2531921 h 7026729"/>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3269869 w 4797275"/>
                <a:gd name="connsiteY5" fmla="*/ 2756647 h 7026729"/>
                <a:gd name="connsiteX6" fmla="*/ 1869139 w 4797275"/>
                <a:gd name="connsiteY6" fmla="*/ 2531924 h 7026729"/>
                <a:gd name="connsiteX7" fmla="*/ 1869139 w 4797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3400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3400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6324598"/>
                <a:gd name="connsiteY0" fmla="*/ 2531921 h 7331529"/>
                <a:gd name="connsiteX1" fmla="*/ 2827206 w 6324598"/>
                <a:gd name="connsiteY1" fmla="*/ 3032788 h 7331529"/>
                <a:gd name="connsiteX2" fmla="*/ 5940275 w 6324598"/>
                <a:gd name="connsiteY2" fmla="*/ 2423189 h 7331529"/>
                <a:gd name="connsiteX3" fmla="*/ 5831539 w 6324598"/>
                <a:gd name="connsiteY3" fmla="*/ 4284527 h 7331529"/>
                <a:gd name="connsiteX4" fmla="*/ 4568673 w 6324598"/>
                <a:gd name="connsiteY4" fmla="*/ 3174062 h 7331529"/>
                <a:gd name="connsiteX5" fmla="*/ 3269869 w 6324598"/>
                <a:gd name="connsiteY5" fmla="*/ 2756647 h 7331529"/>
                <a:gd name="connsiteX6" fmla="*/ 1869139 w 6324598"/>
                <a:gd name="connsiteY6" fmla="*/ 2531924 h 7331529"/>
                <a:gd name="connsiteX7" fmla="*/ 1869139 w 63245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3269869 w 6934198"/>
                <a:gd name="connsiteY5" fmla="*/ 2756647 h 7331529"/>
                <a:gd name="connsiteX6" fmla="*/ 1869139 w 6934198"/>
                <a:gd name="connsiteY6" fmla="*/ 2531924 h 7331529"/>
                <a:gd name="connsiteX7" fmla="*/ 1869139 w 69341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3269869 w 6934198"/>
                <a:gd name="connsiteY5" fmla="*/ 2756647 h 7331529"/>
                <a:gd name="connsiteX6" fmla="*/ 1869139 w 6934198"/>
                <a:gd name="connsiteY6" fmla="*/ 2531924 h 7331529"/>
                <a:gd name="connsiteX7" fmla="*/ 1869139 w 69341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1869139 w 6934198"/>
                <a:gd name="connsiteY5" fmla="*/ 2531924 h 7331529"/>
                <a:gd name="connsiteX6" fmla="*/ 1869139 w 6934198"/>
                <a:gd name="connsiteY6" fmla="*/ 2531921 h 7331529"/>
                <a:gd name="connsiteX0" fmla="*/ 1869139 w 6911785"/>
                <a:gd name="connsiteY0" fmla="*/ 2531921 h 7336788"/>
                <a:gd name="connsiteX1" fmla="*/ 2827206 w 6911785"/>
                <a:gd name="connsiteY1" fmla="*/ 3032788 h 7336788"/>
                <a:gd name="connsiteX2" fmla="*/ 5940275 w 6911785"/>
                <a:gd name="connsiteY2" fmla="*/ 2423189 h 7336788"/>
                <a:gd name="connsiteX3" fmla="*/ 6441139 w 6911785"/>
                <a:gd name="connsiteY3" fmla="*/ 4284527 h 7336788"/>
                <a:gd name="connsiteX4" fmla="*/ 4568673 w 6911785"/>
                <a:gd name="connsiteY4" fmla="*/ 3174062 h 7336788"/>
                <a:gd name="connsiteX5" fmla="*/ 1869139 w 6911785"/>
                <a:gd name="connsiteY5" fmla="*/ 2531924 h 7336788"/>
                <a:gd name="connsiteX6" fmla="*/ 1869139 w 6911785"/>
                <a:gd name="connsiteY6" fmla="*/ 2531921 h 7336788"/>
                <a:gd name="connsiteX0" fmla="*/ 1869139 w 7024741"/>
                <a:gd name="connsiteY0" fmla="*/ 2531921 h 7336788"/>
                <a:gd name="connsiteX1" fmla="*/ 2827206 w 7024741"/>
                <a:gd name="connsiteY1" fmla="*/ 3032788 h 7336788"/>
                <a:gd name="connsiteX2" fmla="*/ 5940275 w 7024741"/>
                <a:gd name="connsiteY2" fmla="*/ 2423189 h 7336788"/>
                <a:gd name="connsiteX3" fmla="*/ 6441139 w 7024741"/>
                <a:gd name="connsiteY3" fmla="*/ 4284527 h 7336788"/>
                <a:gd name="connsiteX4" fmla="*/ 4568673 w 7024741"/>
                <a:gd name="connsiteY4" fmla="*/ 3174062 h 7336788"/>
                <a:gd name="connsiteX5" fmla="*/ 1869139 w 7024741"/>
                <a:gd name="connsiteY5" fmla="*/ 2531924 h 7336788"/>
                <a:gd name="connsiteX6" fmla="*/ 1869139 w 7024741"/>
                <a:gd name="connsiteY6" fmla="*/ 2531921 h 7336788"/>
                <a:gd name="connsiteX0" fmla="*/ 685903 w 5841505"/>
                <a:gd name="connsiteY0" fmla="*/ 1071884 h 5876751"/>
                <a:gd name="connsiteX1" fmla="*/ 159678 w 5841505"/>
                <a:gd name="connsiteY1" fmla="*/ 370216 h 5876751"/>
                <a:gd name="connsiteX2" fmla="*/ 1643970 w 5841505"/>
                <a:gd name="connsiteY2" fmla="*/ 1572751 h 5876751"/>
                <a:gd name="connsiteX3" fmla="*/ 4757039 w 5841505"/>
                <a:gd name="connsiteY3" fmla="*/ 963152 h 5876751"/>
                <a:gd name="connsiteX4" fmla="*/ 5257903 w 5841505"/>
                <a:gd name="connsiteY4" fmla="*/ 2824490 h 5876751"/>
                <a:gd name="connsiteX5" fmla="*/ 3385437 w 5841505"/>
                <a:gd name="connsiteY5" fmla="*/ 1714025 h 5876751"/>
                <a:gd name="connsiteX6" fmla="*/ 685903 w 5841505"/>
                <a:gd name="connsiteY6" fmla="*/ 1071887 h 5876751"/>
                <a:gd name="connsiteX7" fmla="*/ 685903 w 5841505"/>
                <a:gd name="connsiteY7" fmla="*/ 1071884 h 5876751"/>
                <a:gd name="connsiteX0" fmla="*/ 685903 w 5841505"/>
                <a:gd name="connsiteY0" fmla="*/ 1775249 h 6580116"/>
                <a:gd name="connsiteX1" fmla="*/ 159678 w 5841505"/>
                <a:gd name="connsiteY1" fmla="*/ 1073581 h 6580116"/>
                <a:gd name="connsiteX2" fmla="*/ 1643970 w 5841505"/>
                <a:gd name="connsiteY2" fmla="*/ 2276116 h 6580116"/>
                <a:gd name="connsiteX3" fmla="*/ 4757039 w 5841505"/>
                <a:gd name="connsiteY3" fmla="*/ 1666517 h 6580116"/>
                <a:gd name="connsiteX4" fmla="*/ 5257903 w 5841505"/>
                <a:gd name="connsiteY4" fmla="*/ 3527855 h 6580116"/>
                <a:gd name="connsiteX5" fmla="*/ 3385437 w 5841505"/>
                <a:gd name="connsiteY5" fmla="*/ 2417390 h 6580116"/>
                <a:gd name="connsiteX6" fmla="*/ 685903 w 5841505"/>
                <a:gd name="connsiteY6" fmla="*/ 1775252 h 6580116"/>
                <a:gd name="connsiteX7" fmla="*/ 685903 w 5841505"/>
                <a:gd name="connsiteY7" fmla="*/ 1775249 h 6580116"/>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495416 w 6651018"/>
                <a:gd name="connsiteY0" fmla="*/ 1071884 h 5876751"/>
                <a:gd name="connsiteX1" fmla="*/ 969191 w 6651018"/>
                <a:gd name="connsiteY1" fmla="*/ 370216 h 5876751"/>
                <a:gd name="connsiteX2" fmla="*/ 551530 w 6651018"/>
                <a:gd name="connsiteY2" fmla="*/ 1425097 h 5876751"/>
                <a:gd name="connsiteX3" fmla="*/ 2453483 w 6651018"/>
                <a:gd name="connsiteY3" fmla="*/ 1572751 h 5876751"/>
                <a:gd name="connsiteX4" fmla="*/ 5566552 w 6651018"/>
                <a:gd name="connsiteY4" fmla="*/ 963152 h 5876751"/>
                <a:gd name="connsiteX5" fmla="*/ 6067416 w 6651018"/>
                <a:gd name="connsiteY5" fmla="*/ 2824490 h 5876751"/>
                <a:gd name="connsiteX6" fmla="*/ 4194950 w 6651018"/>
                <a:gd name="connsiteY6" fmla="*/ 1714025 h 5876751"/>
                <a:gd name="connsiteX7" fmla="*/ 1495416 w 6651018"/>
                <a:gd name="connsiteY7" fmla="*/ 1071887 h 5876751"/>
                <a:gd name="connsiteX8" fmla="*/ 1495416 w 6651018"/>
                <a:gd name="connsiteY8" fmla="*/ 1071884 h 5876751"/>
                <a:gd name="connsiteX0" fmla="*/ 1103563 w 6259165"/>
                <a:gd name="connsiteY0" fmla="*/ 1071884 h 5876751"/>
                <a:gd name="connsiteX1" fmla="*/ 159677 w 6259165"/>
                <a:gd name="connsiteY1" fmla="*/ 1425097 h 5876751"/>
                <a:gd name="connsiteX2" fmla="*/ 2061630 w 6259165"/>
                <a:gd name="connsiteY2" fmla="*/ 1572751 h 5876751"/>
                <a:gd name="connsiteX3" fmla="*/ 5174699 w 6259165"/>
                <a:gd name="connsiteY3" fmla="*/ 963152 h 5876751"/>
                <a:gd name="connsiteX4" fmla="*/ 5675563 w 6259165"/>
                <a:gd name="connsiteY4" fmla="*/ 2824490 h 5876751"/>
                <a:gd name="connsiteX5" fmla="*/ 3803097 w 6259165"/>
                <a:gd name="connsiteY5" fmla="*/ 1714025 h 5876751"/>
                <a:gd name="connsiteX6" fmla="*/ 1103563 w 6259165"/>
                <a:gd name="connsiteY6" fmla="*/ 1071887 h 5876751"/>
                <a:gd name="connsiteX7" fmla="*/ 1103563 w 6259165"/>
                <a:gd name="connsiteY7" fmla="*/ 1071884 h 5876751"/>
                <a:gd name="connsiteX0" fmla="*/ 1103564 w 6259166"/>
                <a:gd name="connsiteY0" fmla="*/ 1766125 h 6570992"/>
                <a:gd name="connsiteX1" fmla="*/ 159678 w 6259166"/>
                <a:gd name="connsiteY1" fmla="*/ 2119338 h 6570992"/>
                <a:gd name="connsiteX2" fmla="*/ 2061631 w 6259166"/>
                <a:gd name="connsiteY2" fmla="*/ 2266992 h 6570992"/>
                <a:gd name="connsiteX3" fmla="*/ 5174700 w 6259166"/>
                <a:gd name="connsiteY3" fmla="*/ 1657393 h 6570992"/>
                <a:gd name="connsiteX4" fmla="*/ 5675564 w 6259166"/>
                <a:gd name="connsiteY4" fmla="*/ 3518731 h 6570992"/>
                <a:gd name="connsiteX5" fmla="*/ 3803098 w 6259166"/>
                <a:gd name="connsiteY5" fmla="*/ 2408266 h 6570992"/>
                <a:gd name="connsiteX6" fmla="*/ 1103564 w 6259166"/>
                <a:gd name="connsiteY6" fmla="*/ 1766128 h 6570992"/>
                <a:gd name="connsiteX7" fmla="*/ 1103564 w 6259166"/>
                <a:gd name="connsiteY7" fmla="*/ 1766125 h 6570992"/>
                <a:gd name="connsiteX0" fmla="*/ 1103564 w 6259166"/>
                <a:gd name="connsiteY0" fmla="*/ 1766125 h 6570992"/>
                <a:gd name="connsiteX1" fmla="*/ 159678 w 6259166"/>
                <a:gd name="connsiteY1" fmla="*/ 2119338 h 6570992"/>
                <a:gd name="connsiteX2" fmla="*/ 2061631 w 6259166"/>
                <a:gd name="connsiteY2" fmla="*/ 2266992 h 6570992"/>
                <a:gd name="connsiteX3" fmla="*/ 5174700 w 6259166"/>
                <a:gd name="connsiteY3" fmla="*/ 1657393 h 6570992"/>
                <a:gd name="connsiteX4" fmla="*/ 5675564 w 6259166"/>
                <a:gd name="connsiteY4" fmla="*/ 3518731 h 6570992"/>
                <a:gd name="connsiteX5" fmla="*/ 3803098 w 6259166"/>
                <a:gd name="connsiteY5" fmla="*/ 2408266 h 6570992"/>
                <a:gd name="connsiteX6" fmla="*/ 1103564 w 6259166"/>
                <a:gd name="connsiteY6" fmla="*/ 1766128 h 6570992"/>
                <a:gd name="connsiteX7" fmla="*/ 1103564 w 6259166"/>
                <a:gd name="connsiteY7" fmla="*/ 1766125 h 6570992"/>
                <a:gd name="connsiteX0" fmla="*/ 1316924 w 6472526"/>
                <a:gd name="connsiteY0" fmla="*/ 1766125 h 6570992"/>
                <a:gd name="connsiteX1" fmla="*/ 373038 w 6472526"/>
                <a:gd name="connsiteY1" fmla="*/ 2119338 h 6570992"/>
                <a:gd name="connsiteX2" fmla="*/ 2274991 w 6472526"/>
                <a:gd name="connsiteY2" fmla="*/ 2266992 h 6570992"/>
                <a:gd name="connsiteX3" fmla="*/ 5388060 w 6472526"/>
                <a:gd name="connsiteY3" fmla="*/ 1657393 h 6570992"/>
                <a:gd name="connsiteX4" fmla="*/ 5888924 w 6472526"/>
                <a:gd name="connsiteY4" fmla="*/ 3518731 h 6570992"/>
                <a:gd name="connsiteX5" fmla="*/ 4016458 w 6472526"/>
                <a:gd name="connsiteY5" fmla="*/ 2408266 h 6570992"/>
                <a:gd name="connsiteX6" fmla="*/ 1316924 w 6472526"/>
                <a:gd name="connsiteY6" fmla="*/ 1766128 h 6570992"/>
                <a:gd name="connsiteX7" fmla="*/ 1316924 w 6472526"/>
                <a:gd name="connsiteY7" fmla="*/ 1766125 h 6570992"/>
                <a:gd name="connsiteX0" fmla="*/ 969208 w 6472526"/>
                <a:gd name="connsiteY0" fmla="*/ 1766125 h 6550041"/>
                <a:gd name="connsiteX1" fmla="*/ 373038 w 6472526"/>
                <a:gd name="connsiteY1" fmla="*/ 2098387 h 6550041"/>
                <a:gd name="connsiteX2" fmla="*/ 2274991 w 6472526"/>
                <a:gd name="connsiteY2" fmla="*/ 2246041 h 6550041"/>
                <a:gd name="connsiteX3" fmla="*/ 5388060 w 6472526"/>
                <a:gd name="connsiteY3" fmla="*/ 1636442 h 6550041"/>
                <a:gd name="connsiteX4" fmla="*/ 5888924 w 6472526"/>
                <a:gd name="connsiteY4" fmla="*/ 3497780 h 6550041"/>
                <a:gd name="connsiteX5" fmla="*/ 4016458 w 6472526"/>
                <a:gd name="connsiteY5" fmla="*/ 2387315 h 6550041"/>
                <a:gd name="connsiteX6" fmla="*/ 1316924 w 6472526"/>
                <a:gd name="connsiteY6" fmla="*/ 1745177 h 6550041"/>
                <a:gd name="connsiteX7" fmla="*/ 969208 w 6472526"/>
                <a:gd name="connsiteY7" fmla="*/ 1766125 h 6550041"/>
                <a:gd name="connsiteX0" fmla="*/ 943886 w 6099488"/>
                <a:gd name="connsiteY0" fmla="*/ 1071887 h 5876751"/>
                <a:gd name="connsiteX1" fmla="*/ 0 w 6099488"/>
                <a:gd name="connsiteY1" fmla="*/ 1425097 h 5876751"/>
                <a:gd name="connsiteX2" fmla="*/ 1901953 w 6099488"/>
                <a:gd name="connsiteY2" fmla="*/ 1572751 h 5876751"/>
                <a:gd name="connsiteX3" fmla="*/ 5015022 w 6099488"/>
                <a:gd name="connsiteY3" fmla="*/ 963152 h 5876751"/>
                <a:gd name="connsiteX4" fmla="*/ 5515886 w 6099488"/>
                <a:gd name="connsiteY4" fmla="*/ 2824490 h 5876751"/>
                <a:gd name="connsiteX5" fmla="*/ 3643420 w 6099488"/>
                <a:gd name="connsiteY5" fmla="*/ 1714025 h 5876751"/>
                <a:gd name="connsiteX6" fmla="*/ 943886 w 6099488"/>
                <a:gd name="connsiteY6" fmla="*/ 1071887 h 5876751"/>
                <a:gd name="connsiteX0" fmla="*/ 943886 w 6099488"/>
                <a:gd name="connsiteY0" fmla="*/ 1486368 h 6291232"/>
                <a:gd name="connsiteX1" fmla="*/ 0 w 6099488"/>
                <a:gd name="connsiteY1" fmla="*/ 1839578 h 6291232"/>
                <a:gd name="connsiteX2" fmla="*/ 1901953 w 6099488"/>
                <a:gd name="connsiteY2" fmla="*/ 1987232 h 6291232"/>
                <a:gd name="connsiteX3" fmla="*/ 5015022 w 6099488"/>
                <a:gd name="connsiteY3" fmla="*/ 1377633 h 6291232"/>
                <a:gd name="connsiteX4" fmla="*/ 5515886 w 6099488"/>
                <a:gd name="connsiteY4" fmla="*/ 3238971 h 6291232"/>
                <a:gd name="connsiteX5" fmla="*/ 3643420 w 6099488"/>
                <a:gd name="connsiteY5" fmla="*/ 2128506 h 6291232"/>
                <a:gd name="connsiteX6" fmla="*/ 943886 w 6099488"/>
                <a:gd name="connsiteY6" fmla="*/ 1486368 h 6291232"/>
                <a:gd name="connsiteX0" fmla="*/ 290243 w 5445845"/>
                <a:gd name="connsiteY0" fmla="*/ 1071887 h 5876751"/>
                <a:gd name="connsiteX1" fmla="*/ 1248310 w 5445845"/>
                <a:gd name="connsiteY1" fmla="*/ 1572751 h 5876751"/>
                <a:gd name="connsiteX2" fmla="*/ 4361379 w 5445845"/>
                <a:gd name="connsiteY2" fmla="*/ 963152 h 5876751"/>
                <a:gd name="connsiteX3" fmla="*/ 4862243 w 5445845"/>
                <a:gd name="connsiteY3" fmla="*/ 2824490 h 5876751"/>
                <a:gd name="connsiteX4" fmla="*/ 2989777 w 5445845"/>
                <a:gd name="connsiteY4" fmla="*/ 1714025 h 5876751"/>
                <a:gd name="connsiteX5" fmla="*/ 290243 w 5445845"/>
                <a:gd name="connsiteY5" fmla="*/ 1071887 h 5876751"/>
                <a:gd name="connsiteX0" fmla="*/ 290244 w 5445846"/>
                <a:gd name="connsiteY0" fmla="*/ 1071887 h 5876751"/>
                <a:gd name="connsiteX1" fmla="*/ 1248311 w 5445846"/>
                <a:gd name="connsiteY1" fmla="*/ 1572751 h 5876751"/>
                <a:gd name="connsiteX2" fmla="*/ 4361380 w 5445846"/>
                <a:gd name="connsiteY2" fmla="*/ 963152 h 5876751"/>
                <a:gd name="connsiteX3" fmla="*/ 4862244 w 5445846"/>
                <a:gd name="connsiteY3" fmla="*/ 2824490 h 5876751"/>
                <a:gd name="connsiteX4" fmla="*/ 2989778 w 5445846"/>
                <a:gd name="connsiteY4" fmla="*/ 1714025 h 5876751"/>
                <a:gd name="connsiteX5" fmla="*/ 290244 w 5445846"/>
                <a:gd name="connsiteY5" fmla="*/ 1071887 h 5876751"/>
                <a:gd name="connsiteX0" fmla="*/ 290244 w 5445846"/>
                <a:gd name="connsiteY0" fmla="*/ 1153486 h 5958350"/>
                <a:gd name="connsiteX1" fmla="*/ 1248311 w 5445846"/>
                <a:gd name="connsiteY1" fmla="*/ 1654350 h 5958350"/>
                <a:gd name="connsiteX2" fmla="*/ 4361380 w 5445846"/>
                <a:gd name="connsiteY2" fmla="*/ 1044751 h 5958350"/>
                <a:gd name="connsiteX3" fmla="*/ 4862244 w 5445846"/>
                <a:gd name="connsiteY3" fmla="*/ 2906089 h 5958350"/>
                <a:gd name="connsiteX4" fmla="*/ 2989778 w 5445846"/>
                <a:gd name="connsiteY4" fmla="*/ 1795624 h 5958350"/>
                <a:gd name="connsiteX5" fmla="*/ 290244 w 5445846"/>
                <a:gd name="connsiteY5" fmla="*/ 1153486 h 5958350"/>
                <a:gd name="connsiteX0" fmla="*/ 290244 w 7008207"/>
                <a:gd name="connsiteY0" fmla="*/ 1331974 h 5958350"/>
                <a:gd name="connsiteX1" fmla="*/ 2810672 w 7008207"/>
                <a:gd name="connsiteY1" fmla="*/ 1654350 h 5958350"/>
                <a:gd name="connsiteX2" fmla="*/ 5923741 w 7008207"/>
                <a:gd name="connsiteY2" fmla="*/ 1044751 h 5958350"/>
                <a:gd name="connsiteX3" fmla="*/ 6424605 w 7008207"/>
                <a:gd name="connsiteY3" fmla="*/ 2906089 h 5958350"/>
                <a:gd name="connsiteX4" fmla="*/ 4552139 w 7008207"/>
                <a:gd name="connsiteY4" fmla="*/ 1795624 h 5958350"/>
                <a:gd name="connsiteX5" fmla="*/ 290244 w 7008207"/>
                <a:gd name="connsiteY5" fmla="*/ 1331974 h 5958350"/>
                <a:gd name="connsiteX0" fmla="*/ 290244 w 7008207"/>
                <a:gd name="connsiteY0" fmla="*/ 1347752 h 5974128"/>
                <a:gd name="connsiteX1" fmla="*/ 2810672 w 7008207"/>
                <a:gd name="connsiteY1" fmla="*/ 1670128 h 5974128"/>
                <a:gd name="connsiteX2" fmla="*/ 5923741 w 7008207"/>
                <a:gd name="connsiteY2" fmla="*/ 1060529 h 5974128"/>
                <a:gd name="connsiteX3" fmla="*/ 6424605 w 7008207"/>
                <a:gd name="connsiteY3" fmla="*/ 2921867 h 5974128"/>
                <a:gd name="connsiteX4" fmla="*/ 4552139 w 7008207"/>
                <a:gd name="connsiteY4" fmla="*/ 1811402 h 5974128"/>
                <a:gd name="connsiteX5" fmla="*/ 290244 w 7008207"/>
                <a:gd name="connsiteY5" fmla="*/ 1347752 h 5974128"/>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1038454 w 7756417"/>
                <a:gd name="connsiteY5"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1807445 w 7756417"/>
                <a:gd name="connsiteY5" fmla="*/ 1846031 h 6400136"/>
                <a:gd name="connsiteX6" fmla="*/ 1038454 w 7756417"/>
                <a:gd name="connsiteY6"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762397 w 7756417"/>
                <a:gd name="connsiteY5" fmla="*/ 1980458 h 6400136"/>
                <a:gd name="connsiteX6" fmla="*/ 1038454 w 7756417"/>
                <a:gd name="connsiteY6"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3454498 w 7756417"/>
                <a:gd name="connsiteY5" fmla="*/ 1901566 h 6400136"/>
                <a:gd name="connsiteX6" fmla="*/ 762397 w 7756417"/>
                <a:gd name="connsiteY6" fmla="*/ 1980458 h 6400136"/>
                <a:gd name="connsiteX7" fmla="*/ 1038454 w 7756417"/>
                <a:gd name="connsiteY7" fmla="*/ 1773760 h 6400136"/>
                <a:gd name="connsiteX0" fmla="*/ 1063766 w 7781729"/>
                <a:gd name="connsiteY0" fmla="*/ 1773760 h 6400136"/>
                <a:gd name="connsiteX1" fmla="*/ 3584194 w 7781729"/>
                <a:gd name="connsiteY1" fmla="*/ 2096136 h 6400136"/>
                <a:gd name="connsiteX2" fmla="*/ 6697263 w 7781729"/>
                <a:gd name="connsiteY2" fmla="*/ 1486537 h 6400136"/>
                <a:gd name="connsiteX3" fmla="*/ 7198127 w 7781729"/>
                <a:gd name="connsiteY3" fmla="*/ 3347875 h 6400136"/>
                <a:gd name="connsiteX4" fmla="*/ 5325661 w 7781729"/>
                <a:gd name="connsiteY4" fmla="*/ 2237410 h 6400136"/>
                <a:gd name="connsiteX5" fmla="*/ 3479810 w 7781729"/>
                <a:gd name="connsiteY5" fmla="*/ 1901566 h 6400136"/>
                <a:gd name="connsiteX6" fmla="*/ 787709 w 7781729"/>
                <a:gd name="connsiteY6" fmla="*/ 1980458 h 6400136"/>
                <a:gd name="connsiteX7" fmla="*/ 1063766 w 7781729"/>
                <a:gd name="connsiteY7" fmla="*/ 1773760 h 6400136"/>
                <a:gd name="connsiteX0" fmla="*/ 1647368 w 8365331"/>
                <a:gd name="connsiteY0" fmla="*/ 1773760 h 6400136"/>
                <a:gd name="connsiteX1" fmla="*/ 4167796 w 8365331"/>
                <a:gd name="connsiteY1" fmla="*/ 2096136 h 6400136"/>
                <a:gd name="connsiteX2" fmla="*/ 7280865 w 8365331"/>
                <a:gd name="connsiteY2" fmla="*/ 1486537 h 6400136"/>
                <a:gd name="connsiteX3" fmla="*/ 7781729 w 8365331"/>
                <a:gd name="connsiteY3" fmla="*/ 3347875 h 6400136"/>
                <a:gd name="connsiteX4" fmla="*/ 5909263 w 8365331"/>
                <a:gd name="connsiteY4" fmla="*/ 2237410 h 6400136"/>
                <a:gd name="connsiteX5" fmla="*/ 4063412 w 8365331"/>
                <a:gd name="connsiteY5" fmla="*/ 1901566 h 6400136"/>
                <a:gd name="connsiteX6" fmla="*/ 1371311 w 8365331"/>
                <a:gd name="connsiteY6" fmla="*/ 1980458 h 6400136"/>
                <a:gd name="connsiteX7" fmla="*/ 1647368 w 8365331"/>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692008 w 8457219"/>
                <a:gd name="connsiteY0" fmla="*/ 1761496 h 6323541"/>
                <a:gd name="connsiteX1" fmla="*/ 4259684 w 8457219"/>
                <a:gd name="connsiteY1" fmla="*/ 2019541 h 6323541"/>
                <a:gd name="connsiteX2" fmla="*/ 7372753 w 8457219"/>
                <a:gd name="connsiteY2" fmla="*/ 1409942 h 6323541"/>
                <a:gd name="connsiteX3" fmla="*/ 7873617 w 8457219"/>
                <a:gd name="connsiteY3" fmla="*/ 3271280 h 6323541"/>
                <a:gd name="connsiteX4" fmla="*/ 6001151 w 8457219"/>
                <a:gd name="connsiteY4" fmla="*/ 2160815 h 6323541"/>
                <a:gd name="connsiteX5" fmla="*/ 4155300 w 8457219"/>
                <a:gd name="connsiteY5" fmla="*/ 1824971 h 6323541"/>
                <a:gd name="connsiteX6" fmla="*/ 1463199 w 8457219"/>
                <a:gd name="connsiteY6" fmla="*/ 1903863 h 6323541"/>
                <a:gd name="connsiteX7" fmla="*/ 1692008 w 8457219"/>
                <a:gd name="connsiteY7" fmla="*/ 1761496 h 6323541"/>
                <a:gd name="connsiteX0" fmla="*/ 1692008 w 8457219"/>
                <a:gd name="connsiteY0" fmla="*/ 2929074 h 7491119"/>
                <a:gd name="connsiteX1" fmla="*/ 4259684 w 8457219"/>
                <a:gd name="connsiteY1" fmla="*/ 3187119 h 7491119"/>
                <a:gd name="connsiteX2" fmla="*/ 7372753 w 8457219"/>
                <a:gd name="connsiteY2" fmla="*/ 2577520 h 7491119"/>
                <a:gd name="connsiteX3" fmla="*/ 7873617 w 8457219"/>
                <a:gd name="connsiteY3" fmla="*/ 4438858 h 7491119"/>
                <a:gd name="connsiteX4" fmla="*/ 6001151 w 8457219"/>
                <a:gd name="connsiteY4" fmla="*/ 3328393 h 7491119"/>
                <a:gd name="connsiteX5" fmla="*/ 4155300 w 8457219"/>
                <a:gd name="connsiteY5" fmla="*/ 2992549 h 7491119"/>
                <a:gd name="connsiteX6" fmla="*/ 1463199 w 8457219"/>
                <a:gd name="connsiteY6" fmla="*/ 3071441 h 7491119"/>
                <a:gd name="connsiteX7" fmla="*/ 1692008 w 8457219"/>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1789514 w 8783534"/>
                <a:gd name="connsiteY5" fmla="*/ 3071441 h 7491119"/>
                <a:gd name="connsiteX6" fmla="*/ 2018323 w 8783534"/>
                <a:gd name="connsiteY6"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286612 w 8783534"/>
                <a:gd name="connsiteY4" fmla="*/ 3005048 h 7491119"/>
                <a:gd name="connsiteX5" fmla="*/ 1789514 w 8783534"/>
                <a:gd name="connsiteY5" fmla="*/ 3071441 h 7491119"/>
                <a:gd name="connsiteX6" fmla="*/ 2018323 w 8783534"/>
                <a:gd name="connsiteY6" fmla="*/ 2929074 h 7491119"/>
                <a:gd name="connsiteX0" fmla="*/ 2018323 w 8783534"/>
                <a:gd name="connsiteY0" fmla="*/ 2929074 h 7491119"/>
                <a:gd name="connsiteX1" fmla="*/ 7699068 w 8783534"/>
                <a:gd name="connsiteY1" fmla="*/ 2577520 h 7491119"/>
                <a:gd name="connsiteX2" fmla="*/ 8199932 w 8783534"/>
                <a:gd name="connsiteY2" fmla="*/ 4438858 h 7491119"/>
                <a:gd name="connsiteX3" fmla="*/ 6286612 w 8783534"/>
                <a:gd name="connsiteY3" fmla="*/ 3005048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6286612 w 8783534"/>
                <a:gd name="connsiteY3" fmla="*/ 3005048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3933876 w 8783534"/>
                <a:gd name="connsiteY3" fmla="*/ 3076777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5245657 w 8783534"/>
                <a:gd name="connsiteY3" fmla="*/ 2521195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5245657 w 8783534"/>
                <a:gd name="connsiteY3" fmla="*/ 2521195 h 7491119"/>
                <a:gd name="connsiteX4" fmla="*/ 1789514 w 8783534"/>
                <a:gd name="connsiteY4" fmla="*/ 3071441 h 7491119"/>
                <a:gd name="connsiteX5" fmla="*/ 2018323 w 8783534"/>
                <a:gd name="connsiteY5" fmla="*/ 2929074 h 7491119"/>
                <a:gd name="connsiteX0" fmla="*/ 2018323 w 8783534"/>
                <a:gd name="connsiteY0" fmla="*/ 2929074 h 7007577"/>
                <a:gd name="connsiteX1" fmla="*/ 6391441 w 8783534"/>
                <a:gd name="connsiteY1" fmla="*/ 2370154 h 7007577"/>
                <a:gd name="connsiteX2" fmla="*/ 8199932 w 8783534"/>
                <a:gd name="connsiteY2" fmla="*/ 4438858 h 7007577"/>
                <a:gd name="connsiteX3" fmla="*/ 5245657 w 8783534"/>
                <a:gd name="connsiteY3" fmla="*/ 2521195 h 7007577"/>
                <a:gd name="connsiteX4" fmla="*/ 1789514 w 8783534"/>
                <a:gd name="connsiteY4" fmla="*/ 3071441 h 7007577"/>
                <a:gd name="connsiteX5" fmla="*/ 2018323 w 8783534"/>
                <a:gd name="connsiteY5" fmla="*/ 2929074 h 7007577"/>
                <a:gd name="connsiteX0" fmla="*/ 2018323 w 8199932"/>
                <a:gd name="connsiteY0" fmla="*/ 2929074 h 6088890"/>
                <a:gd name="connsiteX1" fmla="*/ 6391441 w 8199932"/>
                <a:gd name="connsiteY1" fmla="*/ 2370154 h 6088890"/>
                <a:gd name="connsiteX2" fmla="*/ 8199932 w 8199932"/>
                <a:gd name="connsiteY2" fmla="*/ 4438858 h 6088890"/>
                <a:gd name="connsiteX3" fmla="*/ 5245657 w 8199932"/>
                <a:gd name="connsiteY3" fmla="*/ 2521195 h 6088890"/>
                <a:gd name="connsiteX4" fmla="*/ 1789514 w 8199932"/>
                <a:gd name="connsiteY4" fmla="*/ 3071441 h 6088890"/>
                <a:gd name="connsiteX5" fmla="*/ 2018323 w 8199932"/>
                <a:gd name="connsiteY5" fmla="*/ 2929074 h 6088890"/>
                <a:gd name="connsiteX0" fmla="*/ 2018323 w 8199932"/>
                <a:gd name="connsiteY0" fmla="*/ 2929074 h 6088890"/>
                <a:gd name="connsiteX1" fmla="*/ 6391441 w 8199932"/>
                <a:gd name="connsiteY1" fmla="*/ 2370154 h 6088890"/>
                <a:gd name="connsiteX2" fmla="*/ 8199932 w 8199932"/>
                <a:gd name="connsiteY2" fmla="*/ 4438858 h 6088890"/>
                <a:gd name="connsiteX3" fmla="*/ 5245657 w 8199932"/>
                <a:gd name="connsiteY3" fmla="*/ 2521195 h 6088890"/>
                <a:gd name="connsiteX4" fmla="*/ 1789514 w 8199932"/>
                <a:gd name="connsiteY4" fmla="*/ 3071441 h 6088890"/>
                <a:gd name="connsiteX5" fmla="*/ 2018323 w 8199932"/>
                <a:gd name="connsiteY5" fmla="*/ 2929074 h 6088890"/>
                <a:gd name="connsiteX0" fmla="*/ 2018323 w 8199932"/>
                <a:gd name="connsiteY0" fmla="*/ 2929074 h 6332480"/>
                <a:gd name="connsiteX1" fmla="*/ 6391441 w 8199932"/>
                <a:gd name="connsiteY1" fmla="*/ 2370154 h 6332480"/>
                <a:gd name="connsiteX2" fmla="*/ 8199932 w 8199932"/>
                <a:gd name="connsiteY2" fmla="*/ 4438858 h 6332480"/>
                <a:gd name="connsiteX3" fmla="*/ 5245657 w 8199932"/>
                <a:gd name="connsiteY3" fmla="*/ 2521195 h 6332480"/>
                <a:gd name="connsiteX4" fmla="*/ 1789514 w 8199932"/>
                <a:gd name="connsiteY4" fmla="*/ 3071441 h 6332480"/>
                <a:gd name="connsiteX5" fmla="*/ 2018323 w 8199932"/>
                <a:gd name="connsiteY5" fmla="*/ 2929074 h 6332480"/>
                <a:gd name="connsiteX0" fmla="*/ 2018323 w 8199932"/>
                <a:gd name="connsiteY0" fmla="*/ 2929074 h 6332480"/>
                <a:gd name="connsiteX1" fmla="*/ 6391441 w 8199932"/>
                <a:gd name="connsiteY1" fmla="*/ 2370154 h 6332480"/>
                <a:gd name="connsiteX2" fmla="*/ 8199932 w 8199932"/>
                <a:gd name="connsiteY2" fmla="*/ 4438858 h 6332480"/>
                <a:gd name="connsiteX3" fmla="*/ 5245657 w 8199932"/>
                <a:gd name="connsiteY3" fmla="*/ 2521195 h 6332480"/>
                <a:gd name="connsiteX4" fmla="*/ 1789514 w 8199932"/>
                <a:gd name="connsiteY4" fmla="*/ 3071441 h 6332480"/>
                <a:gd name="connsiteX5" fmla="*/ 2018323 w 8199932"/>
                <a:gd name="connsiteY5" fmla="*/ 2929074 h 6332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199932" h="6332480">
                  <a:moveTo>
                    <a:pt x="2018323" y="2929074"/>
                  </a:moveTo>
                  <a:cubicBezTo>
                    <a:pt x="3003249" y="2846754"/>
                    <a:pt x="5361173" y="2118523"/>
                    <a:pt x="6391441" y="2370154"/>
                  </a:cubicBezTo>
                  <a:cubicBezTo>
                    <a:pt x="4898818" y="4308774"/>
                    <a:pt x="7624732" y="5885963"/>
                    <a:pt x="8199932" y="4438858"/>
                  </a:cubicBezTo>
                  <a:cubicBezTo>
                    <a:pt x="7518693" y="6332480"/>
                    <a:pt x="4790153" y="3688663"/>
                    <a:pt x="5245657" y="2521195"/>
                  </a:cubicBezTo>
                  <a:cubicBezTo>
                    <a:pt x="4165470" y="2430848"/>
                    <a:pt x="2526554" y="3142096"/>
                    <a:pt x="1789514" y="3071441"/>
                  </a:cubicBezTo>
                  <a:cubicBezTo>
                    <a:pt x="0" y="2987026"/>
                    <a:pt x="1550711" y="0"/>
                    <a:pt x="2018323" y="2929074"/>
                  </a:cubicBezTo>
                  <a:close/>
                </a:path>
              </a:pathLst>
            </a:custGeom>
            <a:gradFill flip="none" rotWithShape="1">
              <a:gsLst>
                <a:gs pos="0">
                  <a:schemeClr val="tx1">
                    <a:alpha val="10000"/>
                  </a:schemeClr>
                </a:gs>
                <a:gs pos="100000">
                  <a:schemeClr val="tx1">
                    <a:alpha val="0"/>
                  </a:schemeClr>
                </a:gs>
              </a:gsLst>
              <a:lin ang="10800000" scaled="0"/>
              <a:tileRect/>
            </a:gradFill>
            <a:ln>
              <a:noFill/>
            </a:ln>
            <a:effectLst/>
            <a:scene3d>
              <a:camera prst="orthographicFront"/>
              <a:lightRig rig="balanced" dir="t"/>
            </a:scene3d>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sz="1800">
                <a:solidFill>
                  <a:prstClr val="white"/>
                </a:solidFill>
              </a:endParaRPr>
            </a:p>
          </p:txBody>
        </p:sp>
        <p:sp>
          <p:nvSpPr>
            <p:cNvPr id="10" name="Freeform 15"/>
            <p:cNvSpPr>
              <a:spLocks noChangeAspect="1"/>
            </p:cNvSpPr>
            <p:nvPr/>
          </p:nvSpPr>
          <p:spPr>
            <a:xfrm rot="6563566" flipH="1" flipV="1">
              <a:off x="4014435" y="5658452"/>
              <a:ext cx="916382" cy="1152144"/>
            </a:xfrm>
            <a:custGeom>
              <a:avLst/>
              <a:gdLst>
                <a:gd name="connsiteX0" fmla="*/ 0 w 3657600"/>
                <a:gd name="connsiteY0" fmla="*/ 685800 h 1371600"/>
                <a:gd name="connsiteX1" fmla="*/ 1186667 w 3657600"/>
                <a:gd name="connsiteY1" fmla="*/ 43667 h 1371600"/>
                <a:gd name="connsiteX2" fmla="*/ 1828801 w 3657600"/>
                <a:gd name="connsiteY2" fmla="*/ 2 h 1371600"/>
                <a:gd name="connsiteX3" fmla="*/ 2470936 w 3657600"/>
                <a:gd name="connsiteY3" fmla="*/ 43668 h 1371600"/>
                <a:gd name="connsiteX4" fmla="*/ 3657600 w 3657600"/>
                <a:gd name="connsiteY4" fmla="*/ 685806 h 1371600"/>
                <a:gd name="connsiteX5" fmla="*/ 2470934 w 3657600"/>
                <a:gd name="connsiteY5" fmla="*/ 1327941 h 1371600"/>
                <a:gd name="connsiteX6" fmla="*/ 1828799 w 3657600"/>
                <a:gd name="connsiteY6" fmla="*/ 1371606 h 1371600"/>
                <a:gd name="connsiteX7" fmla="*/ 1186664 w 3657600"/>
                <a:gd name="connsiteY7" fmla="*/ 1327940 h 1371600"/>
                <a:gd name="connsiteX8" fmla="*/ 0 w 3657600"/>
                <a:gd name="connsiteY8" fmla="*/ 685803 h 1371600"/>
                <a:gd name="connsiteX9" fmla="*/ 0 w 3657600"/>
                <a:gd name="connsiteY9" fmla="*/ 685800 h 1371600"/>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685798 h 2004163"/>
                <a:gd name="connsiteX1" fmla="*/ 1186670 w 3672351"/>
                <a:gd name="connsiteY1" fmla="*/ 43665 h 2004163"/>
                <a:gd name="connsiteX2" fmla="*/ 1828804 w 3672351"/>
                <a:gd name="connsiteY2" fmla="*/ 0 h 2004163"/>
                <a:gd name="connsiteX3" fmla="*/ 2470939 w 3672351"/>
                <a:gd name="connsiteY3" fmla="*/ 43666 h 2004163"/>
                <a:gd name="connsiteX4" fmla="*/ 2559427 w 3672351"/>
                <a:gd name="connsiteY4" fmla="*/ 31374 h 2004163"/>
                <a:gd name="connsiteX5" fmla="*/ 3657603 w 3672351"/>
                <a:gd name="connsiteY5" fmla="*/ 685804 h 2004163"/>
                <a:gd name="connsiteX6" fmla="*/ 2470937 w 3672351"/>
                <a:gd name="connsiteY6" fmla="*/ 1327939 h 2004163"/>
                <a:gd name="connsiteX7" fmla="*/ 1828802 w 3672351"/>
                <a:gd name="connsiteY7" fmla="*/ 1371604 h 2004163"/>
                <a:gd name="connsiteX8" fmla="*/ 1186667 w 3672351"/>
                <a:gd name="connsiteY8" fmla="*/ 1327938 h 2004163"/>
                <a:gd name="connsiteX9" fmla="*/ 3 w 3672351"/>
                <a:gd name="connsiteY9" fmla="*/ 685801 h 2004163"/>
                <a:gd name="connsiteX10" fmla="*/ 3 w 3672351"/>
                <a:gd name="connsiteY10" fmla="*/ 685798 h 2004163"/>
                <a:gd name="connsiteX0" fmla="*/ 3 w 3657603"/>
                <a:gd name="connsiteY0" fmla="*/ 756433 h 1442239"/>
                <a:gd name="connsiteX1" fmla="*/ 1186670 w 3657603"/>
                <a:gd name="connsiteY1" fmla="*/ 114300 h 1442239"/>
                <a:gd name="connsiteX2" fmla="*/ 1828804 w 3657603"/>
                <a:gd name="connsiteY2" fmla="*/ 70635 h 1442239"/>
                <a:gd name="connsiteX3" fmla="*/ 2470939 w 3657603"/>
                <a:gd name="connsiteY3" fmla="*/ 114301 h 1442239"/>
                <a:gd name="connsiteX4" fmla="*/ 3657603 w 3657603"/>
                <a:gd name="connsiteY4" fmla="*/ 756439 h 1442239"/>
                <a:gd name="connsiteX5" fmla="*/ 2470937 w 3657603"/>
                <a:gd name="connsiteY5" fmla="*/ 1398574 h 1442239"/>
                <a:gd name="connsiteX6" fmla="*/ 1828802 w 3657603"/>
                <a:gd name="connsiteY6" fmla="*/ 1442239 h 1442239"/>
                <a:gd name="connsiteX7" fmla="*/ 1186667 w 3657603"/>
                <a:gd name="connsiteY7" fmla="*/ 1398573 h 1442239"/>
                <a:gd name="connsiteX8" fmla="*/ 3 w 3657603"/>
                <a:gd name="connsiteY8" fmla="*/ 756436 h 1442239"/>
                <a:gd name="connsiteX9" fmla="*/ 3 w 3657603"/>
                <a:gd name="connsiteY9" fmla="*/ 756433 h 1442239"/>
                <a:gd name="connsiteX0" fmla="*/ 527758 w 4185358"/>
                <a:gd name="connsiteY0" fmla="*/ 756433 h 1442239"/>
                <a:gd name="connsiteX1" fmla="*/ 1714425 w 4185358"/>
                <a:gd name="connsiteY1" fmla="*/ 114300 h 1442239"/>
                <a:gd name="connsiteX2" fmla="*/ 2356559 w 4185358"/>
                <a:gd name="connsiteY2" fmla="*/ 70635 h 1442239"/>
                <a:gd name="connsiteX3" fmla="*/ 2998694 w 4185358"/>
                <a:gd name="connsiteY3" fmla="*/ 114301 h 1442239"/>
                <a:gd name="connsiteX4" fmla="*/ 4185358 w 4185358"/>
                <a:gd name="connsiteY4" fmla="*/ 756439 h 1442239"/>
                <a:gd name="connsiteX5" fmla="*/ 2998692 w 4185358"/>
                <a:gd name="connsiteY5" fmla="*/ 1398574 h 1442239"/>
                <a:gd name="connsiteX6" fmla="*/ 2356557 w 4185358"/>
                <a:gd name="connsiteY6" fmla="*/ 1442239 h 1442239"/>
                <a:gd name="connsiteX7" fmla="*/ 1714422 w 4185358"/>
                <a:gd name="connsiteY7" fmla="*/ 1398573 h 1442239"/>
                <a:gd name="connsiteX8" fmla="*/ 527758 w 4185358"/>
                <a:gd name="connsiteY8" fmla="*/ 756436 h 1442239"/>
                <a:gd name="connsiteX9" fmla="*/ 527758 w 4185358"/>
                <a:gd name="connsiteY9" fmla="*/ 756433 h 1442239"/>
                <a:gd name="connsiteX0" fmla="*/ 527758 w 4185358"/>
                <a:gd name="connsiteY0" fmla="*/ 685798 h 1731271"/>
                <a:gd name="connsiteX1" fmla="*/ 1714425 w 4185358"/>
                <a:gd name="connsiteY1" fmla="*/ 43665 h 1731271"/>
                <a:gd name="connsiteX2" fmla="*/ 2356559 w 4185358"/>
                <a:gd name="connsiteY2" fmla="*/ 0 h 1731271"/>
                <a:gd name="connsiteX3" fmla="*/ 2998694 w 4185358"/>
                <a:gd name="connsiteY3" fmla="*/ 43666 h 1731271"/>
                <a:gd name="connsiteX4" fmla="*/ 4185358 w 4185358"/>
                <a:gd name="connsiteY4" fmla="*/ 685804 h 1731271"/>
                <a:gd name="connsiteX5" fmla="*/ 2998692 w 4185358"/>
                <a:gd name="connsiteY5" fmla="*/ 1327939 h 1731271"/>
                <a:gd name="connsiteX6" fmla="*/ 2356557 w 4185358"/>
                <a:gd name="connsiteY6" fmla="*/ 1371604 h 1731271"/>
                <a:gd name="connsiteX7" fmla="*/ 1714422 w 4185358"/>
                <a:gd name="connsiteY7" fmla="*/ 1327938 h 1731271"/>
                <a:gd name="connsiteX8" fmla="*/ 527758 w 4185358"/>
                <a:gd name="connsiteY8" fmla="*/ 685801 h 1731271"/>
                <a:gd name="connsiteX9" fmla="*/ 527758 w 4185358"/>
                <a:gd name="connsiteY9" fmla="*/ 685798 h 1731271"/>
                <a:gd name="connsiteX0" fmla="*/ 1174716 w 4832316"/>
                <a:gd name="connsiteY0" fmla="*/ 685798 h 2451847"/>
                <a:gd name="connsiteX1" fmla="*/ 2361383 w 4832316"/>
                <a:gd name="connsiteY1" fmla="*/ 43665 h 2451847"/>
                <a:gd name="connsiteX2" fmla="*/ 3003517 w 4832316"/>
                <a:gd name="connsiteY2" fmla="*/ 0 h 2451847"/>
                <a:gd name="connsiteX3" fmla="*/ 3645652 w 4832316"/>
                <a:gd name="connsiteY3" fmla="*/ 43666 h 2451847"/>
                <a:gd name="connsiteX4" fmla="*/ 4832316 w 4832316"/>
                <a:gd name="connsiteY4" fmla="*/ 685804 h 2451847"/>
                <a:gd name="connsiteX5" fmla="*/ 3645650 w 4832316"/>
                <a:gd name="connsiteY5" fmla="*/ 1327939 h 2451847"/>
                <a:gd name="connsiteX6" fmla="*/ 3003515 w 4832316"/>
                <a:gd name="connsiteY6" fmla="*/ 1371604 h 2451847"/>
                <a:gd name="connsiteX7" fmla="*/ 2361380 w 4832316"/>
                <a:gd name="connsiteY7" fmla="*/ 1327938 h 2451847"/>
                <a:gd name="connsiteX8" fmla="*/ 1174716 w 4832316"/>
                <a:gd name="connsiteY8" fmla="*/ 685801 h 2451847"/>
                <a:gd name="connsiteX9" fmla="*/ 1174716 w 4832316"/>
                <a:gd name="connsiteY9" fmla="*/ 685798 h 2451847"/>
                <a:gd name="connsiteX0" fmla="*/ 1174716 w 5193374"/>
                <a:gd name="connsiteY0" fmla="*/ 685798 h 2451847"/>
                <a:gd name="connsiteX1" fmla="*/ 2361383 w 5193374"/>
                <a:gd name="connsiteY1" fmla="*/ 43665 h 2451847"/>
                <a:gd name="connsiteX2" fmla="*/ 3003517 w 5193374"/>
                <a:gd name="connsiteY2" fmla="*/ 0 h 2451847"/>
                <a:gd name="connsiteX3" fmla="*/ 3645652 w 5193374"/>
                <a:gd name="connsiteY3" fmla="*/ 43666 h 2451847"/>
                <a:gd name="connsiteX4" fmla="*/ 4832316 w 5193374"/>
                <a:gd name="connsiteY4" fmla="*/ 685804 h 2451847"/>
                <a:gd name="connsiteX5" fmla="*/ 3645650 w 5193374"/>
                <a:gd name="connsiteY5" fmla="*/ 1327939 h 2451847"/>
                <a:gd name="connsiteX6" fmla="*/ 3003515 w 5193374"/>
                <a:gd name="connsiteY6" fmla="*/ 1371604 h 2451847"/>
                <a:gd name="connsiteX7" fmla="*/ 2361380 w 5193374"/>
                <a:gd name="connsiteY7" fmla="*/ 1327938 h 2451847"/>
                <a:gd name="connsiteX8" fmla="*/ 1174716 w 5193374"/>
                <a:gd name="connsiteY8" fmla="*/ 685801 h 2451847"/>
                <a:gd name="connsiteX9" fmla="*/ 1174716 w 5193374"/>
                <a:gd name="connsiteY9" fmla="*/ 685798 h 2451847"/>
                <a:gd name="connsiteX0" fmla="*/ 1174716 w 5193374"/>
                <a:gd name="connsiteY0" fmla="*/ 685798 h 3407194"/>
                <a:gd name="connsiteX1" fmla="*/ 2361383 w 5193374"/>
                <a:gd name="connsiteY1" fmla="*/ 43665 h 3407194"/>
                <a:gd name="connsiteX2" fmla="*/ 3003517 w 5193374"/>
                <a:gd name="connsiteY2" fmla="*/ 0 h 3407194"/>
                <a:gd name="connsiteX3" fmla="*/ 3645652 w 5193374"/>
                <a:gd name="connsiteY3" fmla="*/ 43666 h 3407194"/>
                <a:gd name="connsiteX4" fmla="*/ 4832316 w 5193374"/>
                <a:gd name="connsiteY4" fmla="*/ 685804 h 3407194"/>
                <a:gd name="connsiteX5" fmla="*/ 3645650 w 5193374"/>
                <a:gd name="connsiteY5" fmla="*/ 1327939 h 3407194"/>
                <a:gd name="connsiteX6" fmla="*/ 3003515 w 5193374"/>
                <a:gd name="connsiteY6" fmla="*/ 1371604 h 3407194"/>
                <a:gd name="connsiteX7" fmla="*/ 2361380 w 5193374"/>
                <a:gd name="connsiteY7" fmla="*/ 1327938 h 3407194"/>
                <a:gd name="connsiteX8" fmla="*/ 1174716 w 5193374"/>
                <a:gd name="connsiteY8" fmla="*/ 685801 h 3407194"/>
                <a:gd name="connsiteX9" fmla="*/ 1174716 w 5193374"/>
                <a:gd name="connsiteY9" fmla="*/ 685798 h 3407194"/>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2033989 h 4755385"/>
                <a:gd name="connsiteX1" fmla="*/ 2361383 w 5193374"/>
                <a:gd name="connsiteY1" fmla="*/ 1391856 h 4755385"/>
                <a:gd name="connsiteX2" fmla="*/ 3003517 w 5193374"/>
                <a:gd name="connsiteY2" fmla="*/ 1348191 h 4755385"/>
                <a:gd name="connsiteX3" fmla="*/ 3645652 w 5193374"/>
                <a:gd name="connsiteY3" fmla="*/ 1391857 h 4755385"/>
                <a:gd name="connsiteX4" fmla="*/ 4832316 w 5193374"/>
                <a:gd name="connsiteY4" fmla="*/ 2033995 h 4755385"/>
                <a:gd name="connsiteX5" fmla="*/ 3645650 w 5193374"/>
                <a:gd name="connsiteY5" fmla="*/ 2676130 h 4755385"/>
                <a:gd name="connsiteX6" fmla="*/ 3003515 w 5193374"/>
                <a:gd name="connsiteY6" fmla="*/ 2719795 h 4755385"/>
                <a:gd name="connsiteX7" fmla="*/ 2361380 w 5193374"/>
                <a:gd name="connsiteY7" fmla="*/ 2676129 h 4755385"/>
                <a:gd name="connsiteX8" fmla="*/ 1174716 w 5193374"/>
                <a:gd name="connsiteY8" fmla="*/ 2033992 h 4755385"/>
                <a:gd name="connsiteX9" fmla="*/ 1174716 w 5193374"/>
                <a:gd name="connsiteY9" fmla="*/ 2033989 h 4755385"/>
                <a:gd name="connsiteX0" fmla="*/ 1174716 w 4832316"/>
                <a:gd name="connsiteY0" fmla="*/ 2033989 h 4755385"/>
                <a:gd name="connsiteX1" fmla="*/ 2361383 w 4832316"/>
                <a:gd name="connsiteY1" fmla="*/ 1391856 h 4755385"/>
                <a:gd name="connsiteX2" fmla="*/ 3003517 w 4832316"/>
                <a:gd name="connsiteY2" fmla="*/ 1348191 h 4755385"/>
                <a:gd name="connsiteX3" fmla="*/ 3645652 w 4832316"/>
                <a:gd name="connsiteY3" fmla="*/ 1391857 h 4755385"/>
                <a:gd name="connsiteX4" fmla="*/ 4832316 w 4832316"/>
                <a:gd name="connsiteY4" fmla="*/ 2033995 h 4755385"/>
                <a:gd name="connsiteX5" fmla="*/ 3645650 w 4832316"/>
                <a:gd name="connsiteY5" fmla="*/ 2676130 h 4755385"/>
                <a:gd name="connsiteX6" fmla="*/ 3003515 w 4832316"/>
                <a:gd name="connsiteY6" fmla="*/ 2719795 h 4755385"/>
                <a:gd name="connsiteX7" fmla="*/ 2361380 w 4832316"/>
                <a:gd name="connsiteY7" fmla="*/ 2676129 h 4755385"/>
                <a:gd name="connsiteX8" fmla="*/ 1174716 w 4832316"/>
                <a:gd name="connsiteY8" fmla="*/ 2033992 h 4755385"/>
                <a:gd name="connsiteX9" fmla="*/ 1174716 w 4832316"/>
                <a:gd name="connsiteY9" fmla="*/ 2033989 h 4755385"/>
                <a:gd name="connsiteX0" fmla="*/ 527758 w 4185358"/>
                <a:gd name="connsiteY0" fmla="*/ 2033989 h 4755385"/>
                <a:gd name="connsiteX1" fmla="*/ 1714425 w 4185358"/>
                <a:gd name="connsiteY1" fmla="*/ 1391856 h 4755385"/>
                <a:gd name="connsiteX2" fmla="*/ 2998694 w 4185358"/>
                <a:gd name="connsiteY2" fmla="*/ 1391857 h 4755385"/>
                <a:gd name="connsiteX3" fmla="*/ 4185358 w 4185358"/>
                <a:gd name="connsiteY3" fmla="*/ 2033995 h 4755385"/>
                <a:gd name="connsiteX4" fmla="*/ 2998692 w 4185358"/>
                <a:gd name="connsiteY4" fmla="*/ 2676130 h 4755385"/>
                <a:gd name="connsiteX5" fmla="*/ 2356557 w 4185358"/>
                <a:gd name="connsiteY5" fmla="*/ 2719795 h 4755385"/>
                <a:gd name="connsiteX6" fmla="*/ 1714422 w 4185358"/>
                <a:gd name="connsiteY6" fmla="*/ 2676129 h 4755385"/>
                <a:gd name="connsiteX7" fmla="*/ 527758 w 4185358"/>
                <a:gd name="connsiteY7" fmla="*/ 2033992 h 4755385"/>
                <a:gd name="connsiteX8" fmla="*/ 527758 w 4185358"/>
                <a:gd name="connsiteY8" fmla="*/ 2033989 h 4755385"/>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3 w 4150662"/>
                <a:gd name="connsiteY0" fmla="*/ 2033989 h 5080997"/>
                <a:gd name="connsiteX1" fmla="*/ 1186670 w 4150662"/>
                <a:gd name="connsiteY1" fmla="*/ 1391856 h 5080997"/>
                <a:gd name="connsiteX2" fmla="*/ 2470939 w 4150662"/>
                <a:gd name="connsiteY2" fmla="*/ 1391857 h 5080997"/>
                <a:gd name="connsiteX3" fmla="*/ 3657603 w 4150662"/>
                <a:gd name="connsiteY3" fmla="*/ 2033995 h 5080997"/>
                <a:gd name="connsiteX4" fmla="*/ 2470937 w 4150662"/>
                <a:gd name="connsiteY4" fmla="*/ 2676130 h 5080997"/>
                <a:gd name="connsiteX5" fmla="*/ 1828802 w 4150662"/>
                <a:gd name="connsiteY5" fmla="*/ 2719795 h 5080997"/>
                <a:gd name="connsiteX6" fmla="*/ 1186667 w 4150662"/>
                <a:gd name="connsiteY6" fmla="*/ 2676129 h 5080997"/>
                <a:gd name="connsiteX7" fmla="*/ 3 w 4150662"/>
                <a:gd name="connsiteY7" fmla="*/ 2033992 h 5080997"/>
                <a:gd name="connsiteX8" fmla="*/ 3 w 4150662"/>
                <a:gd name="connsiteY8" fmla="*/ 2033989 h 5080997"/>
                <a:gd name="connsiteX0" fmla="*/ 3 w 3184725"/>
                <a:gd name="connsiteY0" fmla="*/ 2033989 h 3886288"/>
                <a:gd name="connsiteX1" fmla="*/ 1186670 w 3184725"/>
                <a:gd name="connsiteY1" fmla="*/ 1391856 h 3886288"/>
                <a:gd name="connsiteX2" fmla="*/ 2470939 w 3184725"/>
                <a:gd name="connsiteY2" fmla="*/ 1391857 h 3886288"/>
                <a:gd name="connsiteX3" fmla="*/ 1752603 w 3184725"/>
                <a:gd name="connsiteY3" fmla="*/ 52795 h 3886288"/>
                <a:gd name="connsiteX4" fmla="*/ 2470937 w 3184725"/>
                <a:gd name="connsiteY4" fmla="*/ 2676130 h 3886288"/>
                <a:gd name="connsiteX5" fmla="*/ 1828802 w 3184725"/>
                <a:gd name="connsiteY5" fmla="*/ 2719795 h 3886288"/>
                <a:gd name="connsiteX6" fmla="*/ 1186667 w 3184725"/>
                <a:gd name="connsiteY6" fmla="*/ 2676129 h 3886288"/>
                <a:gd name="connsiteX7" fmla="*/ 3 w 3184725"/>
                <a:gd name="connsiteY7" fmla="*/ 2033992 h 3886288"/>
                <a:gd name="connsiteX8" fmla="*/ 3 w 3184725"/>
                <a:gd name="connsiteY8" fmla="*/ 2033989 h 3886288"/>
                <a:gd name="connsiteX0" fmla="*/ 3 w 3184725"/>
                <a:gd name="connsiteY0" fmla="*/ 2033989 h 6528797"/>
                <a:gd name="connsiteX1" fmla="*/ 1186670 w 3184725"/>
                <a:gd name="connsiteY1" fmla="*/ 1391856 h 6528797"/>
                <a:gd name="connsiteX2" fmla="*/ 2470939 w 3184725"/>
                <a:gd name="connsiteY2" fmla="*/ 13918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385339"/>
                <a:gd name="connsiteY0" fmla="*/ 2033989 h 6528797"/>
                <a:gd name="connsiteX1" fmla="*/ 1186670 w 3385339"/>
                <a:gd name="connsiteY1" fmla="*/ 1391856 h 6528797"/>
                <a:gd name="connsiteX2" fmla="*/ 3385339 w 3385339"/>
                <a:gd name="connsiteY2" fmla="*/ 706057 h 6528797"/>
                <a:gd name="connsiteX3" fmla="*/ 228603 w 3385339"/>
                <a:gd name="connsiteY3" fmla="*/ 3481795 h 6528797"/>
                <a:gd name="connsiteX4" fmla="*/ 2470937 w 3385339"/>
                <a:gd name="connsiteY4" fmla="*/ 2676130 h 6528797"/>
                <a:gd name="connsiteX5" fmla="*/ 1828802 w 3385339"/>
                <a:gd name="connsiteY5" fmla="*/ 2719795 h 6528797"/>
                <a:gd name="connsiteX6" fmla="*/ 1186667 w 3385339"/>
                <a:gd name="connsiteY6" fmla="*/ 2676129 h 6528797"/>
                <a:gd name="connsiteX7" fmla="*/ 3 w 3385339"/>
                <a:gd name="connsiteY7" fmla="*/ 2033992 h 6528797"/>
                <a:gd name="connsiteX8" fmla="*/ 3 w 3385339"/>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2928136"/>
                <a:gd name="connsiteY0" fmla="*/ 2033989 h 6528797"/>
                <a:gd name="connsiteX1" fmla="*/ 1186667 w 2928136"/>
                <a:gd name="connsiteY1" fmla="*/ 1391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2033989 h 6528797"/>
                <a:gd name="connsiteX1" fmla="*/ 958067 w 2928136"/>
                <a:gd name="connsiteY1" fmla="*/ 2534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1434955 h 5929763"/>
                <a:gd name="connsiteX1" fmla="*/ 958067 w 2928136"/>
                <a:gd name="connsiteY1" fmla="*/ 1935822 h 5929763"/>
                <a:gd name="connsiteX2" fmla="*/ 2928136 w 2928136"/>
                <a:gd name="connsiteY2" fmla="*/ 107023 h 5929763"/>
                <a:gd name="connsiteX3" fmla="*/ 228600 w 2928136"/>
                <a:gd name="connsiteY3" fmla="*/ 2882761 h 5929763"/>
                <a:gd name="connsiteX4" fmla="*/ 2470934 w 2928136"/>
                <a:gd name="connsiteY4" fmla="*/ 2077096 h 5929763"/>
                <a:gd name="connsiteX5" fmla="*/ 0 w 2928136"/>
                <a:gd name="connsiteY5" fmla="*/ 1434958 h 5929763"/>
                <a:gd name="connsiteX6" fmla="*/ 0 w 2928136"/>
                <a:gd name="connsiteY6" fmla="*/ 1434955 h 5929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1275236 w 4203372"/>
                <a:gd name="connsiteY0" fmla="*/ 1810262 h 6305070"/>
                <a:gd name="connsiteX1" fmla="*/ 2233303 w 4203372"/>
                <a:gd name="connsiteY1" fmla="*/ 2311129 h 6305070"/>
                <a:gd name="connsiteX2" fmla="*/ 4203372 w 4203372"/>
                <a:gd name="connsiteY2" fmla="*/ 863330 h 6305070"/>
                <a:gd name="connsiteX3" fmla="*/ 1503836 w 4203372"/>
                <a:gd name="connsiteY3" fmla="*/ 3258068 h 6305070"/>
                <a:gd name="connsiteX4" fmla="*/ 3746170 w 4203372"/>
                <a:gd name="connsiteY4" fmla="*/ 2452403 h 6305070"/>
                <a:gd name="connsiteX5" fmla="*/ 1275236 w 4203372"/>
                <a:gd name="connsiteY5" fmla="*/ 1810265 h 6305070"/>
                <a:gd name="connsiteX6" fmla="*/ 1275236 w 4203372"/>
                <a:gd name="connsiteY6" fmla="*/ 1810262 h 6305070"/>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844930 w 3773066"/>
                <a:gd name="connsiteY0" fmla="*/ 2505027 h 6999835"/>
                <a:gd name="connsiteX1" fmla="*/ 1802997 w 3773066"/>
                <a:gd name="connsiteY1" fmla="*/ 3005894 h 6999835"/>
                <a:gd name="connsiteX2" fmla="*/ 3773066 w 3773066"/>
                <a:gd name="connsiteY2" fmla="*/ 1558095 h 6999835"/>
                <a:gd name="connsiteX3" fmla="*/ 1073530 w 3773066"/>
                <a:gd name="connsiteY3" fmla="*/ 3952833 h 6999835"/>
                <a:gd name="connsiteX4" fmla="*/ 3315864 w 3773066"/>
                <a:gd name="connsiteY4" fmla="*/ 3147168 h 6999835"/>
                <a:gd name="connsiteX5" fmla="*/ 844930 w 3773066"/>
                <a:gd name="connsiteY5" fmla="*/ 2505030 h 6999835"/>
                <a:gd name="connsiteX6" fmla="*/ 844930 w 3773066"/>
                <a:gd name="connsiteY6" fmla="*/ 2505027 h 6999835"/>
                <a:gd name="connsiteX0" fmla="*/ 1324542 w 4252678"/>
                <a:gd name="connsiteY0" fmla="*/ 2392968 h 6887776"/>
                <a:gd name="connsiteX1" fmla="*/ 2282609 w 4252678"/>
                <a:gd name="connsiteY1" fmla="*/ 2893835 h 6887776"/>
                <a:gd name="connsiteX2" fmla="*/ 4252678 w 4252678"/>
                <a:gd name="connsiteY2" fmla="*/ 1446036 h 6887776"/>
                <a:gd name="connsiteX3" fmla="*/ 1553142 w 4252678"/>
                <a:gd name="connsiteY3" fmla="*/ 3840774 h 6887776"/>
                <a:gd name="connsiteX4" fmla="*/ 3795476 w 4252678"/>
                <a:gd name="connsiteY4" fmla="*/ 3035109 h 6887776"/>
                <a:gd name="connsiteX5" fmla="*/ 1324542 w 4252678"/>
                <a:gd name="connsiteY5" fmla="*/ 2392971 h 6887776"/>
                <a:gd name="connsiteX6" fmla="*/ 1324542 w 4252678"/>
                <a:gd name="connsiteY6" fmla="*/ 2392968 h 6887776"/>
                <a:gd name="connsiteX0" fmla="*/ 1324542 w 4252678"/>
                <a:gd name="connsiteY0" fmla="*/ 2392968 h 6887776"/>
                <a:gd name="connsiteX1" fmla="*/ 2282609 w 4252678"/>
                <a:gd name="connsiteY1" fmla="*/ 2893835 h 6887776"/>
                <a:gd name="connsiteX2" fmla="*/ 4252678 w 4252678"/>
                <a:gd name="connsiteY2" fmla="*/ 1446036 h 6887776"/>
                <a:gd name="connsiteX3" fmla="*/ 1553142 w 4252678"/>
                <a:gd name="connsiteY3" fmla="*/ 3840774 h 6887776"/>
                <a:gd name="connsiteX4" fmla="*/ 3795476 w 4252678"/>
                <a:gd name="connsiteY4" fmla="*/ 3035109 h 6887776"/>
                <a:gd name="connsiteX5" fmla="*/ 1324542 w 4252678"/>
                <a:gd name="connsiteY5" fmla="*/ 2392971 h 6887776"/>
                <a:gd name="connsiteX6" fmla="*/ 1324542 w 4252678"/>
                <a:gd name="connsiteY6" fmla="*/ 2392968 h 6887776"/>
                <a:gd name="connsiteX0" fmla="*/ 1869139 w 4797275"/>
                <a:gd name="connsiteY0" fmla="*/ 2392968 h 6887776"/>
                <a:gd name="connsiteX1" fmla="*/ 2827206 w 4797275"/>
                <a:gd name="connsiteY1" fmla="*/ 2893835 h 6887776"/>
                <a:gd name="connsiteX2" fmla="*/ 4797275 w 4797275"/>
                <a:gd name="connsiteY2" fmla="*/ 1446036 h 6887776"/>
                <a:gd name="connsiteX3" fmla="*/ 2097739 w 4797275"/>
                <a:gd name="connsiteY3" fmla="*/ 3840774 h 6887776"/>
                <a:gd name="connsiteX4" fmla="*/ 4340073 w 4797275"/>
                <a:gd name="connsiteY4" fmla="*/ 3035109 h 6887776"/>
                <a:gd name="connsiteX5" fmla="*/ 1869139 w 4797275"/>
                <a:gd name="connsiteY5" fmla="*/ 2392971 h 6887776"/>
                <a:gd name="connsiteX6" fmla="*/ 1869139 w 4797275"/>
                <a:gd name="connsiteY6" fmla="*/ 2392968 h 6887776"/>
                <a:gd name="connsiteX0" fmla="*/ 1869139 w 4797275"/>
                <a:gd name="connsiteY0" fmla="*/ 2433309 h 6928117"/>
                <a:gd name="connsiteX1" fmla="*/ 2827206 w 4797275"/>
                <a:gd name="connsiteY1" fmla="*/ 2934176 h 6928117"/>
                <a:gd name="connsiteX2" fmla="*/ 4797275 w 4797275"/>
                <a:gd name="connsiteY2" fmla="*/ 1486377 h 6928117"/>
                <a:gd name="connsiteX3" fmla="*/ 2097739 w 4797275"/>
                <a:gd name="connsiteY3" fmla="*/ 3881115 h 6928117"/>
                <a:gd name="connsiteX4" fmla="*/ 4340073 w 4797275"/>
                <a:gd name="connsiteY4" fmla="*/ 3075450 h 6928117"/>
                <a:gd name="connsiteX5" fmla="*/ 1869139 w 4797275"/>
                <a:gd name="connsiteY5" fmla="*/ 2433312 h 6928117"/>
                <a:gd name="connsiteX6" fmla="*/ 1869139 w 4797275"/>
                <a:gd name="connsiteY6" fmla="*/ 2433309 h 6928117"/>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1869139 w 4797275"/>
                <a:gd name="connsiteY5" fmla="*/ 2531924 h 7026729"/>
                <a:gd name="connsiteX6" fmla="*/ 1869139 w 4797275"/>
                <a:gd name="connsiteY6" fmla="*/ 2531921 h 7026729"/>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1869139 w 4797275"/>
                <a:gd name="connsiteY5" fmla="*/ 2531924 h 7026729"/>
                <a:gd name="connsiteX6" fmla="*/ 1869139 w 4797275"/>
                <a:gd name="connsiteY6" fmla="*/ 2531921 h 7026729"/>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3269869 w 4797275"/>
                <a:gd name="connsiteY5" fmla="*/ 2756647 h 7026729"/>
                <a:gd name="connsiteX6" fmla="*/ 1869139 w 4797275"/>
                <a:gd name="connsiteY6" fmla="*/ 2531924 h 7026729"/>
                <a:gd name="connsiteX7" fmla="*/ 1869139 w 4797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3400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3400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6324598"/>
                <a:gd name="connsiteY0" fmla="*/ 2531921 h 7331529"/>
                <a:gd name="connsiteX1" fmla="*/ 2827206 w 6324598"/>
                <a:gd name="connsiteY1" fmla="*/ 3032788 h 7331529"/>
                <a:gd name="connsiteX2" fmla="*/ 5940275 w 6324598"/>
                <a:gd name="connsiteY2" fmla="*/ 2423189 h 7331529"/>
                <a:gd name="connsiteX3" fmla="*/ 5831539 w 6324598"/>
                <a:gd name="connsiteY3" fmla="*/ 4284527 h 7331529"/>
                <a:gd name="connsiteX4" fmla="*/ 4568673 w 6324598"/>
                <a:gd name="connsiteY4" fmla="*/ 3174062 h 7331529"/>
                <a:gd name="connsiteX5" fmla="*/ 3269869 w 6324598"/>
                <a:gd name="connsiteY5" fmla="*/ 2756647 h 7331529"/>
                <a:gd name="connsiteX6" fmla="*/ 1869139 w 6324598"/>
                <a:gd name="connsiteY6" fmla="*/ 2531924 h 7331529"/>
                <a:gd name="connsiteX7" fmla="*/ 1869139 w 63245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3269869 w 6934198"/>
                <a:gd name="connsiteY5" fmla="*/ 2756647 h 7331529"/>
                <a:gd name="connsiteX6" fmla="*/ 1869139 w 6934198"/>
                <a:gd name="connsiteY6" fmla="*/ 2531924 h 7331529"/>
                <a:gd name="connsiteX7" fmla="*/ 1869139 w 69341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3269869 w 6934198"/>
                <a:gd name="connsiteY5" fmla="*/ 2756647 h 7331529"/>
                <a:gd name="connsiteX6" fmla="*/ 1869139 w 6934198"/>
                <a:gd name="connsiteY6" fmla="*/ 2531924 h 7331529"/>
                <a:gd name="connsiteX7" fmla="*/ 1869139 w 69341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1869139 w 6934198"/>
                <a:gd name="connsiteY5" fmla="*/ 2531924 h 7331529"/>
                <a:gd name="connsiteX6" fmla="*/ 1869139 w 6934198"/>
                <a:gd name="connsiteY6" fmla="*/ 2531921 h 7331529"/>
                <a:gd name="connsiteX0" fmla="*/ 1869139 w 6911785"/>
                <a:gd name="connsiteY0" fmla="*/ 2531921 h 7336788"/>
                <a:gd name="connsiteX1" fmla="*/ 2827206 w 6911785"/>
                <a:gd name="connsiteY1" fmla="*/ 3032788 h 7336788"/>
                <a:gd name="connsiteX2" fmla="*/ 5940275 w 6911785"/>
                <a:gd name="connsiteY2" fmla="*/ 2423189 h 7336788"/>
                <a:gd name="connsiteX3" fmla="*/ 6441139 w 6911785"/>
                <a:gd name="connsiteY3" fmla="*/ 4284527 h 7336788"/>
                <a:gd name="connsiteX4" fmla="*/ 4568673 w 6911785"/>
                <a:gd name="connsiteY4" fmla="*/ 3174062 h 7336788"/>
                <a:gd name="connsiteX5" fmla="*/ 1869139 w 6911785"/>
                <a:gd name="connsiteY5" fmla="*/ 2531924 h 7336788"/>
                <a:gd name="connsiteX6" fmla="*/ 1869139 w 6911785"/>
                <a:gd name="connsiteY6" fmla="*/ 2531921 h 7336788"/>
                <a:gd name="connsiteX0" fmla="*/ 1869139 w 7024741"/>
                <a:gd name="connsiteY0" fmla="*/ 2531921 h 7336788"/>
                <a:gd name="connsiteX1" fmla="*/ 2827206 w 7024741"/>
                <a:gd name="connsiteY1" fmla="*/ 3032788 h 7336788"/>
                <a:gd name="connsiteX2" fmla="*/ 5940275 w 7024741"/>
                <a:gd name="connsiteY2" fmla="*/ 2423189 h 7336788"/>
                <a:gd name="connsiteX3" fmla="*/ 6441139 w 7024741"/>
                <a:gd name="connsiteY3" fmla="*/ 4284527 h 7336788"/>
                <a:gd name="connsiteX4" fmla="*/ 4568673 w 7024741"/>
                <a:gd name="connsiteY4" fmla="*/ 3174062 h 7336788"/>
                <a:gd name="connsiteX5" fmla="*/ 1869139 w 7024741"/>
                <a:gd name="connsiteY5" fmla="*/ 2531924 h 7336788"/>
                <a:gd name="connsiteX6" fmla="*/ 1869139 w 7024741"/>
                <a:gd name="connsiteY6" fmla="*/ 2531921 h 7336788"/>
                <a:gd name="connsiteX0" fmla="*/ 685903 w 5841505"/>
                <a:gd name="connsiteY0" fmla="*/ 1071884 h 5876751"/>
                <a:gd name="connsiteX1" fmla="*/ 159678 w 5841505"/>
                <a:gd name="connsiteY1" fmla="*/ 370216 h 5876751"/>
                <a:gd name="connsiteX2" fmla="*/ 1643970 w 5841505"/>
                <a:gd name="connsiteY2" fmla="*/ 1572751 h 5876751"/>
                <a:gd name="connsiteX3" fmla="*/ 4757039 w 5841505"/>
                <a:gd name="connsiteY3" fmla="*/ 963152 h 5876751"/>
                <a:gd name="connsiteX4" fmla="*/ 5257903 w 5841505"/>
                <a:gd name="connsiteY4" fmla="*/ 2824490 h 5876751"/>
                <a:gd name="connsiteX5" fmla="*/ 3385437 w 5841505"/>
                <a:gd name="connsiteY5" fmla="*/ 1714025 h 5876751"/>
                <a:gd name="connsiteX6" fmla="*/ 685903 w 5841505"/>
                <a:gd name="connsiteY6" fmla="*/ 1071887 h 5876751"/>
                <a:gd name="connsiteX7" fmla="*/ 685903 w 5841505"/>
                <a:gd name="connsiteY7" fmla="*/ 1071884 h 5876751"/>
                <a:gd name="connsiteX0" fmla="*/ 685903 w 5841505"/>
                <a:gd name="connsiteY0" fmla="*/ 1775249 h 6580116"/>
                <a:gd name="connsiteX1" fmla="*/ 159678 w 5841505"/>
                <a:gd name="connsiteY1" fmla="*/ 1073581 h 6580116"/>
                <a:gd name="connsiteX2" fmla="*/ 1643970 w 5841505"/>
                <a:gd name="connsiteY2" fmla="*/ 2276116 h 6580116"/>
                <a:gd name="connsiteX3" fmla="*/ 4757039 w 5841505"/>
                <a:gd name="connsiteY3" fmla="*/ 1666517 h 6580116"/>
                <a:gd name="connsiteX4" fmla="*/ 5257903 w 5841505"/>
                <a:gd name="connsiteY4" fmla="*/ 3527855 h 6580116"/>
                <a:gd name="connsiteX5" fmla="*/ 3385437 w 5841505"/>
                <a:gd name="connsiteY5" fmla="*/ 2417390 h 6580116"/>
                <a:gd name="connsiteX6" fmla="*/ 685903 w 5841505"/>
                <a:gd name="connsiteY6" fmla="*/ 1775252 h 6580116"/>
                <a:gd name="connsiteX7" fmla="*/ 685903 w 5841505"/>
                <a:gd name="connsiteY7" fmla="*/ 1775249 h 6580116"/>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495416 w 6651018"/>
                <a:gd name="connsiteY0" fmla="*/ 1071884 h 5876751"/>
                <a:gd name="connsiteX1" fmla="*/ 969191 w 6651018"/>
                <a:gd name="connsiteY1" fmla="*/ 370216 h 5876751"/>
                <a:gd name="connsiteX2" fmla="*/ 551530 w 6651018"/>
                <a:gd name="connsiteY2" fmla="*/ 1425097 h 5876751"/>
                <a:gd name="connsiteX3" fmla="*/ 2453483 w 6651018"/>
                <a:gd name="connsiteY3" fmla="*/ 1572751 h 5876751"/>
                <a:gd name="connsiteX4" fmla="*/ 5566552 w 6651018"/>
                <a:gd name="connsiteY4" fmla="*/ 963152 h 5876751"/>
                <a:gd name="connsiteX5" fmla="*/ 6067416 w 6651018"/>
                <a:gd name="connsiteY5" fmla="*/ 2824490 h 5876751"/>
                <a:gd name="connsiteX6" fmla="*/ 4194950 w 6651018"/>
                <a:gd name="connsiteY6" fmla="*/ 1714025 h 5876751"/>
                <a:gd name="connsiteX7" fmla="*/ 1495416 w 6651018"/>
                <a:gd name="connsiteY7" fmla="*/ 1071887 h 5876751"/>
                <a:gd name="connsiteX8" fmla="*/ 1495416 w 6651018"/>
                <a:gd name="connsiteY8" fmla="*/ 1071884 h 5876751"/>
                <a:gd name="connsiteX0" fmla="*/ 1103563 w 6259165"/>
                <a:gd name="connsiteY0" fmla="*/ 1071884 h 5876751"/>
                <a:gd name="connsiteX1" fmla="*/ 159677 w 6259165"/>
                <a:gd name="connsiteY1" fmla="*/ 1425097 h 5876751"/>
                <a:gd name="connsiteX2" fmla="*/ 2061630 w 6259165"/>
                <a:gd name="connsiteY2" fmla="*/ 1572751 h 5876751"/>
                <a:gd name="connsiteX3" fmla="*/ 5174699 w 6259165"/>
                <a:gd name="connsiteY3" fmla="*/ 963152 h 5876751"/>
                <a:gd name="connsiteX4" fmla="*/ 5675563 w 6259165"/>
                <a:gd name="connsiteY4" fmla="*/ 2824490 h 5876751"/>
                <a:gd name="connsiteX5" fmla="*/ 3803097 w 6259165"/>
                <a:gd name="connsiteY5" fmla="*/ 1714025 h 5876751"/>
                <a:gd name="connsiteX6" fmla="*/ 1103563 w 6259165"/>
                <a:gd name="connsiteY6" fmla="*/ 1071887 h 5876751"/>
                <a:gd name="connsiteX7" fmla="*/ 1103563 w 6259165"/>
                <a:gd name="connsiteY7" fmla="*/ 1071884 h 5876751"/>
                <a:gd name="connsiteX0" fmla="*/ 1103564 w 6259166"/>
                <a:gd name="connsiteY0" fmla="*/ 1766125 h 6570992"/>
                <a:gd name="connsiteX1" fmla="*/ 159678 w 6259166"/>
                <a:gd name="connsiteY1" fmla="*/ 2119338 h 6570992"/>
                <a:gd name="connsiteX2" fmla="*/ 2061631 w 6259166"/>
                <a:gd name="connsiteY2" fmla="*/ 2266992 h 6570992"/>
                <a:gd name="connsiteX3" fmla="*/ 5174700 w 6259166"/>
                <a:gd name="connsiteY3" fmla="*/ 1657393 h 6570992"/>
                <a:gd name="connsiteX4" fmla="*/ 5675564 w 6259166"/>
                <a:gd name="connsiteY4" fmla="*/ 3518731 h 6570992"/>
                <a:gd name="connsiteX5" fmla="*/ 3803098 w 6259166"/>
                <a:gd name="connsiteY5" fmla="*/ 2408266 h 6570992"/>
                <a:gd name="connsiteX6" fmla="*/ 1103564 w 6259166"/>
                <a:gd name="connsiteY6" fmla="*/ 1766128 h 6570992"/>
                <a:gd name="connsiteX7" fmla="*/ 1103564 w 6259166"/>
                <a:gd name="connsiteY7" fmla="*/ 1766125 h 6570992"/>
                <a:gd name="connsiteX0" fmla="*/ 1103564 w 6259166"/>
                <a:gd name="connsiteY0" fmla="*/ 1766125 h 6570992"/>
                <a:gd name="connsiteX1" fmla="*/ 159678 w 6259166"/>
                <a:gd name="connsiteY1" fmla="*/ 2119338 h 6570992"/>
                <a:gd name="connsiteX2" fmla="*/ 2061631 w 6259166"/>
                <a:gd name="connsiteY2" fmla="*/ 2266992 h 6570992"/>
                <a:gd name="connsiteX3" fmla="*/ 5174700 w 6259166"/>
                <a:gd name="connsiteY3" fmla="*/ 1657393 h 6570992"/>
                <a:gd name="connsiteX4" fmla="*/ 5675564 w 6259166"/>
                <a:gd name="connsiteY4" fmla="*/ 3518731 h 6570992"/>
                <a:gd name="connsiteX5" fmla="*/ 3803098 w 6259166"/>
                <a:gd name="connsiteY5" fmla="*/ 2408266 h 6570992"/>
                <a:gd name="connsiteX6" fmla="*/ 1103564 w 6259166"/>
                <a:gd name="connsiteY6" fmla="*/ 1766128 h 6570992"/>
                <a:gd name="connsiteX7" fmla="*/ 1103564 w 6259166"/>
                <a:gd name="connsiteY7" fmla="*/ 1766125 h 6570992"/>
                <a:gd name="connsiteX0" fmla="*/ 1316924 w 6472526"/>
                <a:gd name="connsiteY0" fmla="*/ 1766125 h 6570992"/>
                <a:gd name="connsiteX1" fmla="*/ 373038 w 6472526"/>
                <a:gd name="connsiteY1" fmla="*/ 2119338 h 6570992"/>
                <a:gd name="connsiteX2" fmla="*/ 2274991 w 6472526"/>
                <a:gd name="connsiteY2" fmla="*/ 2266992 h 6570992"/>
                <a:gd name="connsiteX3" fmla="*/ 5388060 w 6472526"/>
                <a:gd name="connsiteY3" fmla="*/ 1657393 h 6570992"/>
                <a:gd name="connsiteX4" fmla="*/ 5888924 w 6472526"/>
                <a:gd name="connsiteY4" fmla="*/ 3518731 h 6570992"/>
                <a:gd name="connsiteX5" fmla="*/ 4016458 w 6472526"/>
                <a:gd name="connsiteY5" fmla="*/ 2408266 h 6570992"/>
                <a:gd name="connsiteX6" fmla="*/ 1316924 w 6472526"/>
                <a:gd name="connsiteY6" fmla="*/ 1766128 h 6570992"/>
                <a:gd name="connsiteX7" fmla="*/ 1316924 w 6472526"/>
                <a:gd name="connsiteY7" fmla="*/ 1766125 h 6570992"/>
                <a:gd name="connsiteX0" fmla="*/ 969208 w 6472526"/>
                <a:gd name="connsiteY0" fmla="*/ 1766125 h 6550041"/>
                <a:gd name="connsiteX1" fmla="*/ 373038 w 6472526"/>
                <a:gd name="connsiteY1" fmla="*/ 2098387 h 6550041"/>
                <a:gd name="connsiteX2" fmla="*/ 2274991 w 6472526"/>
                <a:gd name="connsiteY2" fmla="*/ 2246041 h 6550041"/>
                <a:gd name="connsiteX3" fmla="*/ 5388060 w 6472526"/>
                <a:gd name="connsiteY3" fmla="*/ 1636442 h 6550041"/>
                <a:gd name="connsiteX4" fmla="*/ 5888924 w 6472526"/>
                <a:gd name="connsiteY4" fmla="*/ 3497780 h 6550041"/>
                <a:gd name="connsiteX5" fmla="*/ 4016458 w 6472526"/>
                <a:gd name="connsiteY5" fmla="*/ 2387315 h 6550041"/>
                <a:gd name="connsiteX6" fmla="*/ 1316924 w 6472526"/>
                <a:gd name="connsiteY6" fmla="*/ 1745177 h 6550041"/>
                <a:gd name="connsiteX7" fmla="*/ 969208 w 6472526"/>
                <a:gd name="connsiteY7" fmla="*/ 1766125 h 6550041"/>
                <a:gd name="connsiteX0" fmla="*/ 943886 w 6099488"/>
                <a:gd name="connsiteY0" fmla="*/ 1071887 h 5876751"/>
                <a:gd name="connsiteX1" fmla="*/ 0 w 6099488"/>
                <a:gd name="connsiteY1" fmla="*/ 1425097 h 5876751"/>
                <a:gd name="connsiteX2" fmla="*/ 1901953 w 6099488"/>
                <a:gd name="connsiteY2" fmla="*/ 1572751 h 5876751"/>
                <a:gd name="connsiteX3" fmla="*/ 5015022 w 6099488"/>
                <a:gd name="connsiteY3" fmla="*/ 963152 h 5876751"/>
                <a:gd name="connsiteX4" fmla="*/ 5515886 w 6099488"/>
                <a:gd name="connsiteY4" fmla="*/ 2824490 h 5876751"/>
                <a:gd name="connsiteX5" fmla="*/ 3643420 w 6099488"/>
                <a:gd name="connsiteY5" fmla="*/ 1714025 h 5876751"/>
                <a:gd name="connsiteX6" fmla="*/ 943886 w 6099488"/>
                <a:gd name="connsiteY6" fmla="*/ 1071887 h 5876751"/>
                <a:gd name="connsiteX0" fmla="*/ 943886 w 6099488"/>
                <a:gd name="connsiteY0" fmla="*/ 1486368 h 6291232"/>
                <a:gd name="connsiteX1" fmla="*/ 0 w 6099488"/>
                <a:gd name="connsiteY1" fmla="*/ 1839578 h 6291232"/>
                <a:gd name="connsiteX2" fmla="*/ 1901953 w 6099488"/>
                <a:gd name="connsiteY2" fmla="*/ 1987232 h 6291232"/>
                <a:gd name="connsiteX3" fmla="*/ 5015022 w 6099488"/>
                <a:gd name="connsiteY3" fmla="*/ 1377633 h 6291232"/>
                <a:gd name="connsiteX4" fmla="*/ 5515886 w 6099488"/>
                <a:gd name="connsiteY4" fmla="*/ 3238971 h 6291232"/>
                <a:gd name="connsiteX5" fmla="*/ 3643420 w 6099488"/>
                <a:gd name="connsiteY5" fmla="*/ 2128506 h 6291232"/>
                <a:gd name="connsiteX6" fmla="*/ 943886 w 6099488"/>
                <a:gd name="connsiteY6" fmla="*/ 1486368 h 6291232"/>
                <a:gd name="connsiteX0" fmla="*/ 290243 w 5445845"/>
                <a:gd name="connsiteY0" fmla="*/ 1071887 h 5876751"/>
                <a:gd name="connsiteX1" fmla="*/ 1248310 w 5445845"/>
                <a:gd name="connsiteY1" fmla="*/ 1572751 h 5876751"/>
                <a:gd name="connsiteX2" fmla="*/ 4361379 w 5445845"/>
                <a:gd name="connsiteY2" fmla="*/ 963152 h 5876751"/>
                <a:gd name="connsiteX3" fmla="*/ 4862243 w 5445845"/>
                <a:gd name="connsiteY3" fmla="*/ 2824490 h 5876751"/>
                <a:gd name="connsiteX4" fmla="*/ 2989777 w 5445845"/>
                <a:gd name="connsiteY4" fmla="*/ 1714025 h 5876751"/>
                <a:gd name="connsiteX5" fmla="*/ 290243 w 5445845"/>
                <a:gd name="connsiteY5" fmla="*/ 1071887 h 5876751"/>
                <a:gd name="connsiteX0" fmla="*/ 290244 w 5445846"/>
                <a:gd name="connsiteY0" fmla="*/ 1071887 h 5876751"/>
                <a:gd name="connsiteX1" fmla="*/ 1248311 w 5445846"/>
                <a:gd name="connsiteY1" fmla="*/ 1572751 h 5876751"/>
                <a:gd name="connsiteX2" fmla="*/ 4361380 w 5445846"/>
                <a:gd name="connsiteY2" fmla="*/ 963152 h 5876751"/>
                <a:gd name="connsiteX3" fmla="*/ 4862244 w 5445846"/>
                <a:gd name="connsiteY3" fmla="*/ 2824490 h 5876751"/>
                <a:gd name="connsiteX4" fmla="*/ 2989778 w 5445846"/>
                <a:gd name="connsiteY4" fmla="*/ 1714025 h 5876751"/>
                <a:gd name="connsiteX5" fmla="*/ 290244 w 5445846"/>
                <a:gd name="connsiteY5" fmla="*/ 1071887 h 5876751"/>
                <a:gd name="connsiteX0" fmla="*/ 290244 w 5445846"/>
                <a:gd name="connsiteY0" fmla="*/ 1153486 h 5958350"/>
                <a:gd name="connsiteX1" fmla="*/ 1248311 w 5445846"/>
                <a:gd name="connsiteY1" fmla="*/ 1654350 h 5958350"/>
                <a:gd name="connsiteX2" fmla="*/ 4361380 w 5445846"/>
                <a:gd name="connsiteY2" fmla="*/ 1044751 h 5958350"/>
                <a:gd name="connsiteX3" fmla="*/ 4862244 w 5445846"/>
                <a:gd name="connsiteY3" fmla="*/ 2906089 h 5958350"/>
                <a:gd name="connsiteX4" fmla="*/ 2989778 w 5445846"/>
                <a:gd name="connsiteY4" fmla="*/ 1795624 h 5958350"/>
                <a:gd name="connsiteX5" fmla="*/ 290244 w 5445846"/>
                <a:gd name="connsiteY5" fmla="*/ 1153486 h 5958350"/>
                <a:gd name="connsiteX0" fmla="*/ 290244 w 7008207"/>
                <a:gd name="connsiteY0" fmla="*/ 1331974 h 5958350"/>
                <a:gd name="connsiteX1" fmla="*/ 2810672 w 7008207"/>
                <a:gd name="connsiteY1" fmla="*/ 1654350 h 5958350"/>
                <a:gd name="connsiteX2" fmla="*/ 5923741 w 7008207"/>
                <a:gd name="connsiteY2" fmla="*/ 1044751 h 5958350"/>
                <a:gd name="connsiteX3" fmla="*/ 6424605 w 7008207"/>
                <a:gd name="connsiteY3" fmla="*/ 2906089 h 5958350"/>
                <a:gd name="connsiteX4" fmla="*/ 4552139 w 7008207"/>
                <a:gd name="connsiteY4" fmla="*/ 1795624 h 5958350"/>
                <a:gd name="connsiteX5" fmla="*/ 290244 w 7008207"/>
                <a:gd name="connsiteY5" fmla="*/ 1331974 h 5958350"/>
                <a:gd name="connsiteX0" fmla="*/ 290244 w 7008207"/>
                <a:gd name="connsiteY0" fmla="*/ 1347752 h 5974128"/>
                <a:gd name="connsiteX1" fmla="*/ 2810672 w 7008207"/>
                <a:gd name="connsiteY1" fmla="*/ 1670128 h 5974128"/>
                <a:gd name="connsiteX2" fmla="*/ 5923741 w 7008207"/>
                <a:gd name="connsiteY2" fmla="*/ 1060529 h 5974128"/>
                <a:gd name="connsiteX3" fmla="*/ 6424605 w 7008207"/>
                <a:gd name="connsiteY3" fmla="*/ 2921867 h 5974128"/>
                <a:gd name="connsiteX4" fmla="*/ 4552139 w 7008207"/>
                <a:gd name="connsiteY4" fmla="*/ 1811402 h 5974128"/>
                <a:gd name="connsiteX5" fmla="*/ 290244 w 7008207"/>
                <a:gd name="connsiteY5" fmla="*/ 1347752 h 5974128"/>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1038454 w 7756417"/>
                <a:gd name="connsiteY5"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1807445 w 7756417"/>
                <a:gd name="connsiteY5" fmla="*/ 1846031 h 6400136"/>
                <a:gd name="connsiteX6" fmla="*/ 1038454 w 7756417"/>
                <a:gd name="connsiteY6"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762397 w 7756417"/>
                <a:gd name="connsiteY5" fmla="*/ 1980458 h 6400136"/>
                <a:gd name="connsiteX6" fmla="*/ 1038454 w 7756417"/>
                <a:gd name="connsiteY6"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3454498 w 7756417"/>
                <a:gd name="connsiteY5" fmla="*/ 1901566 h 6400136"/>
                <a:gd name="connsiteX6" fmla="*/ 762397 w 7756417"/>
                <a:gd name="connsiteY6" fmla="*/ 1980458 h 6400136"/>
                <a:gd name="connsiteX7" fmla="*/ 1038454 w 7756417"/>
                <a:gd name="connsiteY7" fmla="*/ 1773760 h 6400136"/>
                <a:gd name="connsiteX0" fmla="*/ 1063766 w 7781729"/>
                <a:gd name="connsiteY0" fmla="*/ 1773760 h 6400136"/>
                <a:gd name="connsiteX1" fmla="*/ 3584194 w 7781729"/>
                <a:gd name="connsiteY1" fmla="*/ 2096136 h 6400136"/>
                <a:gd name="connsiteX2" fmla="*/ 6697263 w 7781729"/>
                <a:gd name="connsiteY2" fmla="*/ 1486537 h 6400136"/>
                <a:gd name="connsiteX3" fmla="*/ 7198127 w 7781729"/>
                <a:gd name="connsiteY3" fmla="*/ 3347875 h 6400136"/>
                <a:gd name="connsiteX4" fmla="*/ 5325661 w 7781729"/>
                <a:gd name="connsiteY4" fmla="*/ 2237410 h 6400136"/>
                <a:gd name="connsiteX5" fmla="*/ 3479810 w 7781729"/>
                <a:gd name="connsiteY5" fmla="*/ 1901566 h 6400136"/>
                <a:gd name="connsiteX6" fmla="*/ 787709 w 7781729"/>
                <a:gd name="connsiteY6" fmla="*/ 1980458 h 6400136"/>
                <a:gd name="connsiteX7" fmla="*/ 1063766 w 7781729"/>
                <a:gd name="connsiteY7" fmla="*/ 1773760 h 6400136"/>
                <a:gd name="connsiteX0" fmla="*/ 1647368 w 8365331"/>
                <a:gd name="connsiteY0" fmla="*/ 1773760 h 6400136"/>
                <a:gd name="connsiteX1" fmla="*/ 4167796 w 8365331"/>
                <a:gd name="connsiteY1" fmla="*/ 2096136 h 6400136"/>
                <a:gd name="connsiteX2" fmla="*/ 7280865 w 8365331"/>
                <a:gd name="connsiteY2" fmla="*/ 1486537 h 6400136"/>
                <a:gd name="connsiteX3" fmla="*/ 7781729 w 8365331"/>
                <a:gd name="connsiteY3" fmla="*/ 3347875 h 6400136"/>
                <a:gd name="connsiteX4" fmla="*/ 5909263 w 8365331"/>
                <a:gd name="connsiteY4" fmla="*/ 2237410 h 6400136"/>
                <a:gd name="connsiteX5" fmla="*/ 4063412 w 8365331"/>
                <a:gd name="connsiteY5" fmla="*/ 1901566 h 6400136"/>
                <a:gd name="connsiteX6" fmla="*/ 1371311 w 8365331"/>
                <a:gd name="connsiteY6" fmla="*/ 1980458 h 6400136"/>
                <a:gd name="connsiteX7" fmla="*/ 1647368 w 8365331"/>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692008 w 8457219"/>
                <a:gd name="connsiteY0" fmla="*/ 1761496 h 6323541"/>
                <a:gd name="connsiteX1" fmla="*/ 4259684 w 8457219"/>
                <a:gd name="connsiteY1" fmla="*/ 2019541 h 6323541"/>
                <a:gd name="connsiteX2" fmla="*/ 7372753 w 8457219"/>
                <a:gd name="connsiteY2" fmla="*/ 1409942 h 6323541"/>
                <a:gd name="connsiteX3" fmla="*/ 7873617 w 8457219"/>
                <a:gd name="connsiteY3" fmla="*/ 3271280 h 6323541"/>
                <a:gd name="connsiteX4" fmla="*/ 6001151 w 8457219"/>
                <a:gd name="connsiteY4" fmla="*/ 2160815 h 6323541"/>
                <a:gd name="connsiteX5" fmla="*/ 4155300 w 8457219"/>
                <a:gd name="connsiteY5" fmla="*/ 1824971 h 6323541"/>
                <a:gd name="connsiteX6" fmla="*/ 1463199 w 8457219"/>
                <a:gd name="connsiteY6" fmla="*/ 1903863 h 6323541"/>
                <a:gd name="connsiteX7" fmla="*/ 1692008 w 8457219"/>
                <a:gd name="connsiteY7" fmla="*/ 1761496 h 6323541"/>
                <a:gd name="connsiteX0" fmla="*/ 1692008 w 8457219"/>
                <a:gd name="connsiteY0" fmla="*/ 2929074 h 7491119"/>
                <a:gd name="connsiteX1" fmla="*/ 4259684 w 8457219"/>
                <a:gd name="connsiteY1" fmla="*/ 3187119 h 7491119"/>
                <a:gd name="connsiteX2" fmla="*/ 7372753 w 8457219"/>
                <a:gd name="connsiteY2" fmla="*/ 2577520 h 7491119"/>
                <a:gd name="connsiteX3" fmla="*/ 7873617 w 8457219"/>
                <a:gd name="connsiteY3" fmla="*/ 4438858 h 7491119"/>
                <a:gd name="connsiteX4" fmla="*/ 6001151 w 8457219"/>
                <a:gd name="connsiteY4" fmla="*/ 3328393 h 7491119"/>
                <a:gd name="connsiteX5" fmla="*/ 4155300 w 8457219"/>
                <a:gd name="connsiteY5" fmla="*/ 2992549 h 7491119"/>
                <a:gd name="connsiteX6" fmla="*/ 1463199 w 8457219"/>
                <a:gd name="connsiteY6" fmla="*/ 3071441 h 7491119"/>
                <a:gd name="connsiteX7" fmla="*/ 1692008 w 8457219"/>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1789514 w 8783534"/>
                <a:gd name="connsiteY5" fmla="*/ 3071441 h 7491119"/>
                <a:gd name="connsiteX6" fmla="*/ 2018323 w 8783534"/>
                <a:gd name="connsiteY6"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286612 w 8783534"/>
                <a:gd name="connsiteY4" fmla="*/ 3005048 h 7491119"/>
                <a:gd name="connsiteX5" fmla="*/ 1789514 w 8783534"/>
                <a:gd name="connsiteY5" fmla="*/ 3071441 h 7491119"/>
                <a:gd name="connsiteX6" fmla="*/ 2018323 w 8783534"/>
                <a:gd name="connsiteY6" fmla="*/ 2929074 h 7491119"/>
                <a:gd name="connsiteX0" fmla="*/ 2018323 w 8783534"/>
                <a:gd name="connsiteY0" fmla="*/ 2929074 h 7491119"/>
                <a:gd name="connsiteX1" fmla="*/ 7699068 w 8783534"/>
                <a:gd name="connsiteY1" fmla="*/ 2577520 h 7491119"/>
                <a:gd name="connsiteX2" fmla="*/ 8199932 w 8783534"/>
                <a:gd name="connsiteY2" fmla="*/ 4438858 h 7491119"/>
                <a:gd name="connsiteX3" fmla="*/ 6286612 w 8783534"/>
                <a:gd name="connsiteY3" fmla="*/ 3005048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6286612 w 8783534"/>
                <a:gd name="connsiteY3" fmla="*/ 3005048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3933876 w 8783534"/>
                <a:gd name="connsiteY3" fmla="*/ 3076777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5245657 w 8783534"/>
                <a:gd name="connsiteY3" fmla="*/ 2521195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5245657 w 8783534"/>
                <a:gd name="connsiteY3" fmla="*/ 2521195 h 7491119"/>
                <a:gd name="connsiteX4" fmla="*/ 1789514 w 8783534"/>
                <a:gd name="connsiteY4" fmla="*/ 3071441 h 7491119"/>
                <a:gd name="connsiteX5" fmla="*/ 2018323 w 8783534"/>
                <a:gd name="connsiteY5" fmla="*/ 2929074 h 7491119"/>
                <a:gd name="connsiteX0" fmla="*/ 2018323 w 8783534"/>
                <a:gd name="connsiteY0" fmla="*/ 2929074 h 7007577"/>
                <a:gd name="connsiteX1" fmla="*/ 6391441 w 8783534"/>
                <a:gd name="connsiteY1" fmla="*/ 2370154 h 7007577"/>
                <a:gd name="connsiteX2" fmla="*/ 8199932 w 8783534"/>
                <a:gd name="connsiteY2" fmla="*/ 4438858 h 7007577"/>
                <a:gd name="connsiteX3" fmla="*/ 5245657 w 8783534"/>
                <a:gd name="connsiteY3" fmla="*/ 2521195 h 7007577"/>
                <a:gd name="connsiteX4" fmla="*/ 1789514 w 8783534"/>
                <a:gd name="connsiteY4" fmla="*/ 3071441 h 7007577"/>
                <a:gd name="connsiteX5" fmla="*/ 2018323 w 8783534"/>
                <a:gd name="connsiteY5" fmla="*/ 2929074 h 7007577"/>
                <a:gd name="connsiteX0" fmla="*/ 2018323 w 8199932"/>
                <a:gd name="connsiteY0" fmla="*/ 2929074 h 6088890"/>
                <a:gd name="connsiteX1" fmla="*/ 6391441 w 8199932"/>
                <a:gd name="connsiteY1" fmla="*/ 2370154 h 6088890"/>
                <a:gd name="connsiteX2" fmla="*/ 8199932 w 8199932"/>
                <a:gd name="connsiteY2" fmla="*/ 4438858 h 6088890"/>
                <a:gd name="connsiteX3" fmla="*/ 5245657 w 8199932"/>
                <a:gd name="connsiteY3" fmla="*/ 2521195 h 6088890"/>
                <a:gd name="connsiteX4" fmla="*/ 1789514 w 8199932"/>
                <a:gd name="connsiteY4" fmla="*/ 3071441 h 6088890"/>
                <a:gd name="connsiteX5" fmla="*/ 2018323 w 8199932"/>
                <a:gd name="connsiteY5" fmla="*/ 2929074 h 6088890"/>
                <a:gd name="connsiteX0" fmla="*/ 2018323 w 8199932"/>
                <a:gd name="connsiteY0" fmla="*/ 2929074 h 6088890"/>
                <a:gd name="connsiteX1" fmla="*/ 6391441 w 8199932"/>
                <a:gd name="connsiteY1" fmla="*/ 2370154 h 6088890"/>
                <a:gd name="connsiteX2" fmla="*/ 8199932 w 8199932"/>
                <a:gd name="connsiteY2" fmla="*/ 4438858 h 6088890"/>
                <a:gd name="connsiteX3" fmla="*/ 5245657 w 8199932"/>
                <a:gd name="connsiteY3" fmla="*/ 2521195 h 6088890"/>
                <a:gd name="connsiteX4" fmla="*/ 1789514 w 8199932"/>
                <a:gd name="connsiteY4" fmla="*/ 3071441 h 6088890"/>
                <a:gd name="connsiteX5" fmla="*/ 2018323 w 8199932"/>
                <a:gd name="connsiteY5" fmla="*/ 2929074 h 6088890"/>
                <a:gd name="connsiteX0" fmla="*/ 2018323 w 8199932"/>
                <a:gd name="connsiteY0" fmla="*/ 2929074 h 6332480"/>
                <a:gd name="connsiteX1" fmla="*/ 6391441 w 8199932"/>
                <a:gd name="connsiteY1" fmla="*/ 2370154 h 6332480"/>
                <a:gd name="connsiteX2" fmla="*/ 8199932 w 8199932"/>
                <a:gd name="connsiteY2" fmla="*/ 4438858 h 6332480"/>
                <a:gd name="connsiteX3" fmla="*/ 5245657 w 8199932"/>
                <a:gd name="connsiteY3" fmla="*/ 2521195 h 6332480"/>
                <a:gd name="connsiteX4" fmla="*/ 1789514 w 8199932"/>
                <a:gd name="connsiteY4" fmla="*/ 3071441 h 6332480"/>
                <a:gd name="connsiteX5" fmla="*/ 2018323 w 8199932"/>
                <a:gd name="connsiteY5" fmla="*/ 2929074 h 6332480"/>
                <a:gd name="connsiteX0" fmla="*/ 2018323 w 8199932"/>
                <a:gd name="connsiteY0" fmla="*/ 2929074 h 6332480"/>
                <a:gd name="connsiteX1" fmla="*/ 6391441 w 8199932"/>
                <a:gd name="connsiteY1" fmla="*/ 2370154 h 6332480"/>
                <a:gd name="connsiteX2" fmla="*/ 8199932 w 8199932"/>
                <a:gd name="connsiteY2" fmla="*/ 4438858 h 6332480"/>
                <a:gd name="connsiteX3" fmla="*/ 5245657 w 8199932"/>
                <a:gd name="connsiteY3" fmla="*/ 2521195 h 6332480"/>
                <a:gd name="connsiteX4" fmla="*/ 1789514 w 8199932"/>
                <a:gd name="connsiteY4" fmla="*/ 3071441 h 6332480"/>
                <a:gd name="connsiteX5" fmla="*/ 2018323 w 8199932"/>
                <a:gd name="connsiteY5" fmla="*/ 2929074 h 6332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199932" h="6332480">
                  <a:moveTo>
                    <a:pt x="2018323" y="2929074"/>
                  </a:moveTo>
                  <a:cubicBezTo>
                    <a:pt x="3003249" y="2846754"/>
                    <a:pt x="5361173" y="2118523"/>
                    <a:pt x="6391441" y="2370154"/>
                  </a:cubicBezTo>
                  <a:cubicBezTo>
                    <a:pt x="4898818" y="4308774"/>
                    <a:pt x="7624732" y="5885963"/>
                    <a:pt x="8199932" y="4438858"/>
                  </a:cubicBezTo>
                  <a:cubicBezTo>
                    <a:pt x="7518693" y="6332480"/>
                    <a:pt x="4790153" y="3688663"/>
                    <a:pt x="5245657" y="2521195"/>
                  </a:cubicBezTo>
                  <a:cubicBezTo>
                    <a:pt x="4165470" y="2430848"/>
                    <a:pt x="2526554" y="3142096"/>
                    <a:pt x="1789514" y="3071441"/>
                  </a:cubicBezTo>
                  <a:cubicBezTo>
                    <a:pt x="0" y="2987026"/>
                    <a:pt x="1550711" y="0"/>
                    <a:pt x="2018323" y="2929074"/>
                  </a:cubicBezTo>
                  <a:close/>
                </a:path>
              </a:pathLst>
            </a:custGeom>
            <a:gradFill flip="none" rotWithShape="1">
              <a:gsLst>
                <a:gs pos="0">
                  <a:schemeClr val="tx1">
                    <a:alpha val="15000"/>
                  </a:schemeClr>
                </a:gs>
                <a:gs pos="100000">
                  <a:schemeClr val="tx1">
                    <a:alpha val="5000"/>
                  </a:schemeClr>
                </a:gs>
              </a:gsLst>
              <a:lin ang="10800000" scaled="0"/>
              <a:tileRect/>
            </a:gradFill>
            <a:ln>
              <a:noFill/>
            </a:ln>
            <a:effectLst/>
            <a:scene3d>
              <a:camera prst="orthographicFront"/>
              <a:lightRig rig="balanced" dir="t"/>
            </a:scene3d>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sz="1800">
                <a:solidFill>
                  <a:prstClr val="white"/>
                </a:solidFill>
              </a:endParaRPr>
            </a:p>
          </p:txBody>
        </p:sp>
      </p:grpSp>
      <p:sp>
        <p:nvSpPr>
          <p:cNvPr id="2" name="Title 1"/>
          <p:cNvSpPr>
            <a:spLocks noGrp="1"/>
          </p:cNvSpPr>
          <p:nvPr>
            <p:ph type="ctrTitle"/>
          </p:nvPr>
        </p:nvSpPr>
        <p:spPr>
          <a:xfrm>
            <a:off x="2914650" y="1600200"/>
            <a:ext cx="5238750" cy="1600200"/>
          </a:xfrm>
        </p:spPr>
        <p:txBody>
          <a:bodyPr anchor="t"/>
          <a:lstStyle/>
          <a:p>
            <a:r>
              <a:rPr lang="zh-TW" altLang="en-US" smtClean="0"/>
              <a:t>按一下以編輯母片標題樣式</a:t>
            </a:r>
            <a:endParaRPr/>
          </a:p>
        </p:txBody>
      </p:sp>
      <p:sp>
        <p:nvSpPr>
          <p:cNvPr id="3" name="Subtitle 2"/>
          <p:cNvSpPr>
            <a:spLocks noGrp="1"/>
          </p:cNvSpPr>
          <p:nvPr>
            <p:ph type="subTitle" idx="1"/>
          </p:nvPr>
        </p:nvSpPr>
        <p:spPr>
          <a:xfrm>
            <a:off x="3317502" y="3276600"/>
            <a:ext cx="4433047" cy="685800"/>
          </a:xfrm>
        </p:spPr>
        <p:txBody>
          <a:bodyPr/>
          <a:lstStyle>
            <a:lvl1pPr marL="0" indent="0" algn="l">
              <a:buNone/>
              <a:defRPr sz="1800" spc="100" baseline="0">
                <a:gradFill>
                  <a:gsLst>
                    <a:gs pos="0">
                      <a:schemeClr val="tx1">
                        <a:alpha val="90000"/>
                      </a:schemeClr>
                    </a:gs>
                    <a:gs pos="100000">
                      <a:schemeClr val="tx1">
                        <a:lumMod val="75000"/>
                        <a:lumOff val="25000"/>
                        <a:alpha val="90000"/>
                      </a:schemeClr>
                    </a:gs>
                  </a:gsLst>
                  <a:lin ang="5400000" scaled="0"/>
                </a:gradFill>
                <a:latin typeface="+mn-l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smtClean="0"/>
              <a:t>按一下以編輯母片副標題樣式</a:t>
            </a:r>
            <a:endParaRPr/>
          </a:p>
        </p:txBody>
      </p:sp>
      <p:sp>
        <p:nvSpPr>
          <p:cNvPr id="11" name="Date Placeholder 3"/>
          <p:cNvSpPr>
            <a:spLocks noGrp="1"/>
          </p:cNvSpPr>
          <p:nvPr>
            <p:ph type="dt" sz="half" idx="10"/>
          </p:nvPr>
        </p:nvSpPr>
        <p:spPr>
          <a:xfrm>
            <a:off x="457200" y="6529388"/>
            <a:ext cx="2133600" cy="255587"/>
          </a:xfrm>
        </p:spPr>
        <p:txBody>
          <a:bodyPr/>
          <a:lstStyle>
            <a:lvl1pPr algn="l">
              <a:defRPr/>
            </a:lvl1pPr>
          </a:lstStyle>
          <a:p>
            <a:pPr>
              <a:defRPr/>
            </a:pPr>
            <a:fld id="{53715D0B-670E-48CE-A986-92B13E89E786}" type="datetime1">
              <a:rPr lang="zh-TW" altLang="en-US" smtClean="0">
                <a:solidFill>
                  <a:prstClr val="black">
                    <a:lumMod val="75000"/>
                    <a:lumOff val="25000"/>
                    <a:alpha val="40000"/>
                  </a:prstClr>
                </a:solidFill>
              </a:rPr>
              <a:pPr>
                <a:defRPr/>
              </a:pPr>
              <a:t>2014/12/7</a:t>
            </a:fld>
            <a:endParaRPr lang="zh-TW" altLang="en-US">
              <a:solidFill>
                <a:prstClr val="black">
                  <a:lumMod val="75000"/>
                  <a:lumOff val="25000"/>
                  <a:alpha val="40000"/>
                </a:prstClr>
              </a:solidFill>
            </a:endParaRPr>
          </a:p>
        </p:txBody>
      </p:sp>
      <p:sp>
        <p:nvSpPr>
          <p:cNvPr id="12" name="Footer Placeholder 4"/>
          <p:cNvSpPr>
            <a:spLocks noGrp="1"/>
          </p:cNvSpPr>
          <p:nvPr>
            <p:ph type="ftr" sz="quarter" idx="11"/>
          </p:nvPr>
        </p:nvSpPr>
        <p:spPr>
          <a:xfrm>
            <a:off x="457200" y="6264275"/>
            <a:ext cx="5829300" cy="255588"/>
          </a:xfrm>
        </p:spPr>
        <p:txBody>
          <a:bodyPr/>
          <a:lstStyle>
            <a:lvl1pPr algn="l">
              <a:defRPr/>
            </a:lvl1pPr>
          </a:lstStyle>
          <a:p>
            <a:pPr>
              <a:defRPr/>
            </a:pPr>
            <a:r>
              <a:rPr lang="zh-CN" altLang="en-US" smtClean="0">
                <a:solidFill>
                  <a:srgbClr val="39378D">
                    <a:lumMod val="75000"/>
                  </a:srgbClr>
                </a:solidFill>
              </a:rPr>
              <a:t>消费者行为的异质性与动态性</a:t>
            </a:r>
            <a:endParaRPr lang="zh-TW" altLang="en-US">
              <a:solidFill>
                <a:srgbClr val="39378D">
                  <a:lumMod val="75000"/>
                </a:srgbClr>
              </a:solidFill>
            </a:endParaRPr>
          </a:p>
        </p:txBody>
      </p:sp>
      <p:sp>
        <p:nvSpPr>
          <p:cNvPr id="13" name="Slide Number Placeholder 5"/>
          <p:cNvSpPr>
            <a:spLocks noGrp="1"/>
          </p:cNvSpPr>
          <p:nvPr>
            <p:ph type="sldNum" sz="quarter" idx="12"/>
          </p:nvPr>
        </p:nvSpPr>
        <p:spPr/>
        <p:txBody>
          <a:bodyPr/>
          <a:lstStyle>
            <a:lvl1pPr>
              <a:defRPr/>
            </a:lvl1pPr>
          </a:lstStyle>
          <a:p>
            <a:pPr>
              <a:defRPr/>
            </a:pPr>
            <a:fld id="{733B8145-EDD7-49E9-87B4-DC1D6CBEFBC7}" type="slidenum">
              <a:rPr lang="zh-TW" altLang="en-US">
                <a:solidFill>
                  <a:prstClr val="black">
                    <a:lumMod val="75000"/>
                    <a:lumOff val="25000"/>
                    <a:alpha val="40000"/>
                  </a:prstClr>
                </a:solidFill>
              </a:rPr>
              <a:pPr>
                <a:defRPr/>
              </a:pPr>
              <a:t>‹#›</a:t>
            </a:fld>
            <a:endParaRPr lang="zh-TW" altLang="en-US" dirty="0">
              <a:solidFill>
                <a:prstClr val="black">
                  <a:lumMod val="75000"/>
                  <a:lumOff val="25000"/>
                  <a:alpha val="40000"/>
                </a:prstClr>
              </a:solidFill>
            </a:endParaRPr>
          </a:p>
        </p:txBody>
      </p:sp>
    </p:spTree>
    <p:extLst>
      <p:ext uri="{BB962C8B-B14F-4D97-AF65-F5344CB8AC3E}">
        <p14:creationId xmlns:p14="http://schemas.microsoft.com/office/powerpoint/2010/main" val="3153856321"/>
      </p:ext>
    </p:extLst>
  </p:cSld>
  <p:clrMapOvr>
    <a:masterClrMapping/>
  </p:clrMapOvr>
  <p:transition spd="slow" advTm="2000">
    <p:fad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grpSp>
        <p:nvGrpSpPr>
          <p:cNvPr id="4" name="群組 9"/>
          <p:cNvGrpSpPr>
            <a:grpSpLocks/>
          </p:cNvGrpSpPr>
          <p:nvPr userDrawn="1"/>
        </p:nvGrpSpPr>
        <p:grpSpPr bwMode="auto">
          <a:xfrm>
            <a:off x="2000250" y="6429375"/>
            <a:ext cx="6286500" cy="38100"/>
            <a:chOff x="2000232" y="6429396"/>
            <a:chExt cx="6286544" cy="38186"/>
          </a:xfrm>
        </p:grpSpPr>
        <p:cxnSp>
          <p:nvCxnSpPr>
            <p:cNvPr id="5" name="直線接點 4"/>
            <p:cNvCxnSpPr/>
            <p:nvPr userDrawn="1"/>
          </p:nvCxnSpPr>
          <p:spPr>
            <a:xfrm>
              <a:off x="2000232" y="6429396"/>
              <a:ext cx="6286544" cy="0"/>
            </a:xfrm>
            <a:prstGeom prst="line">
              <a:avLst/>
            </a:prstGeom>
            <a:ln w="317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 name="直線接點 5"/>
            <p:cNvCxnSpPr/>
            <p:nvPr userDrawn="1"/>
          </p:nvCxnSpPr>
          <p:spPr>
            <a:xfrm>
              <a:off x="2000232" y="6467582"/>
              <a:ext cx="6286544"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p:txBody>
          <a:bodyPr>
            <a:normAutofit/>
          </a:bodyPr>
          <a:lstStyle>
            <a:lvl1pPr>
              <a:defRPr sz="3600">
                <a:solidFill>
                  <a:schemeClr val="accent1">
                    <a:lumMod val="75000"/>
                  </a:schemeClr>
                </a:solidFill>
                <a:ea typeface="金梅毛行書" pitchFamily="49" charset="-120"/>
              </a:defRPr>
            </a:lvl1pPr>
          </a:lstStyle>
          <a:p>
            <a:r>
              <a:rPr lang="zh-TW" altLang="en-US" dirty="0" smtClean="0"/>
              <a:t>按一下以編輯母片標題樣式</a:t>
            </a:r>
            <a:endParaRPr dirty="0"/>
          </a:p>
        </p:txBody>
      </p:sp>
      <p:sp>
        <p:nvSpPr>
          <p:cNvPr id="3" name="Content Placeholder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a:p>
        </p:txBody>
      </p:sp>
      <p:sp>
        <p:nvSpPr>
          <p:cNvPr id="7" name="Date Placeholder 3"/>
          <p:cNvSpPr>
            <a:spLocks noGrp="1"/>
          </p:cNvSpPr>
          <p:nvPr>
            <p:ph type="dt" sz="half" idx="10"/>
          </p:nvPr>
        </p:nvSpPr>
        <p:spPr/>
        <p:txBody>
          <a:bodyPr/>
          <a:lstStyle>
            <a:lvl1pPr>
              <a:defRPr/>
            </a:lvl1pPr>
          </a:lstStyle>
          <a:p>
            <a:pPr>
              <a:defRPr/>
            </a:pPr>
            <a:fld id="{2D3F2167-FA37-402A-88CA-A88EBBF740E1}" type="datetime1">
              <a:rPr lang="zh-TW" altLang="en-US" smtClean="0">
                <a:solidFill>
                  <a:prstClr val="black">
                    <a:lumMod val="75000"/>
                    <a:lumOff val="25000"/>
                    <a:alpha val="40000"/>
                  </a:prstClr>
                </a:solidFill>
              </a:rPr>
              <a:pPr>
                <a:defRPr/>
              </a:pPr>
              <a:t>2014/12/7</a:t>
            </a:fld>
            <a:endParaRPr lang="zh-TW" altLang="en-US">
              <a:solidFill>
                <a:prstClr val="black">
                  <a:lumMod val="75000"/>
                  <a:lumOff val="25000"/>
                  <a:alpha val="40000"/>
                </a:prstClr>
              </a:solidFill>
            </a:endParaRPr>
          </a:p>
        </p:txBody>
      </p:sp>
      <p:sp>
        <p:nvSpPr>
          <p:cNvPr id="8" name="Footer Placeholder 4"/>
          <p:cNvSpPr>
            <a:spLocks noGrp="1"/>
          </p:cNvSpPr>
          <p:nvPr>
            <p:ph type="ftr" sz="quarter" idx="11"/>
          </p:nvPr>
        </p:nvSpPr>
        <p:spPr/>
        <p:txBody>
          <a:bodyPr/>
          <a:lstStyle>
            <a:lvl1pPr>
              <a:defRPr>
                <a:solidFill>
                  <a:schemeClr val="accent5">
                    <a:lumMod val="75000"/>
                  </a:schemeClr>
                </a:solidFill>
              </a:defRPr>
            </a:lvl1pPr>
          </a:lstStyle>
          <a:p>
            <a:pPr>
              <a:defRPr/>
            </a:pPr>
            <a:r>
              <a:rPr lang="zh-CN" altLang="en-US" smtClean="0">
                <a:solidFill>
                  <a:srgbClr val="39378D">
                    <a:lumMod val="75000"/>
                  </a:srgbClr>
                </a:solidFill>
              </a:rPr>
              <a:t>消费者行为的异质性与动态性</a:t>
            </a:r>
            <a:endParaRPr lang="zh-TW" altLang="en-US" sz="1000">
              <a:solidFill>
                <a:srgbClr val="255775">
                  <a:lumMod val="60000"/>
                  <a:lumOff val="40000"/>
                </a:srgbClr>
              </a:solidFill>
            </a:endParaRPr>
          </a:p>
        </p:txBody>
      </p:sp>
      <p:sp>
        <p:nvSpPr>
          <p:cNvPr id="9" name="Slide Number Placeholder 5"/>
          <p:cNvSpPr>
            <a:spLocks noGrp="1"/>
          </p:cNvSpPr>
          <p:nvPr>
            <p:ph type="sldNum" sz="quarter" idx="12"/>
          </p:nvPr>
        </p:nvSpPr>
        <p:spPr/>
        <p:txBody>
          <a:bodyPr/>
          <a:lstStyle>
            <a:lvl1pPr>
              <a:defRPr/>
            </a:lvl1pPr>
          </a:lstStyle>
          <a:p>
            <a:pPr>
              <a:defRPr/>
            </a:pPr>
            <a:fld id="{04FD3F47-BBB4-4168-8F3D-FF883879381D}" type="slidenum">
              <a:rPr lang="zh-TW" altLang="en-US">
                <a:solidFill>
                  <a:prstClr val="black">
                    <a:lumMod val="75000"/>
                    <a:lumOff val="25000"/>
                    <a:alpha val="40000"/>
                  </a:prstClr>
                </a:solidFill>
              </a:rPr>
              <a:pPr>
                <a:defRPr/>
              </a:pPr>
              <a:t>‹#›</a:t>
            </a:fld>
            <a:endParaRPr lang="zh-TW" altLang="en-US" dirty="0">
              <a:solidFill>
                <a:prstClr val="black">
                  <a:lumMod val="75000"/>
                  <a:lumOff val="25000"/>
                  <a:alpha val="40000"/>
                </a:prstClr>
              </a:solidFill>
            </a:endParaRPr>
          </a:p>
        </p:txBody>
      </p:sp>
    </p:spTree>
    <p:extLst>
      <p:ext uri="{BB962C8B-B14F-4D97-AF65-F5344CB8AC3E}">
        <p14:creationId xmlns:p14="http://schemas.microsoft.com/office/powerpoint/2010/main" val="3671853831"/>
      </p:ext>
    </p:extLst>
  </p:cSld>
  <p:clrMapOvr>
    <a:masterClrMapping/>
  </p:clrMapOvr>
  <p:transition spd="slow" advTm="2000">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type="secHead" preserve="1">
  <p:cSld name="區段標題">
    <p:spTree>
      <p:nvGrpSpPr>
        <p:cNvPr id="1" name=""/>
        <p:cNvGrpSpPr/>
        <p:nvPr/>
      </p:nvGrpSpPr>
      <p:grpSpPr>
        <a:xfrm>
          <a:off x="0" y="0"/>
          <a:ext cx="0" cy="0"/>
          <a:chOff x="0" y="0"/>
          <a:chExt cx="0" cy="0"/>
        </a:xfrm>
      </p:grpSpPr>
      <p:sp>
        <p:nvSpPr>
          <p:cNvPr id="4" name="Freeform 6"/>
          <p:cNvSpPr/>
          <p:nvPr/>
        </p:nvSpPr>
        <p:spPr>
          <a:xfrm rot="5400000" flipH="1" flipV="1">
            <a:off x="5782442" y="1304158"/>
            <a:ext cx="4208515" cy="3124199"/>
          </a:xfrm>
          <a:custGeom>
            <a:avLst/>
            <a:gdLst>
              <a:gd name="connsiteX0" fmla="*/ 0 w 3657600"/>
              <a:gd name="connsiteY0" fmla="*/ 685800 h 1371600"/>
              <a:gd name="connsiteX1" fmla="*/ 1186667 w 3657600"/>
              <a:gd name="connsiteY1" fmla="*/ 43667 h 1371600"/>
              <a:gd name="connsiteX2" fmla="*/ 1828801 w 3657600"/>
              <a:gd name="connsiteY2" fmla="*/ 2 h 1371600"/>
              <a:gd name="connsiteX3" fmla="*/ 2470936 w 3657600"/>
              <a:gd name="connsiteY3" fmla="*/ 43668 h 1371600"/>
              <a:gd name="connsiteX4" fmla="*/ 3657600 w 3657600"/>
              <a:gd name="connsiteY4" fmla="*/ 685806 h 1371600"/>
              <a:gd name="connsiteX5" fmla="*/ 2470934 w 3657600"/>
              <a:gd name="connsiteY5" fmla="*/ 1327941 h 1371600"/>
              <a:gd name="connsiteX6" fmla="*/ 1828799 w 3657600"/>
              <a:gd name="connsiteY6" fmla="*/ 1371606 h 1371600"/>
              <a:gd name="connsiteX7" fmla="*/ 1186664 w 3657600"/>
              <a:gd name="connsiteY7" fmla="*/ 1327940 h 1371600"/>
              <a:gd name="connsiteX8" fmla="*/ 0 w 3657600"/>
              <a:gd name="connsiteY8" fmla="*/ 685803 h 1371600"/>
              <a:gd name="connsiteX9" fmla="*/ 0 w 3657600"/>
              <a:gd name="connsiteY9" fmla="*/ 685800 h 1371600"/>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685798 h 2004163"/>
              <a:gd name="connsiteX1" fmla="*/ 1186670 w 3672351"/>
              <a:gd name="connsiteY1" fmla="*/ 43665 h 2004163"/>
              <a:gd name="connsiteX2" fmla="*/ 1828804 w 3672351"/>
              <a:gd name="connsiteY2" fmla="*/ 0 h 2004163"/>
              <a:gd name="connsiteX3" fmla="*/ 2470939 w 3672351"/>
              <a:gd name="connsiteY3" fmla="*/ 43666 h 2004163"/>
              <a:gd name="connsiteX4" fmla="*/ 2559427 w 3672351"/>
              <a:gd name="connsiteY4" fmla="*/ 31374 h 2004163"/>
              <a:gd name="connsiteX5" fmla="*/ 3657603 w 3672351"/>
              <a:gd name="connsiteY5" fmla="*/ 685804 h 2004163"/>
              <a:gd name="connsiteX6" fmla="*/ 2470937 w 3672351"/>
              <a:gd name="connsiteY6" fmla="*/ 1327939 h 2004163"/>
              <a:gd name="connsiteX7" fmla="*/ 1828802 w 3672351"/>
              <a:gd name="connsiteY7" fmla="*/ 1371604 h 2004163"/>
              <a:gd name="connsiteX8" fmla="*/ 1186667 w 3672351"/>
              <a:gd name="connsiteY8" fmla="*/ 1327938 h 2004163"/>
              <a:gd name="connsiteX9" fmla="*/ 3 w 3672351"/>
              <a:gd name="connsiteY9" fmla="*/ 685801 h 2004163"/>
              <a:gd name="connsiteX10" fmla="*/ 3 w 3672351"/>
              <a:gd name="connsiteY10" fmla="*/ 685798 h 2004163"/>
              <a:gd name="connsiteX0" fmla="*/ 3 w 3657603"/>
              <a:gd name="connsiteY0" fmla="*/ 756433 h 1442239"/>
              <a:gd name="connsiteX1" fmla="*/ 1186670 w 3657603"/>
              <a:gd name="connsiteY1" fmla="*/ 114300 h 1442239"/>
              <a:gd name="connsiteX2" fmla="*/ 1828804 w 3657603"/>
              <a:gd name="connsiteY2" fmla="*/ 70635 h 1442239"/>
              <a:gd name="connsiteX3" fmla="*/ 2470939 w 3657603"/>
              <a:gd name="connsiteY3" fmla="*/ 114301 h 1442239"/>
              <a:gd name="connsiteX4" fmla="*/ 3657603 w 3657603"/>
              <a:gd name="connsiteY4" fmla="*/ 756439 h 1442239"/>
              <a:gd name="connsiteX5" fmla="*/ 2470937 w 3657603"/>
              <a:gd name="connsiteY5" fmla="*/ 1398574 h 1442239"/>
              <a:gd name="connsiteX6" fmla="*/ 1828802 w 3657603"/>
              <a:gd name="connsiteY6" fmla="*/ 1442239 h 1442239"/>
              <a:gd name="connsiteX7" fmla="*/ 1186667 w 3657603"/>
              <a:gd name="connsiteY7" fmla="*/ 1398573 h 1442239"/>
              <a:gd name="connsiteX8" fmla="*/ 3 w 3657603"/>
              <a:gd name="connsiteY8" fmla="*/ 756436 h 1442239"/>
              <a:gd name="connsiteX9" fmla="*/ 3 w 3657603"/>
              <a:gd name="connsiteY9" fmla="*/ 756433 h 1442239"/>
              <a:gd name="connsiteX0" fmla="*/ 527758 w 4185358"/>
              <a:gd name="connsiteY0" fmla="*/ 756433 h 1442239"/>
              <a:gd name="connsiteX1" fmla="*/ 1714425 w 4185358"/>
              <a:gd name="connsiteY1" fmla="*/ 114300 h 1442239"/>
              <a:gd name="connsiteX2" fmla="*/ 2356559 w 4185358"/>
              <a:gd name="connsiteY2" fmla="*/ 70635 h 1442239"/>
              <a:gd name="connsiteX3" fmla="*/ 2998694 w 4185358"/>
              <a:gd name="connsiteY3" fmla="*/ 114301 h 1442239"/>
              <a:gd name="connsiteX4" fmla="*/ 4185358 w 4185358"/>
              <a:gd name="connsiteY4" fmla="*/ 756439 h 1442239"/>
              <a:gd name="connsiteX5" fmla="*/ 2998692 w 4185358"/>
              <a:gd name="connsiteY5" fmla="*/ 1398574 h 1442239"/>
              <a:gd name="connsiteX6" fmla="*/ 2356557 w 4185358"/>
              <a:gd name="connsiteY6" fmla="*/ 1442239 h 1442239"/>
              <a:gd name="connsiteX7" fmla="*/ 1714422 w 4185358"/>
              <a:gd name="connsiteY7" fmla="*/ 1398573 h 1442239"/>
              <a:gd name="connsiteX8" fmla="*/ 527758 w 4185358"/>
              <a:gd name="connsiteY8" fmla="*/ 756436 h 1442239"/>
              <a:gd name="connsiteX9" fmla="*/ 527758 w 4185358"/>
              <a:gd name="connsiteY9" fmla="*/ 756433 h 1442239"/>
              <a:gd name="connsiteX0" fmla="*/ 527758 w 4185358"/>
              <a:gd name="connsiteY0" fmla="*/ 685798 h 1731271"/>
              <a:gd name="connsiteX1" fmla="*/ 1714425 w 4185358"/>
              <a:gd name="connsiteY1" fmla="*/ 43665 h 1731271"/>
              <a:gd name="connsiteX2" fmla="*/ 2356559 w 4185358"/>
              <a:gd name="connsiteY2" fmla="*/ 0 h 1731271"/>
              <a:gd name="connsiteX3" fmla="*/ 2998694 w 4185358"/>
              <a:gd name="connsiteY3" fmla="*/ 43666 h 1731271"/>
              <a:gd name="connsiteX4" fmla="*/ 4185358 w 4185358"/>
              <a:gd name="connsiteY4" fmla="*/ 685804 h 1731271"/>
              <a:gd name="connsiteX5" fmla="*/ 2998692 w 4185358"/>
              <a:gd name="connsiteY5" fmla="*/ 1327939 h 1731271"/>
              <a:gd name="connsiteX6" fmla="*/ 2356557 w 4185358"/>
              <a:gd name="connsiteY6" fmla="*/ 1371604 h 1731271"/>
              <a:gd name="connsiteX7" fmla="*/ 1714422 w 4185358"/>
              <a:gd name="connsiteY7" fmla="*/ 1327938 h 1731271"/>
              <a:gd name="connsiteX8" fmla="*/ 527758 w 4185358"/>
              <a:gd name="connsiteY8" fmla="*/ 685801 h 1731271"/>
              <a:gd name="connsiteX9" fmla="*/ 527758 w 4185358"/>
              <a:gd name="connsiteY9" fmla="*/ 685798 h 1731271"/>
              <a:gd name="connsiteX0" fmla="*/ 1174716 w 4832316"/>
              <a:gd name="connsiteY0" fmla="*/ 685798 h 2451847"/>
              <a:gd name="connsiteX1" fmla="*/ 2361383 w 4832316"/>
              <a:gd name="connsiteY1" fmla="*/ 43665 h 2451847"/>
              <a:gd name="connsiteX2" fmla="*/ 3003517 w 4832316"/>
              <a:gd name="connsiteY2" fmla="*/ 0 h 2451847"/>
              <a:gd name="connsiteX3" fmla="*/ 3645652 w 4832316"/>
              <a:gd name="connsiteY3" fmla="*/ 43666 h 2451847"/>
              <a:gd name="connsiteX4" fmla="*/ 4832316 w 4832316"/>
              <a:gd name="connsiteY4" fmla="*/ 685804 h 2451847"/>
              <a:gd name="connsiteX5" fmla="*/ 3645650 w 4832316"/>
              <a:gd name="connsiteY5" fmla="*/ 1327939 h 2451847"/>
              <a:gd name="connsiteX6" fmla="*/ 3003515 w 4832316"/>
              <a:gd name="connsiteY6" fmla="*/ 1371604 h 2451847"/>
              <a:gd name="connsiteX7" fmla="*/ 2361380 w 4832316"/>
              <a:gd name="connsiteY7" fmla="*/ 1327938 h 2451847"/>
              <a:gd name="connsiteX8" fmla="*/ 1174716 w 4832316"/>
              <a:gd name="connsiteY8" fmla="*/ 685801 h 2451847"/>
              <a:gd name="connsiteX9" fmla="*/ 1174716 w 4832316"/>
              <a:gd name="connsiteY9" fmla="*/ 685798 h 2451847"/>
              <a:gd name="connsiteX0" fmla="*/ 1174716 w 5193374"/>
              <a:gd name="connsiteY0" fmla="*/ 685798 h 2451847"/>
              <a:gd name="connsiteX1" fmla="*/ 2361383 w 5193374"/>
              <a:gd name="connsiteY1" fmla="*/ 43665 h 2451847"/>
              <a:gd name="connsiteX2" fmla="*/ 3003517 w 5193374"/>
              <a:gd name="connsiteY2" fmla="*/ 0 h 2451847"/>
              <a:gd name="connsiteX3" fmla="*/ 3645652 w 5193374"/>
              <a:gd name="connsiteY3" fmla="*/ 43666 h 2451847"/>
              <a:gd name="connsiteX4" fmla="*/ 4832316 w 5193374"/>
              <a:gd name="connsiteY4" fmla="*/ 685804 h 2451847"/>
              <a:gd name="connsiteX5" fmla="*/ 3645650 w 5193374"/>
              <a:gd name="connsiteY5" fmla="*/ 1327939 h 2451847"/>
              <a:gd name="connsiteX6" fmla="*/ 3003515 w 5193374"/>
              <a:gd name="connsiteY6" fmla="*/ 1371604 h 2451847"/>
              <a:gd name="connsiteX7" fmla="*/ 2361380 w 5193374"/>
              <a:gd name="connsiteY7" fmla="*/ 1327938 h 2451847"/>
              <a:gd name="connsiteX8" fmla="*/ 1174716 w 5193374"/>
              <a:gd name="connsiteY8" fmla="*/ 685801 h 2451847"/>
              <a:gd name="connsiteX9" fmla="*/ 1174716 w 5193374"/>
              <a:gd name="connsiteY9" fmla="*/ 685798 h 2451847"/>
              <a:gd name="connsiteX0" fmla="*/ 1174716 w 5193374"/>
              <a:gd name="connsiteY0" fmla="*/ 685798 h 3407194"/>
              <a:gd name="connsiteX1" fmla="*/ 2361383 w 5193374"/>
              <a:gd name="connsiteY1" fmla="*/ 43665 h 3407194"/>
              <a:gd name="connsiteX2" fmla="*/ 3003517 w 5193374"/>
              <a:gd name="connsiteY2" fmla="*/ 0 h 3407194"/>
              <a:gd name="connsiteX3" fmla="*/ 3645652 w 5193374"/>
              <a:gd name="connsiteY3" fmla="*/ 43666 h 3407194"/>
              <a:gd name="connsiteX4" fmla="*/ 4832316 w 5193374"/>
              <a:gd name="connsiteY4" fmla="*/ 685804 h 3407194"/>
              <a:gd name="connsiteX5" fmla="*/ 3645650 w 5193374"/>
              <a:gd name="connsiteY5" fmla="*/ 1327939 h 3407194"/>
              <a:gd name="connsiteX6" fmla="*/ 3003515 w 5193374"/>
              <a:gd name="connsiteY6" fmla="*/ 1371604 h 3407194"/>
              <a:gd name="connsiteX7" fmla="*/ 2361380 w 5193374"/>
              <a:gd name="connsiteY7" fmla="*/ 1327938 h 3407194"/>
              <a:gd name="connsiteX8" fmla="*/ 1174716 w 5193374"/>
              <a:gd name="connsiteY8" fmla="*/ 685801 h 3407194"/>
              <a:gd name="connsiteX9" fmla="*/ 1174716 w 5193374"/>
              <a:gd name="connsiteY9" fmla="*/ 685798 h 3407194"/>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2033989 h 4755385"/>
              <a:gd name="connsiteX1" fmla="*/ 2361383 w 5193374"/>
              <a:gd name="connsiteY1" fmla="*/ 1391856 h 4755385"/>
              <a:gd name="connsiteX2" fmla="*/ 3003517 w 5193374"/>
              <a:gd name="connsiteY2" fmla="*/ 1348191 h 4755385"/>
              <a:gd name="connsiteX3" fmla="*/ 3645652 w 5193374"/>
              <a:gd name="connsiteY3" fmla="*/ 1391857 h 4755385"/>
              <a:gd name="connsiteX4" fmla="*/ 4832316 w 5193374"/>
              <a:gd name="connsiteY4" fmla="*/ 2033995 h 4755385"/>
              <a:gd name="connsiteX5" fmla="*/ 3645650 w 5193374"/>
              <a:gd name="connsiteY5" fmla="*/ 2676130 h 4755385"/>
              <a:gd name="connsiteX6" fmla="*/ 3003515 w 5193374"/>
              <a:gd name="connsiteY6" fmla="*/ 2719795 h 4755385"/>
              <a:gd name="connsiteX7" fmla="*/ 2361380 w 5193374"/>
              <a:gd name="connsiteY7" fmla="*/ 2676129 h 4755385"/>
              <a:gd name="connsiteX8" fmla="*/ 1174716 w 5193374"/>
              <a:gd name="connsiteY8" fmla="*/ 2033992 h 4755385"/>
              <a:gd name="connsiteX9" fmla="*/ 1174716 w 5193374"/>
              <a:gd name="connsiteY9" fmla="*/ 2033989 h 4755385"/>
              <a:gd name="connsiteX0" fmla="*/ 1174716 w 4832316"/>
              <a:gd name="connsiteY0" fmla="*/ 2033989 h 4755385"/>
              <a:gd name="connsiteX1" fmla="*/ 2361383 w 4832316"/>
              <a:gd name="connsiteY1" fmla="*/ 1391856 h 4755385"/>
              <a:gd name="connsiteX2" fmla="*/ 3003517 w 4832316"/>
              <a:gd name="connsiteY2" fmla="*/ 1348191 h 4755385"/>
              <a:gd name="connsiteX3" fmla="*/ 3645652 w 4832316"/>
              <a:gd name="connsiteY3" fmla="*/ 1391857 h 4755385"/>
              <a:gd name="connsiteX4" fmla="*/ 4832316 w 4832316"/>
              <a:gd name="connsiteY4" fmla="*/ 2033995 h 4755385"/>
              <a:gd name="connsiteX5" fmla="*/ 3645650 w 4832316"/>
              <a:gd name="connsiteY5" fmla="*/ 2676130 h 4755385"/>
              <a:gd name="connsiteX6" fmla="*/ 3003515 w 4832316"/>
              <a:gd name="connsiteY6" fmla="*/ 2719795 h 4755385"/>
              <a:gd name="connsiteX7" fmla="*/ 2361380 w 4832316"/>
              <a:gd name="connsiteY7" fmla="*/ 2676129 h 4755385"/>
              <a:gd name="connsiteX8" fmla="*/ 1174716 w 4832316"/>
              <a:gd name="connsiteY8" fmla="*/ 2033992 h 4755385"/>
              <a:gd name="connsiteX9" fmla="*/ 1174716 w 4832316"/>
              <a:gd name="connsiteY9" fmla="*/ 2033989 h 4755385"/>
              <a:gd name="connsiteX0" fmla="*/ 527758 w 4185358"/>
              <a:gd name="connsiteY0" fmla="*/ 2033989 h 4755385"/>
              <a:gd name="connsiteX1" fmla="*/ 1714425 w 4185358"/>
              <a:gd name="connsiteY1" fmla="*/ 1391856 h 4755385"/>
              <a:gd name="connsiteX2" fmla="*/ 2998694 w 4185358"/>
              <a:gd name="connsiteY2" fmla="*/ 1391857 h 4755385"/>
              <a:gd name="connsiteX3" fmla="*/ 4185358 w 4185358"/>
              <a:gd name="connsiteY3" fmla="*/ 2033995 h 4755385"/>
              <a:gd name="connsiteX4" fmla="*/ 2998692 w 4185358"/>
              <a:gd name="connsiteY4" fmla="*/ 2676130 h 4755385"/>
              <a:gd name="connsiteX5" fmla="*/ 2356557 w 4185358"/>
              <a:gd name="connsiteY5" fmla="*/ 2719795 h 4755385"/>
              <a:gd name="connsiteX6" fmla="*/ 1714422 w 4185358"/>
              <a:gd name="connsiteY6" fmla="*/ 2676129 h 4755385"/>
              <a:gd name="connsiteX7" fmla="*/ 527758 w 4185358"/>
              <a:gd name="connsiteY7" fmla="*/ 2033992 h 4755385"/>
              <a:gd name="connsiteX8" fmla="*/ 527758 w 4185358"/>
              <a:gd name="connsiteY8" fmla="*/ 2033989 h 4755385"/>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3 w 4150662"/>
              <a:gd name="connsiteY0" fmla="*/ 2033989 h 5080997"/>
              <a:gd name="connsiteX1" fmla="*/ 1186670 w 4150662"/>
              <a:gd name="connsiteY1" fmla="*/ 1391856 h 5080997"/>
              <a:gd name="connsiteX2" fmla="*/ 2470939 w 4150662"/>
              <a:gd name="connsiteY2" fmla="*/ 1391857 h 5080997"/>
              <a:gd name="connsiteX3" fmla="*/ 3657603 w 4150662"/>
              <a:gd name="connsiteY3" fmla="*/ 2033995 h 5080997"/>
              <a:gd name="connsiteX4" fmla="*/ 2470937 w 4150662"/>
              <a:gd name="connsiteY4" fmla="*/ 2676130 h 5080997"/>
              <a:gd name="connsiteX5" fmla="*/ 1828802 w 4150662"/>
              <a:gd name="connsiteY5" fmla="*/ 2719795 h 5080997"/>
              <a:gd name="connsiteX6" fmla="*/ 1186667 w 4150662"/>
              <a:gd name="connsiteY6" fmla="*/ 2676129 h 5080997"/>
              <a:gd name="connsiteX7" fmla="*/ 3 w 4150662"/>
              <a:gd name="connsiteY7" fmla="*/ 2033992 h 5080997"/>
              <a:gd name="connsiteX8" fmla="*/ 3 w 4150662"/>
              <a:gd name="connsiteY8" fmla="*/ 2033989 h 5080997"/>
              <a:gd name="connsiteX0" fmla="*/ 3 w 3184725"/>
              <a:gd name="connsiteY0" fmla="*/ 2033989 h 3886288"/>
              <a:gd name="connsiteX1" fmla="*/ 1186670 w 3184725"/>
              <a:gd name="connsiteY1" fmla="*/ 1391856 h 3886288"/>
              <a:gd name="connsiteX2" fmla="*/ 2470939 w 3184725"/>
              <a:gd name="connsiteY2" fmla="*/ 1391857 h 3886288"/>
              <a:gd name="connsiteX3" fmla="*/ 1752603 w 3184725"/>
              <a:gd name="connsiteY3" fmla="*/ 52795 h 3886288"/>
              <a:gd name="connsiteX4" fmla="*/ 2470937 w 3184725"/>
              <a:gd name="connsiteY4" fmla="*/ 2676130 h 3886288"/>
              <a:gd name="connsiteX5" fmla="*/ 1828802 w 3184725"/>
              <a:gd name="connsiteY5" fmla="*/ 2719795 h 3886288"/>
              <a:gd name="connsiteX6" fmla="*/ 1186667 w 3184725"/>
              <a:gd name="connsiteY6" fmla="*/ 2676129 h 3886288"/>
              <a:gd name="connsiteX7" fmla="*/ 3 w 3184725"/>
              <a:gd name="connsiteY7" fmla="*/ 2033992 h 3886288"/>
              <a:gd name="connsiteX8" fmla="*/ 3 w 3184725"/>
              <a:gd name="connsiteY8" fmla="*/ 2033989 h 3886288"/>
              <a:gd name="connsiteX0" fmla="*/ 3 w 3184725"/>
              <a:gd name="connsiteY0" fmla="*/ 2033989 h 6528797"/>
              <a:gd name="connsiteX1" fmla="*/ 1186670 w 3184725"/>
              <a:gd name="connsiteY1" fmla="*/ 1391856 h 6528797"/>
              <a:gd name="connsiteX2" fmla="*/ 2470939 w 3184725"/>
              <a:gd name="connsiteY2" fmla="*/ 13918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385339"/>
              <a:gd name="connsiteY0" fmla="*/ 2033989 h 6528797"/>
              <a:gd name="connsiteX1" fmla="*/ 1186670 w 3385339"/>
              <a:gd name="connsiteY1" fmla="*/ 1391856 h 6528797"/>
              <a:gd name="connsiteX2" fmla="*/ 3385339 w 3385339"/>
              <a:gd name="connsiteY2" fmla="*/ 706057 h 6528797"/>
              <a:gd name="connsiteX3" fmla="*/ 228603 w 3385339"/>
              <a:gd name="connsiteY3" fmla="*/ 3481795 h 6528797"/>
              <a:gd name="connsiteX4" fmla="*/ 2470937 w 3385339"/>
              <a:gd name="connsiteY4" fmla="*/ 2676130 h 6528797"/>
              <a:gd name="connsiteX5" fmla="*/ 1828802 w 3385339"/>
              <a:gd name="connsiteY5" fmla="*/ 2719795 h 6528797"/>
              <a:gd name="connsiteX6" fmla="*/ 1186667 w 3385339"/>
              <a:gd name="connsiteY6" fmla="*/ 2676129 h 6528797"/>
              <a:gd name="connsiteX7" fmla="*/ 3 w 3385339"/>
              <a:gd name="connsiteY7" fmla="*/ 2033992 h 6528797"/>
              <a:gd name="connsiteX8" fmla="*/ 3 w 3385339"/>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2928136"/>
              <a:gd name="connsiteY0" fmla="*/ 2033989 h 6528797"/>
              <a:gd name="connsiteX1" fmla="*/ 1186667 w 2928136"/>
              <a:gd name="connsiteY1" fmla="*/ 1391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2033989 h 6528797"/>
              <a:gd name="connsiteX1" fmla="*/ 958067 w 2928136"/>
              <a:gd name="connsiteY1" fmla="*/ 2534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1434955 h 5929763"/>
              <a:gd name="connsiteX1" fmla="*/ 958067 w 2928136"/>
              <a:gd name="connsiteY1" fmla="*/ 1935822 h 5929763"/>
              <a:gd name="connsiteX2" fmla="*/ 2928136 w 2928136"/>
              <a:gd name="connsiteY2" fmla="*/ 107023 h 5929763"/>
              <a:gd name="connsiteX3" fmla="*/ 228600 w 2928136"/>
              <a:gd name="connsiteY3" fmla="*/ 2882761 h 5929763"/>
              <a:gd name="connsiteX4" fmla="*/ 2470934 w 2928136"/>
              <a:gd name="connsiteY4" fmla="*/ 2077096 h 5929763"/>
              <a:gd name="connsiteX5" fmla="*/ 0 w 2928136"/>
              <a:gd name="connsiteY5" fmla="*/ 1434958 h 5929763"/>
              <a:gd name="connsiteX6" fmla="*/ 0 w 2928136"/>
              <a:gd name="connsiteY6" fmla="*/ 1434955 h 5929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1275236 w 4203372"/>
              <a:gd name="connsiteY0" fmla="*/ 1810262 h 6305070"/>
              <a:gd name="connsiteX1" fmla="*/ 2233303 w 4203372"/>
              <a:gd name="connsiteY1" fmla="*/ 2311129 h 6305070"/>
              <a:gd name="connsiteX2" fmla="*/ 4203372 w 4203372"/>
              <a:gd name="connsiteY2" fmla="*/ 863330 h 6305070"/>
              <a:gd name="connsiteX3" fmla="*/ 1503836 w 4203372"/>
              <a:gd name="connsiteY3" fmla="*/ 3258068 h 6305070"/>
              <a:gd name="connsiteX4" fmla="*/ 3746170 w 4203372"/>
              <a:gd name="connsiteY4" fmla="*/ 2452403 h 6305070"/>
              <a:gd name="connsiteX5" fmla="*/ 1275236 w 4203372"/>
              <a:gd name="connsiteY5" fmla="*/ 1810265 h 6305070"/>
              <a:gd name="connsiteX6" fmla="*/ 1275236 w 4203372"/>
              <a:gd name="connsiteY6" fmla="*/ 1810262 h 6305070"/>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844930 w 3773066"/>
              <a:gd name="connsiteY0" fmla="*/ 2505027 h 6999835"/>
              <a:gd name="connsiteX1" fmla="*/ 1802997 w 3773066"/>
              <a:gd name="connsiteY1" fmla="*/ 3005894 h 6999835"/>
              <a:gd name="connsiteX2" fmla="*/ 3773066 w 3773066"/>
              <a:gd name="connsiteY2" fmla="*/ 1558095 h 6999835"/>
              <a:gd name="connsiteX3" fmla="*/ 1073530 w 3773066"/>
              <a:gd name="connsiteY3" fmla="*/ 3952833 h 6999835"/>
              <a:gd name="connsiteX4" fmla="*/ 3315864 w 3773066"/>
              <a:gd name="connsiteY4" fmla="*/ 3147168 h 6999835"/>
              <a:gd name="connsiteX5" fmla="*/ 844930 w 3773066"/>
              <a:gd name="connsiteY5" fmla="*/ 2505030 h 6999835"/>
              <a:gd name="connsiteX6" fmla="*/ 844930 w 3773066"/>
              <a:gd name="connsiteY6" fmla="*/ 2505027 h 6999835"/>
              <a:gd name="connsiteX0" fmla="*/ 1324542 w 4252678"/>
              <a:gd name="connsiteY0" fmla="*/ 2392968 h 6887776"/>
              <a:gd name="connsiteX1" fmla="*/ 2282609 w 4252678"/>
              <a:gd name="connsiteY1" fmla="*/ 2893835 h 6887776"/>
              <a:gd name="connsiteX2" fmla="*/ 4252678 w 4252678"/>
              <a:gd name="connsiteY2" fmla="*/ 1446036 h 6887776"/>
              <a:gd name="connsiteX3" fmla="*/ 1553142 w 4252678"/>
              <a:gd name="connsiteY3" fmla="*/ 3840774 h 6887776"/>
              <a:gd name="connsiteX4" fmla="*/ 3795476 w 4252678"/>
              <a:gd name="connsiteY4" fmla="*/ 3035109 h 6887776"/>
              <a:gd name="connsiteX5" fmla="*/ 1324542 w 4252678"/>
              <a:gd name="connsiteY5" fmla="*/ 2392971 h 6887776"/>
              <a:gd name="connsiteX6" fmla="*/ 1324542 w 4252678"/>
              <a:gd name="connsiteY6" fmla="*/ 2392968 h 6887776"/>
              <a:gd name="connsiteX0" fmla="*/ 1324542 w 4252678"/>
              <a:gd name="connsiteY0" fmla="*/ 2392968 h 6887776"/>
              <a:gd name="connsiteX1" fmla="*/ 2282609 w 4252678"/>
              <a:gd name="connsiteY1" fmla="*/ 2893835 h 6887776"/>
              <a:gd name="connsiteX2" fmla="*/ 4252678 w 4252678"/>
              <a:gd name="connsiteY2" fmla="*/ 1446036 h 6887776"/>
              <a:gd name="connsiteX3" fmla="*/ 1553142 w 4252678"/>
              <a:gd name="connsiteY3" fmla="*/ 3840774 h 6887776"/>
              <a:gd name="connsiteX4" fmla="*/ 3795476 w 4252678"/>
              <a:gd name="connsiteY4" fmla="*/ 3035109 h 6887776"/>
              <a:gd name="connsiteX5" fmla="*/ 1324542 w 4252678"/>
              <a:gd name="connsiteY5" fmla="*/ 2392971 h 6887776"/>
              <a:gd name="connsiteX6" fmla="*/ 1324542 w 4252678"/>
              <a:gd name="connsiteY6" fmla="*/ 2392968 h 6887776"/>
              <a:gd name="connsiteX0" fmla="*/ 1869139 w 4797275"/>
              <a:gd name="connsiteY0" fmla="*/ 2392968 h 6887776"/>
              <a:gd name="connsiteX1" fmla="*/ 2827206 w 4797275"/>
              <a:gd name="connsiteY1" fmla="*/ 2893835 h 6887776"/>
              <a:gd name="connsiteX2" fmla="*/ 4797275 w 4797275"/>
              <a:gd name="connsiteY2" fmla="*/ 1446036 h 6887776"/>
              <a:gd name="connsiteX3" fmla="*/ 2097739 w 4797275"/>
              <a:gd name="connsiteY3" fmla="*/ 3840774 h 6887776"/>
              <a:gd name="connsiteX4" fmla="*/ 4340073 w 4797275"/>
              <a:gd name="connsiteY4" fmla="*/ 3035109 h 6887776"/>
              <a:gd name="connsiteX5" fmla="*/ 1869139 w 4797275"/>
              <a:gd name="connsiteY5" fmla="*/ 2392971 h 6887776"/>
              <a:gd name="connsiteX6" fmla="*/ 1869139 w 4797275"/>
              <a:gd name="connsiteY6" fmla="*/ 2392968 h 6887776"/>
              <a:gd name="connsiteX0" fmla="*/ 1869139 w 4797275"/>
              <a:gd name="connsiteY0" fmla="*/ 2433309 h 6928117"/>
              <a:gd name="connsiteX1" fmla="*/ 2827206 w 4797275"/>
              <a:gd name="connsiteY1" fmla="*/ 2934176 h 6928117"/>
              <a:gd name="connsiteX2" fmla="*/ 4797275 w 4797275"/>
              <a:gd name="connsiteY2" fmla="*/ 1486377 h 6928117"/>
              <a:gd name="connsiteX3" fmla="*/ 2097739 w 4797275"/>
              <a:gd name="connsiteY3" fmla="*/ 3881115 h 6928117"/>
              <a:gd name="connsiteX4" fmla="*/ 4340073 w 4797275"/>
              <a:gd name="connsiteY4" fmla="*/ 3075450 h 6928117"/>
              <a:gd name="connsiteX5" fmla="*/ 1869139 w 4797275"/>
              <a:gd name="connsiteY5" fmla="*/ 2433312 h 6928117"/>
              <a:gd name="connsiteX6" fmla="*/ 1869139 w 4797275"/>
              <a:gd name="connsiteY6" fmla="*/ 2433309 h 6928117"/>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1869139 w 4797275"/>
              <a:gd name="connsiteY5" fmla="*/ 2531924 h 7026729"/>
              <a:gd name="connsiteX6" fmla="*/ 1869139 w 4797275"/>
              <a:gd name="connsiteY6" fmla="*/ 2531921 h 7026729"/>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1869139 w 4797275"/>
              <a:gd name="connsiteY5" fmla="*/ 2531924 h 7026729"/>
              <a:gd name="connsiteX6" fmla="*/ 1869139 w 4797275"/>
              <a:gd name="connsiteY6" fmla="*/ 2531921 h 7026729"/>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3269869 w 4797275"/>
              <a:gd name="connsiteY5" fmla="*/ 2756647 h 7026729"/>
              <a:gd name="connsiteX6" fmla="*/ 1869139 w 4797275"/>
              <a:gd name="connsiteY6" fmla="*/ 2531924 h 7026729"/>
              <a:gd name="connsiteX7" fmla="*/ 1869139 w 4797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3400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3400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6324598"/>
              <a:gd name="connsiteY0" fmla="*/ 2531921 h 7331529"/>
              <a:gd name="connsiteX1" fmla="*/ 2827206 w 6324598"/>
              <a:gd name="connsiteY1" fmla="*/ 3032788 h 7331529"/>
              <a:gd name="connsiteX2" fmla="*/ 5940275 w 6324598"/>
              <a:gd name="connsiteY2" fmla="*/ 2423189 h 7331529"/>
              <a:gd name="connsiteX3" fmla="*/ 5831539 w 6324598"/>
              <a:gd name="connsiteY3" fmla="*/ 4284527 h 7331529"/>
              <a:gd name="connsiteX4" fmla="*/ 4568673 w 6324598"/>
              <a:gd name="connsiteY4" fmla="*/ 3174062 h 7331529"/>
              <a:gd name="connsiteX5" fmla="*/ 3269869 w 6324598"/>
              <a:gd name="connsiteY5" fmla="*/ 2756647 h 7331529"/>
              <a:gd name="connsiteX6" fmla="*/ 1869139 w 6324598"/>
              <a:gd name="connsiteY6" fmla="*/ 2531924 h 7331529"/>
              <a:gd name="connsiteX7" fmla="*/ 1869139 w 63245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3269869 w 6934198"/>
              <a:gd name="connsiteY5" fmla="*/ 2756647 h 7331529"/>
              <a:gd name="connsiteX6" fmla="*/ 1869139 w 6934198"/>
              <a:gd name="connsiteY6" fmla="*/ 2531924 h 7331529"/>
              <a:gd name="connsiteX7" fmla="*/ 1869139 w 69341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3269869 w 6934198"/>
              <a:gd name="connsiteY5" fmla="*/ 2756647 h 7331529"/>
              <a:gd name="connsiteX6" fmla="*/ 1869139 w 6934198"/>
              <a:gd name="connsiteY6" fmla="*/ 2531924 h 7331529"/>
              <a:gd name="connsiteX7" fmla="*/ 1869139 w 69341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1869139 w 6934198"/>
              <a:gd name="connsiteY5" fmla="*/ 2531924 h 7331529"/>
              <a:gd name="connsiteX6" fmla="*/ 1869139 w 6934198"/>
              <a:gd name="connsiteY6" fmla="*/ 2531921 h 7331529"/>
              <a:gd name="connsiteX0" fmla="*/ 1869139 w 6911785"/>
              <a:gd name="connsiteY0" fmla="*/ 2531921 h 7336788"/>
              <a:gd name="connsiteX1" fmla="*/ 2827206 w 6911785"/>
              <a:gd name="connsiteY1" fmla="*/ 3032788 h 7336788"/>
              <a:gd name="connsiteX2" fmla="*/ 5940275 w 6911785"/>
              <a:gd name="connsiteY2" fmla="*/ 2423189 h 7336788"/>
              <a:gd name="connsiteX3" fmla="*/ 6441139 w 6911785"/>
              <a:gd name="connsiteY3" fmla="*/ 4284527 h 7336788"/>
              <a:gd name="connsiteX4" fmla="*/ 4568673 w 6911785"/>
              <a:gd name="connsiteY4" fmla="*/ 3174062 h 7336788"/>
              <a:gd name="connsiteX5" fmla="*/ 1869139 w 6911785"/>
              <a:gd name="connsiteY5" fmla="*/ 2531924 h 7336788"/>
              <a:gd name="connsiteX6" fmla="*/ 1869139 w 6911785"/>
              <a:gd name="connsiteY6" fmla="*/ 2531921 h 7336788"/>
              <a:gd name="connsiteX0" fmla="*/ 1869139 w 7024741"/>
              <a:gd name="connsiteY0" fmla="*/ 2531921 h 7336788"/>
              <a:gd name="connsiteX1" fmla="*/ 2827206 w 7024741"/>
              <a:gd name="connsiteY1" fmla="*/ 3032788 h 7336788"/>
              <a:gd name="connsiteX2" fmla="*/ 5940275 w 7024741"/>
              <a:gd name="connsiteY2" fmla="*/ 2423189 h 7336788"/>
              <a:gd name="connsiteX3" fmla="*/ 6441139 w 7024741"/>
              <a:gd name="connsiteY3" fmla="*/ 4284527 h 7336788"/>
              <a:gd name="connsiteX4" fmla="*/ 4568673 w 7024741"/>
              <a:gd name="connsiteY4" fmla="*/ 3174062 h 7336788"/>
              <a:gd name="connsiteX5" fmla="*/ 1869139 w 7024741"/>
              <a:gd name="connsiteY5" fmla="*/ 2531924 h 7336788"/>
              <a:gd name="connsiteX6" fmla="*/ 1869139 w 7024741"/>
              <a:gd name="connsiteY6" fmla="*/ 2531921 h 7336788"/>
              <a:gd name="connsiteX0" fmla="*/ 2685372 w 6756508"/>
              <a:gd name="connsiteY0" fmla="*/ 2531921 h 5551239"/>
              <a:gd name="connsiteX1" fmla="*/ 3643439 w 6756508"/>
              <a:gd name="connsiteY1" fmla="*/ 3032788 h 5551239"/>
              <a:gd name="connsiteX2" fmla="*/ 6756508 w 6756508"/>
              <a:gd name="connsiteY2" fmla="*/ 2423189 h 5551239"/>
              <a:gd name="connsiteX3" fmla="*/ 0 w 6756508"/>
              <a:gd name="connsiteY3" fmla="*/ 2498978 h 5551239"/>
              <a:gd name="connsiteX4" fmla="*/ 5384906 w 6756508"/>
              <a:gd name="connsiteY4" fmla="*/ 3174062 h 5551239"/>
              <a:gd name="connsiteX5" fmla="*/ 2685372 w 6756508"/>
              <a:gd name="connsiteY5" fmla="*/ 2531924 h 5551239"/>
              <a:gd name="connsiteX6" fmla="*/ 2685372 w 6756508"/>
              <a:gd name="connsiteY6" fmla="*/ 2531921 h 5551239"/>
              <a:gd name="connsiteX0" fmla="*/ 2685372 w 6756508"/>
              <a:gd name="connsiteY0" fmla="*/ 2531921 h 5663722"/>
              <a:gd name="connsiteX1" fmla="*/ 3643439 w 6756508"/>
              <a:gd name="connsiteY1" fmla="*/ 3032788 h 5663722"/>
              <a:gd name="connsiteX2" fmla="*/ 6756508 w 6756508"/>
              <a:gd name="connsiteY2" fmla="*/ 2423189 h 5663722"/>
              <a:gd name="connsiteX3" fmla="*/ 0 w 6756508"/>
              <a:gd name="connsiteY3" fmla="*/ 2498978 h 5663722"/>
              <a:gd name="connsiteX4" fmla="*/ 5384906 w 6756508"/>
              <a:gd name="connsiteY4" fmla="*/ 3174062 h 5663722"/>
              <a:gd name="connsiteX5" fmla="*/ 2685372 w 6756508"/>
              <a:gd name="connsiteY5" fmla="*/ 2531924 h 5663722"/>
              <a:gd name="connsiteX6" fmla="*/ 2685372 w 6756508"/>
              <a:gd name="connsiteY6" fmla="*/ 2531921 h 5663722"/>
              <a:gd name="connsiteX0" fmla="*/ 2685372 w 6756508"/>
              <a:gd name="connsiteY0" fmla="*/ 1071887 h 4203685"/>
              <a:gd name="connsiteX1" fmla="*/ 3643439 w 6756508"/>
              <a:gd name="connsiteY1" fmla="*/ 1572751 h 4203685"/>
              <a:gd name="connsiteX2" fmla="*/ 6756508 w 6756508"/>
              <a:gd name="connsiteY2" fmla="*/ 963152 h 4203685"/>
              <a:gd name="connsiteX3" fmla="*/ 0 w 6756508"/>
              <a:gd name="connsiteY3" fmla="*/ 1038941 h 4203685"/>
              <a:gd name="connsiteX4" fmla="*/ 5384906 w 6756508"/>
              <a:gd name="connsiteY4" fmla="*/ 1714025 h 4203685"/>
              <a:gd name="connsiteX5" fmla="*/ 2685372 w 6756508"/>
              <a:gd name="connsiteY5" fmla="*/ 1071887 h 4203685"/>
              <a:gd name="connsiteX0" fmla="*/ 2685372 w 6756508"/>
              <a:gd name="connsiteY0" fmla="*/ 1071887 h 4203685"/>
              <a:gd name="connsiteX1" fmla="*/ 3643439 w 6756508"/>
              <a:gd name="connsiteY1" fmla="*/ 1572751 h 4203685"/>
              <a:gd name="connsiteX2" fmla="*/ 6756508 w 6756508"/>
              <a:gd name="connsiteY2" fmla="*/ 963152 h 4203685"/>
              <a:gd name="connsiteX3" fmla="*/ 0 w 6756508"/>
              <a:gd name="connsiteY3" fmla="*/ 1038941 h 4203685"/>
              <a:gd name="connsiteX4" fmla="*/ 5384906 w 6756508"/>
              <a:gd name="connsiteY4" fmla="*/ 1714025 h 4203685"/>
              <a:gd name="connsiteX5" fmla="*/ 2685372 w 6756508"/>
              <a:gd name="connsiteY5" fmla="*/ 1071887 h 4203685"/>
              <a:gd name="connsiteX0" fmla="*/ 2685372 w 6756508"/>
              <a:gd name="connsiteY0" fmla="*/ 1071887 h 4203685"/>
              <a:gd name="connsiteX1" fmla="*/ 3643439 w 6756508"/>
              <a:gd name="connsiteY1" fmla="*/ 1572751 h 4203685"/>
              <a:gd name="connsiteX2" fmla="*/ 6756508 w 6756508"/>
              <a:gd name="connsiteY2" fmla="*/ 963152 h 4203685"/>
              <a:gd name="connsiteX3" fmla="*/ 0 w 6756508"/>
              <a:gd name="connsiteY3" fmla="*/ 1038941 h 4203685"/>
              <a:gd name="connsiteX4" fmla="*/ 5384906 w 6756508"/>
              <a:gd name="connsiteY4" fmla="*/ 1714025 h 4203685"/>
              <a:gd name="connsiteX5" fmla="*/ 2685372 w 6756508"/>
              <a:gd name="connsiteY5" fmla="*/ 1071887 h 4203685"/>
              <a:gd name="connsiteX0" fmla="*/ 2685372 w 6756508"/>
              <a:gd name="connsiteY0" fmla="*/ 1071887 h 4203685"/>
              <a:gd name="connsiteX1" fmla="*/ 3643439 w 6756508"/>
              <a:gd name="connsiteY1" fmla="*/ 1572751 h 4203685"/>
              <a:gd name="connsiteX2" fmla="*/ 6756508 w 6756508"/>
              <a:gd name="connsiteY2" fmla="*/ 963152 h 4203685"/>
              <a:gd name="connsiteX3" fmla="*/ 0 w 6756508"/>
              <a:gd name="connsiteY3" fmla="*/ 1038941 h 4203685"/>
              <a:gd name="connsiteX4" fmla="*/ 5384906 w 6756508"/>
              <a:gd name="connsiteY4" fmla="*/ 1714025 h 4203685"/>
              <a:gd name="connsiteX5" fmla="*/ 2685372 w 6756508"/>
              <a:gd name="connsiteY5" fmla="*/ 1071887 h 4203685"/>
              <a:gd name="connsiteX0" fmla="*/ 2685372 w 6756508"/>
              <a:gd name="connsiteY0" fmla="*/ 1071887 h 4203685"/>
              <a:gd name="connsiteX1" fmla="*/ 3643439 w 6756508"/>
              <a:gd name="connsiteY1" fmla="*/ 1572751 h 4203685"/>
              <a:gd name="connsiteX2" fmla="*/ 6756508 w 6756508"/>
              <a:gd name="connsiteY2" fmla="*/ 963152 h 4203685"/>
              <a:gd name="connsiteX3" fmla="*/ 0 w 6756508"/>
              <a:gd name="connsiteY3" fmla="*/ 1038941 h 4203685"/>
              <a:gd name="connsiteX4" fmla="*/ 5384906 w 6756508"/>
              <a:gd name="connsiteY4" fmla="*/ 1714025 h 4203685"/>
              <a:gd name="connsiteX5" fmla="*/ 2685372 w 6756508"/>
              <a:gd name="connsiteY5" fmla="*/ 1071887 h 42036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756508" h="4203685">
                <a:moveTo>
                  <a:pt x="2685372" y="1071887"/>
                </a:moveTo>
                <a:cubicBezTo>
                  <a:pt x="3004728" y="1238842"/>
                  <a:pt x="3929746" y="843385"/>
                  <a:pt x="3643439" y="1572751"/>
                </a:cubicBezTo>
                <a:cubicBezTo>
                  <a:pt x="5291114" y="2384738"/>
                  <a:pt x="5802321" y="0"/>
                  <a:pt x="6756508" y="963152"/>
                </a:cubicBezTo>
                <a:cubicBezTo>
                  <a:pt x="5263885" y="2901772"/>
                  <a:pt x="583602" y="3607661"/>
                  <a:pt x="0" y="1038941"/>
                </a:cubicBezTo>
                <a:cubicBezTo>
                  <a:pt x="438400" y="4203685"/>
                  <a:pt x="5067753" y="2254624"/>
                  <a:pt x="5384906" y="1714025"/>
                </a:cubicBezTo>
                <a:cubicBezTo>
                  <a:pt x="4622906" y="1421925"/>
                  <a:pt x="3135294" y="1178910"/>
                  <a:pt x="2685372" y="1071887"/>
                </a:cubicBezTo>
                <a:close/>
              </a:path>
            </a:pathLst>
          </a:custGeom>
          <a:gradFill>
            <a:gsLst>
              <a:gs pos="25000">
                <a:schemeClr val="tx1"/>
              </a:gs>
              <a:gs pos="100000">
                <a:schemeClr val="tx1">
                  <a:lumMod val="75000"/>
                  <a:lumOff val="25000"/>
                </a:schemeClr>
              </a:gs>
            </a:gsLst>
            <a:lin ang="5400000" scaled="0"/>
          </a:gradFill>
          <a:ln>
            <a:noFill/>
          </a:ln>
          <a:effectLst>
            <a:outerShdw blurRad="63500" sx="101000" sy="101000" algn="ctr" rotWithShape="0">
              <a:schemeClr val="tx1">
                <a:lumMod val="75000"/>
                <a:lumOff val="25000"/>
                <a:alpha val="40000"/>
              </a:schemeClr>
            </a:outerShdw>
            <a:reflection blurRad="12050" stA="35000" endA="100" endPos="40000" dist="101600" dir="5400000" sy="-100000" algn="bl" rotWithShape="0"/>
          </a:effectLst>
          <a:scene3d>
            <a:camera prst="orthographicFront"/>
            <a:lightRig rig="morning" dir="t">
              <a:rot lat="0" lon="0" rev="6000000"/>
            </a:lightRig>
          </a:scene3d>
          <a:sp3d>
            <a:bevelT w="25400" h="0" prst="rible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sz="1800">
              <a:solidFill>
                <a:prstClr val="white"/>
              </a:solidFill>
            </a:endParaRPr>
          </a:p>
        </p:txBody>
      </p:sp>
      <p:pic>
        <p:nvPicPr>
          <p:cNvPr id="5" name="圖片 14" descr="TIMS_logo.emf"/>
          <p:cNvPicPr>
            <a:picLocks noChangeAspect="1"/>
          </p:cNvPicPr>
          <p:nvPr userDrawn="1"/>
        </p:nvPicPr>
        <p:blipFill>
          <a:blip r:embed="rId2" cstate="print"/>
          <a:srcRect/>
          <a:stretch>
            <a:fillRect/>
          </a:stretch>
        </p:blipFill>
        <p:spPr bwMode="auto">
          <a:xfrm>
            <a:off x="8570913" y="5921375"/>
            <a:ext cx="573087" cy="936625"/>
          </a:xfrm>
          <a:prstGeom prst="rect">
            <a:avLst/>
          </a:prstGeom>
          <a:noFill/>
          <a:ln w="9525">
            <a:noFill/>
            <a:miter lim="800000"/>
            <a:headEnd/>
            <a:tailEnd/>
          </a:ln>
        </p:spPr>
      </p:pic>
      <p:sp>
        <p:nvSpPr>
          <p:cNvPr id="2" name="Title 1"/>
          <p:cNvSpPr>
            <a:spLocks noGrp="1"/>
          </p:cNvSpPr>
          <p:nvPr>
            <p:ph type="title"/>
          </p:nvPr>
        </p:nvSpPr>
        <p:spPr>
          <a:xfrm>
            <a:off x="1219200" y="2538413"/>
            <a:ext cx="6665913" cy="1362075"/>
          </a:xfrm>
        </p:spPr>
        <p:txBody>
          <a:bodyPr rtlCol="0">
            <a:normAutofit/>
          </a:bodyPr>
          <a:lstStyle>
            <a:lvl1pPr algn="l" defTabSz="914400" rtl="0" eaLnBrk="1" latinLnBrk="0" hangingPunct="1">
              <a:spcBef>
                <a:spcPct val="0"/>
              </a:spcBef>
              <a:buNone/>
              <a:defRPr lang="zh-TW" altLang="en-US" sz="3600" kern="1200">
                <a:solidFill>
                  <a:schemeClr val="accent1">
                    <a:lumMod val="75000"/>
                  </a:schemeClr>
                </a:solidFill>
                <a:latin typeface="+mj-lt"/>
                <a:ea typeface="金梅毛行書" pitchFamily="49" charset="-120"/>
                <a:cs typeface="+mj-cs"/>
              </a:defRPr>
            </a:lvl1pPr>
          </a:lstStyle>
          <a:p>
            <a:r>
              <a:rPr lang="zh-TW" altLang="en-US" smtClean="0"/>
              <a:t>按一下以編輯母片標題樣式</a:t>
            </a:r>
            <a:endParaRPr/>
          </a:p>
        </p:txBody>
      </p:sp>
      <p:sp>
        <p:nvSpPr>
          <p:cNvPr id="3" name="Text Placeholder 2"/>
          <p:cNvSpPr>
            <a:spLocks noGrp="1"/>
          </p:cNvSpPr>
          <p:nvPr>
            <p:ph type="body" idx="1"/>
          </p:nvPr>
        </p:nvSpPr>
        <p:spPr>
          <a:xfrm>
            <a:off x="3352799" y="3910013"/>
            <a:ext cx="4532313" cy="814387"/>
          </a:xfrm>
        </p:spPr>
        <p:txBody>
          <a:bodyPr/>
          <a:lstStyle>
            <a:lvl1pPr marL="0" indent="0" algn="r" defTabSz="914400" rtl="0" eaLnBrk="1" latinLnBrk="0" hangingPunct="1">
              <a:spcBef>
                <a:spcPts val="2000"/>
              </a:spcBef>
              <a:buClr>
                <a:schemeClr val="tx1"/>
              </a:buClr>
              <a:buSzPct val="80000"/>
              <a:buFont typeface="Wingdings" pitchFamily="2" charset="2"/>
              <a:buNone/>
              <a:defRPr sz="1800" kern="1200" spc="100" baseline="0">
                <a:gradFill>
                  <a:gsLst>
                    <a:gs pos="0">
                      <a:schemeClr val="tx1">
                        <a:alpha val="90000"/>
                      </a:schemeClr>
                    </a:gs>
                    <a:gs pos="100000">
                      <a:schemeClr val="tx1">
                        <a:lumMod val="75000"/>
                        <a:lumOff val="25000"/>
                        <a:alpha val="90000"/>
                      </a:schemeClr>
                    </a:gs>
                  </a:gsLst>
                  <a:lin ang="5400000" scaled="0"/>
                </a:gradFill>
                <a:latin typeface="+mn-lt"/>
                <a:ea typeface="+mn-ea"/>
                <a:cs typeface="+mn-cs"/>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smtClean="0"/>
              <a:t>按一下以編輯母片文字樣式</a:t>
            </a:r>
          </a:p>
        </p:txBody>
      </p:sp>
      <p:sp>
        <p:nvSpPr>
          <p:cNvPr id="6" name="Date Placeholder 3"/>
          <p:cNvSpPr>
            <a:spLocks noGrp="1"/>
          </p:cNvSpPr>
          <p:nvPr>
            <p:ph type="dt" sz="half" idx="10"/>
          </p:nvPr>
        </p:nvSpPr>
        <p:spPr>
          <a:xfrm>
            <a:off x="457200" y="6526213"/>
            <a:ext cx="2133600" cy="255587"/>
          </a:xfrm>
        </p:spPr>
        <p:txBody>
          <a:bodyPr/>
          <a:lstStyle>
            <a:lvl1pPr algn="l">
              <a:defRPr/>
            </a:lvl1pPr>
          </a:lstStyle>
          <a:p>
            <a:pPr>
              <a:defRPr/>
            </a:pPr>
            <a:fld id="{96CE338E-9CBE-4E3C-965B-9EB9C393CE4B}" type="datetime1">
              <a:rPr lang="zh-TW" altLang="en-US" smtClean="0">
                <a:solidFill>
                  <a:prstClr val="black">
                    <a:lumMod val="75000"/>
                    <a:lumOff val="25000"/>
                    <a:alpha val="40000"/>
                  </a:prstClr>
                </a:solidFill>
              </a:rPr>
              <a:pPr>
                <a:defRPr/>
              </a:pPr>
              <a:t>2014/12/7</a:t>
            </a:fld>
            <a:endParaRPr lang="zh-TW" altLang="en-US">
              <a:solidFill>
                <a:prstClr val="black">
                  <a:lumMod val="75000"/>
                  <a:lumOff val="25000"/>
                  <a:alpha val="40000"/>
                </a:prstClr>
              </a:solidFill>
            </a:endParaRPr>
          </a:p>
        </p:txBody>
      </p:sp>
      <p:sp>
        <p:nvSpPr>
          <p:cNvPr id="7" name="Footer Placeholder 4"/>
          <p:cNvSpPr>
            <a:spLocks noGrp="1"/>
          </p:cNvSpPr>
          <p:nvPr>
            <p:ph type="ftr" sz="quarter" idx="11"/>
          </p:nvPr>
        </p:nvSpPr>
        <p:spPr>
          <a:xfrm>
            <a:off x="457200" y="6261100"/>
            <a:ext cx="6043613" cy="255588"/>
          </a:xfrm>
        </p:spPr>
        <p:txBody>
          <a:bodyPr/>
          <a:lstStyle>
            <a:lvl1pPr>
              <a:defRPr/>
            </a:lvl1pPr>
          </a:lstStyle>
          <a:p>
            <a:pPr>
              <a:defRPr/>
            </a:pPr>
            <a:r>
              <a:rPr lang="zh-CN" altLang="en-US" smtClean="0">
                <a:solidFill>
                  <a:srgbClr val="39378D">
                    <a:lumMod val="75000"/>
                  </a:srgbClr>
                </a:solidFill>
              </a:rPr>
              <a:t>消费者行为的异质性与动态性</a:t>
            </a:r>
            <a:endParaRPr lang="zh-TW" altLang="en-US" sz="1000">
              <a:solidFill>
                <a:srgbClr val="255775">
                  <a:lumMod val="60000"/>
                  <a:lumOff val="40000"/>
                </a:srgbClr>
              </a:solidFill>
            </a:endParaRPr>
          </a:p>
        </p:txBody>
      </p:sp>
      <p:sp>
        <p:nvSpPr>
          <p:cNvPr id="8" name="Slide Number Placeholder 5"/>
          <p:cNvSpPr>
            <a:spLocks noGrp="1"/>
          </p:cNvSpPr>
          <p:nvPr>
            <p:ph type="sldNum" sz="quarter" idx="12"/>
          </p:nvPr>
        </p:nvSpPr>
        <p:spPr/>
        <p:txBody>
          <a:bodyPr/>
          <a:lstStyle>
            <a:lvl1pPr>
              <a:defRPr/>
            </a:lvl1pPr>
          </a:lstStyle>
          <a:p>
            <a:pPr>
              <a:defRPr/>
            </a:pPr>
            <a:fld id="{382F91C2-CBC8-443A-8167-87026CBD0FE1}" type="slidenum">
              <a:rPr lang="zh-TW" altLang="en-US">
                <a:solidFill>
                  <a:prstClr val="black">
                    <a:lumMod val="75000"/>
                    <a:lumOff val="25000"/>
                    <a:alpha val="40000"/>
                  </a:prstClr>
                </a:solidFill>
              </a:rPr>
              <a:pPr>
                <a:defRPr/>
              </a:pPr>
              <a:t>‹#›</a:t>
            </a:fld>
            <a:endParaRPr lang="zh-TW" altLang="en-US">
              <a:solidFill>
                <a:prstClr val="black">
                  <a:lumMod val="75000"/>
                  <a:lumOff val="25000"/>
                  <a:alpha val="40000"/>
                </a:prstClr>
              </a:solidFill>
            </a:endParaRPr>
          </a:p>
        </p:txBody>
      </p:sp>
    </p:spTree>
    <p:extLst>
      <p:ext uri="{BB962C8B-B14F-4D97-AF65-F5344CB8AC3E}">
        <p14:creationId xmlns:p14="http://schemas.microsoft.com/office/powerpoint/2010/main" val="2893919221"/>
      </p:ext>
    </p:extLst>
  </p:cSld>
  <p:clrMapOvr>
    <a:masterClrMapping/>
  </p:clrMapOvr>
  <p:transition spd="slow" advTm="2000">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grpSp>
        <p:nvGrpSpPr>
          <p:cNvPr id="5" name="群組 11"/>
          <p:cNvGrpSpPr>
            <a:grpSpLocks/>
          </p:cNvGrpSpPr>
          <p:nvPr userDrawn="1"/>
        </p:nvGrpSpPr>
        <p:grpSpPr bwMode="auto">
          <a:xfrm>
            <a:off x="2000250" y="6429375"/>
            <a:ext cx="6286500" cy="38100"/>
            <a:chOff x="2000232" y="6429396"/>
            <a:chExt cx="6286544" cy="38186"/>
          </a:xfrm>
        </p:grpSpPr>
        <p:cxnSp>
          <p:nvCxnSpPr>
            <p:cNvPr id="6" name="直線接點 5"/>
            <p:cNvCxnSpPr/>
            <p:nvPr userDrawn="1"/>
          </p:nvCxnSpPr>
          <p:spPr>
            <a:xfrm>
              <a:off x="2000232" y="6429396"/>
              <a:ext cx="6286544" cy="0"/>
            </a:xfrm>
            <a:prstGeom prst="line">
              <a:avLst/>
            </a:prstGeom>
            <a:ln w="317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7" name="直線接點 6"/>
            <p:cNvCxnSpPr/>
            <p:nvPr userDrawn="1"/>
          </p:nvCxnSpPr>
          <p:spPr>
            <a:xfrm>
              <a:off x="2000232" y="6467582"/>
              <a:ext cx="6286544"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a:xfrm>
            <a:off x="1219199" y="76200"/>
            <a:ext cx="6803679" cy="1371600"/>
          </a:xfrm>
        </p:spPr>
        <p:txBody>
          <a:bodyPr rtlCol="0">
            <a:normAutofit/>
          </a:bodyPr>
          <a:lstStyle>
            <a:lvl1pPr algn="l" defTabSz="914400" rtl="0" eaLnBrk="1" latinLnBrk="0" hangingPunct="1">
              <a:spcBef>
                <a:spcPct val="0"/>
              </a:spcBef>
              <a:buNone/>
              <a:defRPr lang="zh-TW" altLang="en-US" sz="3600" kern="1200">
                <a:solidFill>
                  <a:schemeClr val="accent1">
                    <a:lumMod val="75000"/>
                  </a:schemeClr>
                </a:solidFill>
                <a:latin typeface="+mj-lt"/>
                <a:ea typeface="金梅毛行書" pitchFamily="49" charset="-120"/>
                <a:cs typeface="+mj-cs"/>
              </a:defRPr>
            </a:lvl1pPr>
          </a:lstStyle>
          <a:p>
            <a:r>
              <a:rPr lang="zh-TW" altLang="en-US" smtClean="0"/>
              <a:t>按一下以編輯母片標題樣式</a:t>
            </a:r>
            <a:endParaRPr/>
          </a:p>
        </p:txBody>
      </p:sp>
      <p:sp>
        <p:nvSpPr>
          <p:cNvPr id="3" name="Content Placeholder 2"/>
          <p:cNvSpPr>
            <a:spLocks noGrp="1"/>
          </p:cNvSpPr>
          <p:nvPr>
            <p:ph sz="half" idx="1"/>
          </p:nvPr>
        </p:nvSpPr>
        <p:spPr>
          <a:xfrm>
            <a:off x="1737360" y="1755648"/>
            <a:ext cx="3063240" cy="4394327"/>
          </a:xfrm>
        </p:spPr>
        <p:txBody>
          <a:bodyPr/>
          <a:lstStyle>
            <a:lvl1pPr>
              <a:defRPr sz="1800"/>
            </a:lvl1pPr>
            <a:lvl2pPr>
              <a:defRPr sz="1600"/>
            </a:lvl2pPr>
            <a:lvl3pPr>
              <a:defRPr sz="1600"/>
            </a:lvl3pPr>
            <a:lvl4pPr>
              <a:defRPr sz="1600"/>
            </a:lvl4pPr>
            <a:lvl5pPr>
              <a:defRPr sz="16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a:p>
        </p:txBody>
      </p:sp>
      <p:sp>
        <p:nvSpPr>
          <p:cNvPr id="4" name="Content Placeholder 3"/>
          <p:cNvSpPr>
            <a:spLocks noGrp="1"/>
          </p:cNvSpPr>
          <p:nvPr>
            <p:ph sz="half" idx="2"/>
          </p:nvPr>
        </p:nvSpPr>
        <p:spPr>
          <a:xfrm>
            <a:off x="4959638" y="1755648"/>
            <a:ext cx="3063240" cy="4394327"/>
          </a:xfrm>
        </p:spPr>
        <p:txBody>
          <a:bodyPr/>
          <a:lstStyle>
            <a:lvl1pPr>
              <a:defRPr sz="1800"/>
            </a:lvl1pPr>
            <a:lvl2pPr>
              <a:defRPr sz="1600"/>
            </a:lvl2pPr>
            <a:lvl3pPr>
              <a:defRPr sz="1600"/>
            </a:lvl3pPr>
            <a:lvl4pPr>
              <a:defRPr sz="1600"/>
            </a:lvl4pPr>
            <a:lvl5pPr>
              <a:defRPr sz="16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a:p>
        </p:txBody>
      </p:sp>
      <p:sp>
        <p:nvSpPr>
          <p:cNvPr id="8" name="Date Placeholder 4"/>
          <p:cNvSpPr>
            <a:spLocks noGrp="1"/>
          </p:cNvSpPr>
          <p:nvPr>
            <p:ph type="dt" sz="half" idx="10"/>
          </p:nvPr>
        </p:nvSpPr>
        <p:spPr/>
        <p:txBody>
          <a:bodyPr/>
          <a:lstStyle>
            <a:lvl1pPr>
              <a:defRPr/>
            </a:lvl1pPr>
          </a:lstStyle>
          <a:p>
            <a:pPr>
              <a:defRPr/>
            </a:pPr>
            <a:fld id="{EECD7E08-8275-4973-A124-25E4E924E888}" type="datetime1">
              <a:rPr lang="zh-TW" altLang="en-US" smtClean="0">
                <a:solidFill>
                  <a:prstClr val="black">
                    <a:lumMod val="75000"/>
                    <a:lumOff val="25000"/>
                    <a:alpha val="40000"/>
                  </a:prstClr>
                </a:solidFill>
              </a:rPr>
              <a:pPr>
                <a:defRPr/>
              </a:pPr>
              <a:t>2014/12/7</a:t>
            </a:fld>
            <a:endParaRPr lang="zh-TW" altLang="en-US">
              <a:solidFill>
                <a:prstClr val="black">
                  <a:lumMod val="75000"/>
                  <a:lumOff val="25000"/>
                  <a:alpha val="40000"/>
                </a:prstClr>
              </a:solidFill>
            </a:endParaRPr>
          </a:p>
        </p:txBody>
      </p:sp>
      <p:sp>
        <p:nvSpPr>
          <p:cNvPr id="9" name="Footer Placeholder 5"/>
          <p:cNvSpPr>
            <a:spLocks noGrp="1"/>
          </p:cNvSpPr>
          <p:nvPr>
            <p:ph type="ftr" sz="quarter" idx="11"/>
          </p:nvPr>
        </p:nvSpPr>
        <p:spPr/>
        <p:txBody>
          <a:bodyPr/>
          <a:lstStyle>
            <a:lvl1pPr>
              <a:defRPr/>
            </a:lvl1pPr>
          </a:lstStyle>
          <a:p>
            <a:pPr>
              <a:defRPr/>
            </a:pPr>
            <a:r>
              <a:rPr lang="zh-CN" altLang="en-US" smtClean="0">
                <a:solidFill>
                  <a:srgbClr val="39378D">
                    <a:lumMod val="75000"/>
                  </a:srgbClr>
                </a:solidFill>
              </a:rPr>
              <a:t>消费者行为的异质性与动态性</a:t>
            </a:r>
            <a:endParaRPr lang="zh-TW" altLang="en-US" sz="1000">
              <a:solidFill>
                <a:srgbClr val="255775">
                  <a:lumMod val="60000"/>
                  <a:lumOff val="40000"/>
                </a:srgbClr>
              </a:solidFill>
            </a:endParaRPr>
          </a:p>
        </p:txBody>
      </p:sp>
      <p:sp>
        <p:nvSpPr>
          <p:cNvPr id="10" name="Slide Number Placeholder 6"/>
          <p:cNvSpPr>
            <a:spLocks noGrp="1"/>
          </p:cNvSpPr>
          <p:nvPr>
            <p:ph type="sldNum" sz="quarter" idx="12"/>
          </p:nvPr>
        </p:nvSpPr>
        <p:spPr/>
        <p:txBody>
          <a:bodyPr/>
          <a:lstStyle>
            <a:lvl1pPr>
              <a:defRPr/>
            </a:lvl1pPr>
          </a:lstStyle>
          <a:p>
            <a:pPr>
              <a:defRPr/>
            </a:pPr>
            <a:fld id="{E01F0718-64CE-401F-B4BF-40402714C254}" type="slidenum">
              <a:rPr lang="zh-TW" altLang="en-US">
                <a:solidFill>
                  <a:prstClr val="black">
                    <a:lumMod val="75000"/>
                    <a:lumOff val="25000"/>
                    <a:alpha val="40000"/>
                  </a:prstClr>
                </a:solidFill>
              </a:rPr>
              <a:pPr>
                <a:defRPr/>
              </a:pPr>
              <a:t>‹#›</a:t>
            </a:fld>
            <a:endParaRPr lang="zh-TW" altLang="en-US" dirty="0">
              <a:solidFill>
                <a:prstClr val="black">
                  <a:lumMod val="75000"/>
                  <a:lumOff val="25000"/>
                  <a:alpha val="40000"/>
                </a:prstClr>
              </a:solidFill>
            </a:endParaRPr>
          </a:p>
        </p:txBody>
      </p:sp>
    </p:spTree>
    <p:extLst>
      <p:ext uri="{BB962C8B-B14F-4D97-AF65-F5344CB8AC3E}">
        <p14:creationId xmlns:p14="http://schemas.microsoft.com/office/powerpoint/2010/main" val="2362665403"/>
      </p:ext>
    </p:extLst>
  </p:cSld>
  <p:clrMapOvr>
    <a:masterClrMapping/>
  </p:clrMapOvr>
  <p:transition spd="slow" advTm="2000">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7" name="Freeform 9"/>
          <p:cNvSpPr/>
          <p:nvPr/>
        </p:nvSpPr>
        <p:spPr>
          <a:xfrm>
            <a:off x="1737360" y="2423160"/>
            <a:ext cx="3063240" cy="45720"/>
          </a:xfrm>
          <a:custGeom>
            <a:avLst/>
            <a:gdLst>
              <a:gd name="connsiteX0" fmla="*/ 0 w 3886200"/>
              <a:gd name="connsiteY0" fmla="*/ 0 h 5486400"/>
              <a:gd name="connsiteX1" fmla="*/ 3886200 w 3886200"/>
              <a:gd name="connsiteY1" fmla="*/ 0 h 5486400"/>
              <a:gd name="connsiteX2" fmla="*/ 3886200 w 3886200"/>
              <a:gd name="connsiteY2" fmla="*/ 5486400 h 5486400"/>
              <a:gd name="connsiteX3" fmla="*/ 0 w 3886200"/>
              <a:gd name="connsiteY3" fmla="*/ 5486400 h 5486400"/>
              <a:gd name="connsiteX4" fmla="*/ 0 w 3886200"/>
              <a:gd name="connsiteY4" fmla="*/ 0 h 5486400"/>
              <a:gd name="connsiteX0" fmla="*/ 0 w 3886200"/>
              <a:gd name="connsiteY0" fmla="*/ 0 h 5486400"/>
              <a:gd name="connsiteX1" fmla="*/ 3886200 w 3886200"/>
              <a:gd name="connsiteY1" fmla="*/ 0 h 5486400"/>
              <a:gd name="connsiteX2" fmla="*/ 3886200 w 3886200"/>
              <a:gd name="connsiteY2" fmla="*/ 5486400 h 5486400"/>
              <a:gd name="connsiteX3" fmla="*/ 0 w 3886200"/>
              <a:gd name="connsiteY3" fmla="*/ 5486400 h 5486400"/>
              <a:gd name="connsiteX4" fmla="*/ 0 w 3886200"/>
              <a:gd name="connsiteY4" fmla="*/ 0 h 5486400"/>
              <a:gd name="connsiteX0" fmla="*/ 0 w 3886200"/>
              <a:gd name="connsiteY0" fmla="*/ 125506 h 5611906"/>
              <a:gd name="connsiteX1" fmla="*/ 3886200 w 3886200"/>
              <a:gd name="connsiteY1" fmla="*/ 125506 h 5611906"/>
              <a:gd name="connsiteX2" fmla="*/ 3886200 w 3886200"/>
              <a:gd name="connsiteY2" fmla="*/ 5611906 h 5611906"/>
              <a:gd name="connsiteX3" fmla="*/ 0 w 3886200"/>
              <a:gd name="connsiteY3" fmla="*/ 5611906 h 5611906"/>
              <a:gd name="connsiteX4" fmla="*/ 0 w 3886200"/>
              <a:gd name="connsiteY4" fmla="*/ 125506 h 5611906"/>
              <a:gd name="connsiteX0" fmla="*/ 0 w 3886200"/>
              <a:gd name="connsiteY0" fmla="*/ 125506 h 5611906"/>
              <a:gd name="connsiteX1" fmla="*/ 3886200 w 3886200"/>
              <a:gd name="connsiteY1" fmla="*/ 125506 h 5611906"/>
              <a:gd name="connsiteX2" fmla="*/ 3886200 w 3886200"/>
              <a:gd name="connsiteY2" fmla="*/ 5611906 h 5611906"/>
              <a:gd name="connsiteX3" fmla="*/ 0 w 3886200"/>
              <a:gd name="connsiteY3" fmla="*/ 5611906 h 5611906"/>
              <a:gd name="connsiteX4" fmla="*/ 0 w 3886200"/>
              <a:gd name="connsiteY4" fmla="*/ 125506 h 5611906"/>
              <a:gd name="connsiteX0" fmla="*/ 0 w 3886200"/>
              <a:gd name="connsiteY0" fmla="*/ 125506 h 5728260"/>
              <a:gd name="connsiteX1" fmla="*/ 3886200 w 3886200"/>
              <a:gd name="connsiteY1" fmla="*/ 125506 h 5728260"/>
              <a:gd name="connsiteX2" fmla="*/ 3886200 w 3886200"/>
              <a:gd name="connsiteY2" fmla="*/ 5611906 h 5728260"/>
              <a:gd name="connsiteX3" fmla="*/ 0 w 3886200"/>
              <a:gd name="connsiteY3" fmla="*/ 5611906 h 5728260"/>
              <a:gd name="connsiteX4" fmla="*/ 0 w 3886200"/>
              <a:gd name="connsiteY4" fmla="*/ 125506 h 5728260"/>
              <a:gd name="connsiteX0" fmla="*/ 0 w 3886200"/>
              <a:gd name="connsiteY0" fmla="*/ 125506 h 5728260"/>
              <a:gd name="connsiteX1" fmla="*/ 3886200 w 3886200"/>
              <a:gd name="connsiteY1" fmla="*/ 125506 h 5728260"/>
              <a:gd name="connsiteX2" fmla="*/ 3886200 w 3886200"/>
              <a:gd name="connsiteY2" fmla="*/ 5611906 h 5728260"/>
              <a:gd name="connsiteX3" fmla="*/ 0 w 3886200"/>
              <a:gd name="connsiteY3" fmla="*/ 5611906 h 5728260"/>
              <a:gd name="connsiteX4" fmla="*/ 0 w 3886200"/>
              <a:gd name="connsiteY4" fmla="*/ 125506 h 5728260"/>
              <a:gd name="connsiteX0" fmla="*/ 0 w 3980329"/>
              <a:gd name="connsiteY0" fmla="*/ 125506 h 5728260"/>
              <a:gd name="connsiteX1" fmla="*/ 3886200 w 3980329"/>
              <a:gd name="connsiteY1" fmla="*/ 125506 h 5728260"/>
              <a:gd name="connsiteX2" fmla="*/ 3886200 w 3980329"/>
              <a:gd name="connsiteY2" fmla="*/ 5611906 h 5728260"/>
              <a:gd name="connsiteX3" fmla="*/ 0 w 3980329"/>
              <a:gd name="connsiteY3" fmla="*/ 5611906 h 5728260"/>
              <a:gd name="connsiteX4" fmla="*/ 0 w 3980329"/>
              <a:gd name="connsiteY4" fmla="*/ 125506 h 5728260"/>
              <a:gd name="connsiteX0" fmla="*/ 0 w 3980329"/>
              <a:gd name="connsiteY0" fmla="*/ 125506 h 5728260"/>
              <a:gd name="connsiteX1" fmla="*/ 3886200 w 3980329"/>
              <a:gd name="connsiteY1" fmla="*/ 125506 h 5728260"/>
              <a:gd name="connsiteX2" fmla="*/ 3886200 w 3980329"/>
              <a:gd name="connsiteY2" fmla="*/ 5611906 h 5728260"/>
              <a:gd name="connsiteX3" fmla="*/ 0 w 3980329"/>
              <a:gd name="connsiteY3" fmla="*/ 5611906 h 5728260"/>
              <a:gd name="connsiteX4" fmla="*/ 0 w 3980329"/>
              <a:gd name="connsiteY4" fmla="*/ 125506 h 5728260"/>
              <a:gd name="connsiteX0" fmla="*/ 134471 w 4114800"/>
              <a:gd name="connsiteY0" fmla="*/ 125506 h 5728260"/>
              <a:gd name="connsiteX1" fmla="*/ 4020671 w 4114800"/>
              <a:gd name="connsiteY1" fmla="*/ 125506 h 5728260"/>
              <a:gd name="connsiteX2" fmla="*/ 4020671 w 4114800"/>
              <a:gd name="connsiteY2" fmla="*/ 5611906 h 5728260"/>
              <a:gd name="connsiteX3" fmla="*/ 134471 w 4114800"/>
              <a:gd name="connsiteY3" fmla="*/ 5611906 h 5728260"/>
              <a:gd name="connsiteX4" fmla="*/ 134471 w 4114800"/>
              <a:gd name="connsiteY4" fmla="*/ 125506 h 5728260"/>
              <a:gd name="connsiteX0" fmla="*/ 134471 w 4114800"/>
              <a:gd name="connsiteY0" fmla="*/ 125506 h 5728260"/>
              <a:gd name="connsiteX1" fmla="*/ 4020671 w 4114800"/>
              <a:gd name="connsiteY1" fmla="*/ 125506 h 5728260"/>
              <a:gd name="connsiteX2" fmla="*/ 4020671 w 4114800"/>
              <a:gd name="connsiteY2" fmla="*/ 5611906 h 5728260"/>
              <a:gd name="connsiteX3" fmla="*/ 134471 w 4114800"/>
              <a:gd name="connsiteY3" fmla="*/ 5611906 h 5728260"/>
              <a:gd name="connsiteX4" fmla="*/ 134471 w 4114800"/>
              <a:gd name="connsiteY4" fmla="*/ 125506 h 5728260"/>
              <a:gd name="connsiteX0" fmla="*/ 134471 w 4114800"/>
              <a:gd name="connsiteY0" fmla="*/ 125506 h 5728260"/>
              <a:gd name="connsiteX1" fmla="*/ 4020671 w 4114800"/>
              <a:gd name="connsiteY1" fmla="*/ 125506 h 5728260"/>
              <a:gd name="connsiteX2" fmla="*/ 4020671 w 4114800"/>
              <a:gd name="connsiteY2" fmla="*/ 5611906 h 5728260"/>
              <a:gd name="connsiteX3" fmla="*/ 134471 w 4114800"/>
              <a:gd name="connsiteY3" fmla="*/ 5611906 h 5728260"/>
              <a:gd name="connsiteX4" fmla="*/ 134471 w 4114800"/>
              <a:gd name="connsiteY4" fmla="*/ 125506 h 5728260"/>
              <a:gd name="connsiteX0" fmla="*/ 134471 w 4114800"/>
              <a:gd name="connsiteY0" fmla="*/ 125506 h 5728260"/>
              <a:gd name="connsiteX1" fmla="*/ 4020671 w 4114800"/>
              <a:gd name="connsiteY1" fmla="*/ 125506 h 5728260"/>
              <a:gd name="connsiteX2" fmla="*/ 4020671 w 4114800"/>
              <a:gd name="connsiteY2" fmla="*/ 5611906 h 5728260"/>
              <a:gd name="connsiteX3" fmla="*/ 134471 w 4114800"/>
              <a:gd name="connsiteY3" fmla="*/ 5611906 h 5728260"/>
              <a:gd name="connsiteX4" fmla="*/ 134471 w 4114800"/>
              <a:gd name="connsiteY4" fmla="*/ 125506 h 57282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14800" h="5728260">
                <a:moveTo>
                  <a:pt x="134471" y="125506"/>
                </a:moveTo>
                <a:cubicBezTo>
                  <a:pt x="1456765" y="327212"/>
                  <a:pt x="2770095" y="0"/>
                  <a:pt x="4020671" y="125506"/>
                </a:cubicBezTo>
                <a:cubicBezTo>
                  <a:pt x="4114800" y="1963271"/>
                  <a:pt x="3859306" y="3756212"/>
                  <a:pt x="4020671" y="5611906"/>
                </a:cubicBezTo>
                <a:cubicBezTo>
                  <a:pt x="2792506" y="5459319"/>
                  <a:pt x="1425389" y="5728260"/>
                  <a:pt x="134471" y="5611906"/>
                </a:cubicBezTo>
                <a:cubicBezTo>
                  <a:pt x="0" y="3818965"/>
                  <a:pt x="313765" y="1963271"/>
                  <a:pt x="134471" y="125506"/>
                </a:cubicBezTo>
                <a:close/>
              </a:path>
            </a:pathLst>
          </a:custGeom>
          <a:gradFill>
            <a:gsLst>
              <a:gs pos="25000">
                <a:schemeClr val="tx1"/>
              </a:gs>
              <a:gs pos="100000">
                <a:schemeClr val="tx1">
                  <a:lumMod val="75000"/>
                  <a:lumOff val="25000"/>
                </a:schemeClr>
              </a:gs>
            </a:gsLst>
            <a:lin ang="5400000" scaled="0"/>
          </a:gradFill>
          <a:ln>
            <a:noFill/>
          </a:ln>
          <a:effectLst>
            <a:outerShdw blurRad="76200" sx="102000" sy="102000" algn="ctr" rotWithShape="0">
              <a:schemeClr val="tx1">
                <a:lumMod val="75000"/>
                <a:lumOff val="25000"/>
                <a:alpha val="40000"/>
              </a:schemeClr>
            </a:outerShdw>
          </a:effectLst>
          <a:scene3d>
            <a:camera prst="orthographicFront"/>
            <a:lightRig rig="morning" dir="t"/>
          </a:scene3d>
          <a:sp3d>
            <a:bevelT w="25400" h="0" prst="convex"/>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sz="1800">
              <a:solidFill>
                <a:prstClr val="white"/>
              </a:solidFill>
            </a:endParaRPr>
          </a:p>
        </p:txBody>
      </p:sp>
      <p:sp>
        <p:nvSpPr>
          <p:cNvPr id="8" name="Freeform 10"/>
          <p:cNvSpPr/>
          <p:nvPr/>
        </p:nvSpPr>
        <p:spPr>
          <a:xfrm>
            <a:off x="4959638" y="2423160"/>
            <a:ext cx="3063240" cy="45720"/>
          </a:xfrm>
          <a:custGeom>
            <a:avLst/>
            <a:gdLst>
              <a:gd name="connsiteX0" fmla="*/ 0 w 3886200"/>
              <a:gd name="connsiteY0" fmla="*/ 0 h 5486400"/>
              <a:gd name="connsiteX1" fmla="*/ 3886200 w 3886200"/>
              <a:gd name="connsiteY1" fmla="*/ 0 h 5486400"/>
              <a:gd name="connsiteX2" fmla="*/ 3886200 w 3886200"/>
              <a:gd name="connsiteY2" fmla="*/ 5486400 h 5486400"/>
              <a:gd name="connsiteX3" fmla="*/ 0 w 3886200"/>
              <a:gd name="connsiteY3" fmla="*/ 5486400 h 5486400"/>
              <a:gd name="connsiteX4" fmla="*/ 0 w 3886200"/>
              <a:gd name="connsiteY4" fmla="*/ 0 h 5486400"/>
              <a:gd name="connsiteX0" fmla="*/ 0 w 3886200"/>
              <a:gd name="connsiteY0" fmla="*/ 0 h 5486400"/>
              <a:gd name="connsiteX1" fmla="*/ 3886200 w 3886200"/>
              <a:gd name="connsiteY1" fmla="*/ 0 h 5486400"/>
              <a:gd name="connsiteX2" fmla="*/ 3886200 w 3886200"/>
              <a:gd name="connsiteY2" fmla="*/ 5486400 h 5486400"/>
              <a:gd name="connsiteX3" fmla="*/ 0 w 3886200"/>
              <a:gd name="connsiteY3" fmla="*/ 5486400 h 5486400"/>
              <a:gd name="connsiteX4" fmla="*/ 0 w 3886200"/>
              <a:gd name="connsiteY4" fmla="*/ 0 h 5486400"/>
              <a:gd name="connsiteX0" fmla="*/ 0 w 3886200"/>
              <a:gd name="connsiteY0" fmla="*/ 125506 h 5611906"/>
              <a:gd name="connsiteX1" fmla="*/ 3886200 w 3886200"/>
              <a:gd name="connsiteY1" fmla="*/ 125506 h 5611906"/>
              <a:gd name="connsiteX2" fmla="*/ 3886200 w 3886200"/>
              <a:gd name="connsiteY2" fmla="*/ 5611906 h 5611906"/>
              <a:gd name="connsiteX3" fmla="*/ 0 w 3886200"/>
              <a:gd name="connsiteY3" fmla="*/ 5611906 h 5611906"/>
              <a:gd name="connsiteX4" fmla="*/ 0 w 3886200"/>
              <a:gd name="connsiteY4" fmla="*/ 125506 h 5611906"/>
              <a:gd name="connsiteX0" fmla="*/ 0 w 3886200"/>
              <a:gd name="connsiteY0" fmla="*/ 125506 h 5611906"/>
              <a:gd name="connsiteX1" fmla="*/ 3886200 w 3886200"/>
              <a:gd name="connsiteY1" fmla="*/ 125506 h 5611906"/>
              <a:gd name="connsiteX2" fmla="*/ 3886200 w 3886200"/>
              <a:gd name="connsiteY2" fmla="*/ 5611906 h 5611906"/>
              <a:gd name="connsiteX3" fmla="*/ 0 w 3886200"/>
              <a:gd name="connsiteY3" fmla="*/ 5611906 h 5611906"/>
              <a:gd name="connsiteX4" fmla="*/ 0 w 3886200"/>
              <a:gd name="connsiteY4" fmla="*/ 125506 h 5611906"/>
              <a:gd name="connsiteX0" fmla="*/ 0 w 3886200"/>
              <a:gd name="connsiteY0" fmla="*/ 125506 h 5728260"/>
              <a:gd name="connsiteX1" fmla="*/ 3886200 w 3886200"/>
              <a:gd name="connsiteY1" fmla="*/ 125506 h 5728260"/>
              <a:gd name="connsiteX2" fmla="*/ 3886200 w 3886200"/>
              <a:gd name="connsiteY2" fmla="*/ 5611906 h 5728260"/>
              <a:gd name="connsiteX3" fmla="*/ 0 w 3886200"/>
              <a:gd name="connsiteY3" fmla="*/ 5611906 h 5728260"/>
              <a:gd name="connsiteX4" fmla="*/ 0 w 3886200"/>
              <a:gd name="connsiteY4" fmla="*/ 125506 h 5728260"/>
              <a:gd name="connsiteX0" fmla="*/ 0 w 3886200"/>
              <a:gd name="connsiteY0" fmla="*/ 125506 h 5728260"/>
              <a:gd name="connsiteX1" fmla="*/ 3886200 w 3886200"/>
              <a:gd name="connsiteY1" fmla="*/ 125506 h 5728260"/>
              <a:gd name="connsiteX2" fmla="*/ 3886200 w 3886200"/>
              <a:gd name="connsiteY2" fmla="*/ 5611906 h 5728260"/>
              <a:gd name="connsiteX3" fmla="*/ 0 w 3886200"/>
              <a:gd name="connsiteY3" fmla="*/ 5611906 h 5728260"/>
              <a:gd name="connsiteX4" fmla="*/ 0 w 3886200"/>
              <a:gd name="connsiteY4" fmla="*/ 125506 h 5728260"/>
              <a:gd name="connsiteX0" fmla="*/ 0 w 3980329"/>
              <a:gd name="connsiteY0" fmla="*/ 125506 h 5728260"/>
              <a:gd name="connsiteX1" fmla="*/ 3886200 w 3980329"/>
              <a:gd name="connsiteY1" fmla="*/ 125506 h 5728260"/>
              <a:gd name="connsiteX2" fmla="*/ 3886200 w 3980329"/>
              <a:gd name="connsiteY2" fmla="*/ 5611906 h 5728260"/>
              <a:gd name="connsiteX3" fmla="*/ 0 w 3980329"/>
              <a:gd name="connsiteY3" fmla="*/ 5611906 h 5728260"/>
              <a:gd name="connsiteX4" fmla="*/ 0 w 3980329"/>
              <a:gd name="connsiteY4" fmla="*/ 125506 h 5728260"/>
              <a:gd name="connsiteX0" fmla="*/ 0 w 3980329"/>
              <a:gd name="connsiteY0" fmla="*/ 125506 h 5728260"/>
              <a:gd name="connsiteX1" fmla="*/ 3886200 w 3980329"/>
              <a:gd name="connsiteY1" fmla="*/ 125506 h 5728260"/>
              <a:gd name="connsiteX2" fmla="*/ 3886200 w 3980329"/>
              <a:gd name="connsiteY2" fmla="*/ 5611906 h 5728260"/>
              <a:gd name="connsiteX3" fmla="*/ 0 w 3980329"/>
              <a:gd name="connsiteY3" fmla="*/ 5611906 h 5728260"/>
              <a:gd name="connsiteX4" fmla="*/ 0 w 3980329"/>
              <a:gd name="connsiteY4" fmla="*/ 125506 h 5728260"/>
              <a:gd name="connsiteX0" fmla="*/ 134471 w 4114800"/>
              <a:gd name="connsiteY0" fmla="*/ 125506 h 5728260"/>
              <a:gd name="connsiteX1" fmla="*/ 4020671 w 4114800"/>
              <a:gd name="connsiteY1" fmla="*/ 125506 h 5728260"/>
              <a:gd name="connsiteX2" fmla="*/ 4020671 w 4114800"/>
              <a:gd name="connsiteY2" fmla="*/ 5611906 h 5728260"/>
              <a:gd name="connsiteX3" fmla="*/ 134471 w 4114800"/>
              <a:gd name="connsiteY3" fmla="*/ 5611906 h 5728260"/>
              <a:gd name="connsiteX4" fmla="*/ 134471 w 4114800"/>
              <a:gd name="connsiteY4" fmla="*/ 125506 h 5728260"/>
              <a:gd name="connsiteX0" fmla="*/ 134471 w 4114800"/>
              <a:gd name="connsiteY0" fmla="*/ 125506 h 5728260"/>
              <a:gd name="connsiteX1" fmla="*/ 4020671 w 4114800"/>
              <a:gd name="connsiteY1" fmla="*/ 125506 h 5728260"/>
              <a:gd name="connsiteX2" fmla="*/ 4020671 w 4114800"/>
              <a:gd name="connsiteY2" fmla="*/ 5611906 h 5728260"/>
              <a:gd name="connsiteX3" fmla="*/ 134471 w 4114800"/>
              <a:gd name="connsiteY3" fmla="*/ 5611906 h 5728260"/>
              <a:gd name="connsiteX4" fmla="*/ 134471 w 4114800"/>
              <a:gd name="connsiteY4" fmla="*/ 125506 h 5728260"/>
              <a:gd name="connsiteX0" fmla="*/ 134471 w 4114800"/>
              <a:gd name="connsiteY0" fmla="*/ 125506 h 5728260"/>
              <a:gd name="connsiteX1" fmla="*/ 4020671 w 4114800"/>
              <a:gd name="connsiteY1" fmla="*/ 125506 h 5728260"/>
              <a:gd name="connsiteX2" fmla="*/ 4020671 w 4114800"/>
              <a:gd name="connsiteY2" fmla="*/ 5611906 h 5728260"/>
              <a:gd name="connsiteX3" fmla="*/ 134471 w 4114800"/>
              <a:gd name="connsiteY3" fmla="*/ 5611906 h 5728260"/>
              <a:gd name="connsiteX4" fmla="*/ 134471 w 4114800"/>
              <a:gd name="connsiteY4" fmla="*/ 125506 h 5728260"/>
              <a:gd name="connsiteX0" fmla="*/ 134471 w 4114800"/>
              <a:gd name="connsiteY0" fmla="*/ 125506 h 5728260"/>
              <a:gd name="connsiteX1" fmla="*/ 4020671 w 4114800"/>
              <a:gd name="connsiteY1" fmla="*/ 125506 h 5728260"/>
              <a:gd name="connsiteX2" fmla="*/ 4020671 w 4114800"/>
              <a:gd name="connsiteY2" fmla="*/ 5611906 h 5728260"/>
              <a:gd name="connsiteX3" fmla="*/ 134471 w 4114800"/>
              <a:gd name="connsiteY3" fmla="*/ 5611906 h 5728260"/>
              <a:gd name="connsiteX4" fmla="*/ 134471 w 4114800"/>
              <a:gd name="connsiteY4" fmla="*/ 125506 h 57282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14800" h="5728260">
                <a:moveTo>
                  <a:pt x="134471" y="125506"/>
                </a:moveTo>
                <a:cubicBezTo>
                  <a:pt x="1456765" y="327212"/>
                  <a:pt x="2770095" y="0"/>
                  <a:pt x="4020671" y="125506"/>
                </a:cubicBezTo>
                <a:cubicBezTo>
                  <a:pt x="4114800" y="1963271"/>
                  <a:pt x="3859306" y="3756212"/>
                  <a:pt x="4020671" y="5611906"/>
                </a:cubicBezTo>
                <a:cubicBezTo>
                  <a:pt x="2792506" y="5459319"/>
                  <a:pt x="1425389" y="5728260"/>
                  <a:pt x="134471" y="5611906"/>
                </a:cubicBezTo>
                <a:cubicBezTo>
                  <a:pt x="0" y="3818965"/>
                  <a:pt x="313765" y="1963271"/>
                  <a:pt x="134471" y="125506"/>
                </a:cubicBezTo>
                <a:close/>
              </a:path>
            </a:pathLst>
          </a:custGeom>
          <a:gradFill>
            <a:gsLst>
              <a:gs pos="25000">
                <a:schemeClr val="tx1"/>
              </a:gs>
              <a:gs pos="100000">
                <a:schemeClr val="tx1">
                  <a:lumMod val="75000"/>
                  <a:lumOff val="25000"/>
                </a:schemeClr>
              </a:gs>
            </a:gsLst>
            <a:lin ang="5400000" scaled="0"/>
          </a:gradFill>
          <a:ln>
            <a:noFill/>
          </a:ln>
          <a:effectLst>
            <a:outerShdw blurRad="76200" sx="102000" sy="102000" algn="ctr" rotWithShape="0">
              <a:schemeClr val="tx1">
                <a:lumMod val="75000"/>
                <a:lumOff val="25000"/>
                <a:alpha val="40000"/>
              </a:schemeClr>
            </a:outerShdw>
          </a:effectLst>
          <a:scene3d>
            <a:camera prst="orthographicFront"/>
            <a:lightRig rig="morning" dir="t"/>
          </a:scene3d>
          <a:sp3d>
            <a:bevelT w="25400" h="0" prst="convex"/>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sz="1800">
              <a:solidFill>
                <a:prstClr val="white"/>
              </a:solidFill>
            </a:endParaRPr>
          </a:p>
        </p:txBody>
      </p:sp>
      <p:grpSp>
        <p:nvGrpSpPr>
          <p:cNvPr id="9" name="群組 15"/>
          <p:cNvGrpSpPr>
            <a:grpSpLocks/>
          </p:cNvGrpSpPr>
          <p:nvPr userDrawn="1"/>
        </p:nvGrpSpPr>
        <p:grpSpPr bwMode="auto">
          <a:xfrm>
            <a:off x="2000250" y="6429375"/>
            <a:ext cx="6286500" cy="38100"/>
            <a:chOff x="2000232" y="6429396"/>
            <a:chExt cx="6286544" cy="38186"/>
          </a:xfrm>
        </p:grpSpPr>
        <p:cxnSp>
          <p:nvCxnSpPr>
            <p:cNvPr id="10" name="直線接點 9"/>
            <p:cNvCxnSpPr/>
            <p:nvPr userDrawn="1"/>
          </p:nvCxnSpPr>
          <p:spPr>
            <a:xfrm>
              <a:off x="2000232" y="6429396"/>
              <a:ext cx="6286544" cy="0"/>
            </a:xfrm>
            <a:prstGeom prst="line">
              <a:avLst/>
            </a:prstGeom>
            <a:ln w="317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1" name="直線接點 10"/>
            <p:cNvCxnSpPr/>
            <p:nvPr userDrawn="1"/>
          </p:nvCxnSpPr>
          <p:spPr>
            <a:xfrm>
              <a:off x="2000232" y="6467582"/>
              <a:ext cx="6286544"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3" name="Text Placeholder 2"/>
          <p:cNvSpPr>
            <a:spLocks noGrp="1"/>
          </p:cNvSpPr>
          <p:nvPr>
            <p:ph type="body" idx="1"/>
          </p:nvPr>
        </p:nvSpPr>
        <p:spPr>
          <a:xfrm>
            <a:off x="1851660" y="1722279"/>
            <a:ext cx="2834640" cy="639762"/>
          </a:xfrm>
        </p:spPr>
        <p:txBody>
          <a:bodyPr anchor="ctr" anchorCtr="0">
            <a:noAutofit/>
          </a:bodyPr>
          <a:lstStyle>
            <a:lvl1pPr marL="0" indent="0" algn="ctr">
              <a:buNone/>
              <a:defRPr sz="2000" b="1">
                <a:gradFill>
                  <a:gsLst>
                    <a:gs pos="0">
                      <a:schemeClr val="tx1"/>
                    </a:gs>
                    <a:gs pos="100000">
                      <a:schemeClr val="tx1">
                        <a:lumMod val="75000"/>
                        <a:lumOff val="25000"/>
                      </a:schemeClr>
                    </a:gs>
                  </a:gsLst>
                  <a:lin ang="5400000" scaled="0"/>
                </a:gra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5" name="Text Placeholder 4"/>
          <p:cNvSpPr>
            <a:spLocks noGrp="1"/>
          </p:cNvSpPr>
          <p:nvPr>
            <p:ph type="body" sz="quarter" idx="3"/>
          </p:nvPr>
        </p:nvSpPr>
        <p:spPr>
          <a:xfrm>
            <a:off x="5073938" y="1722279"/>
            <a:ext cx="2834640" cy="639762"/>
          </a:xfrm>
        </p:spPr>
        <p:txBody>
          <a:bodyPr anchor="ctr" anchorCtr="0">
            <a:noAutofit/>
          </a:bodyPr>
          <a:lstStyle>
            <a:lvl1pPr marL="0" indent="0" algn="ctr">
              <a:buNone/>
              <a:defRPr sz="2000" b="1" kern="1200">
                <a:gradFill>
                  <a:gsLst>
                    <a:gs pos="0">
                      <a:schemeClr val="tx1"/>
                    </a:gs>
                    <a:gs pos="100000">
                      <a:schemeClr val="tx1">
                        <a:lumMod val="75000"/>
                        <a:lumOff val="25000"/>
                      </a:schemeClr>
                    </a:gs>
                  </a:gsLst>
                  <a:lin ang="5400000" scaled="0"/>
                </a:gra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2" name="Title 1"/>
          <p:cNvSpPr>
            <a:spLocks noGrp="1"/>
          </p:cNvSpPr>
          <p:nvPr>
            <p:ph type="title"/>
          </p:nvPr>
        </p:nvSpPr>
        <p:spPr>
          <a:xfrm>
            <a:off x="1219199" y="76200"/>
            <a:ext cx="6803679" cy="1371600"/>
          </a:xfrm>
        </p:spPr>
        <p:txBody>
          <a:bodyPr rtlCol="0">
            <a:normAutofit/>
          </a:bodyPr>
          <a:lstStyle>
            <a:lvl1pPr algn="l" defTabSz="914400" rtl="0" eaLnBrk="1" latinLnBrk="0" hangingPunct="1">
              <a:spcBef>
                <a:spcPct val="0"/>
              </a:spcBef>
              <a:buNone/>
              <a:defRPr lang="zh-TW" altLang="en-US" sz="3600" kern="1200">
                <a:solidFill>
                  <a:schemeClr val="accent1">
                    <a:lumMod val="75000"/>
                  </a:schemeClr>
                </a:solidFill>
                <a:latin typeface="+mj-lt"/>
                <a:ea typeface="金梅毛行書" pitchFamily="49" charset="-120"/>
                <a:cs typeface="+mj-cs"/>
              </a:defRPr>
            </a:lvl1pPr>
          </a:lstStyle>
          <a:p>
            <a:r>
              <a:rPr lang="zh-TW" altLang="en-US" smtClean="0"/>
              <a:t>按一下以編輯母片標題樣式</a:t>
            </a:r>
            <a:endParaRPr/>
          </a:p>
        </p:txBody>
      </p:sp>
      <p:sp>
        <p:nvSpPr>
          <p:cNvPr id="4" name="Content Placeholder 3"/>
          <p:cNvSpPr>
            <a:spLocks noGrp="1"/>
          </p:cNvSpPr>
          <p:nvPr>
            <p:ph sz="half" idx="2"/>
          </p:nvPr>
        </p:nvSpPr>
        <p:spPr>
          <a:xfrm>
            <a:off x="1737360" y="2590799"/>
            <a:ext cx="3063240" cy="3535363"/>
          </a:xfrm>
        </p:spPr>
        <p:txBody>
          <a:bodyPr/>
          <a:lstStyle>
            <a:lvl1pPr>
              <a:defRPr sz="1800"/>
            </a:lvl1pPr>
            <a:lvl2pPr>
              <a:defRPr sz="16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a:p>
        </p:txBody>
      </p:sp>
      <p:sp>
        <p:nvSpPr>
          <p:cNvPr id="6" name="Content Placeholder 5"/>
          <p:cNvSpPr>
            <a:spLocks noGrp="1"/>
          </p:cNvSpPr>
          <p:nvPr>
            <p:ph sz="quarter" idx="4"/>
          </p:nvPr>
        </p:nvSpPr>
        <p:spPr>
          <a:xfrm>
            <a:off x="4959638" y="2590799"/>
            <a:ext cx="3063240" cy="3535363"/>
          </a:xfrm>
        </p:spPr>
        <p:txBody>
          <a:bodyPr/>
          <a:lstStyle>
            <a:lvl1pPr>
              <a:defRPr sz="1800"/>
            </a:lvl1pPr>
            <a:lvl2pPr>
              <a:defRPr sz="16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a:p>
        </p:txBody>
      </p:sp>
      <p:sp>
        <p:nvSpPr>
          <p:cNvPr id="12" name="Date Placeholder 6"/>
          <p:cNvSpPr>
            <a:spLocks noGrp="1"/>
          </p:cNvSpPr>
          <p:nvPr>
            <p:ph type="dt" sz="half" idx="10"/>
          </p:nvPr>
        </p:nvSpPr>
        <p:spPr/>
        <p:txBody>
          <a:bodyPr/>
          <a:lstStyle>
            <a:lvl1pPr>
              <a:defRPr/>
            </a:lvl1pPr>
          </a:lstStyle>
          <a:p>
            <a:pPr>
              <a:defRPr/>
            </a:pPr>
            <a:fld id="{6F676535-DE1F-40D7-A804-973F974E4140}" type="datetime1">
              <a:rPr lang="zh-TW" altLang="en-US" smtClean="0">
                <a:solidFill>
                  <a:prstClr val="black">
                    <a:lumMod val="75000"/>
                    <a:lumOff val="25000"/>
                    <a:alpha val="40000"/>
                  </a:prstClr>
                </a:solidFill>
              </a:rPr>
              <a:pPr>
                <a:defRPr/>
              </a:pPr>
              <a:t>2014/12/7</a:t>
            </a:fld>
            <a:endParaRPr lang="zh-TW" altLang="en-US">
              <a:solidFill>
                <a:prstClr val="black">
                  <a:lumMod val="75000"/>
                  <a:lumOff val="25000"/>
                  <a:alpha val="40000"/>
                </a:prstClr>
              </a:solidFill>
            </a:endParaRPr>
          </a:p>
        </p:txBody>
      </p:sp>
      <p:sp>
        <p:nvSpPr>
          <p:cNvPr id="13" name="Footer Placeholder 7"/>
          <p:cNvSpPr>
            <a:spLocks noGrp="1"/>
          </p:cNvSpPr>
          <p:nvPr>
            <p:ph type="ftr" sz="quarter" idx="11"/>
          </p:nvPr>
        </p:nvSpPr>
        <p:spPr/>
        <p:txBody>
          <a:bodyPr/>
          <a:lstStyle>
            <a:lvl1pPr>
              <a:defRPr/>
            </a:lvl1pPr>
          </a:lstStyle>
          <a:p>
            <a:pPr>
              <a:defRPr/>
            </a:pPr>
            <a:r>
              <a:rPr lang="zh-CN" altLang="en-US" smtClean="0">
                <a:solidFill>
                  <a:srgbClr val="39378D">
                    <a:lumMod val="75000"/>
                  </a:srgbClr>
                </a:solidFill>
              </a:rPr>
              <a:t>消费者行为的异质性与动态性</a:t>
            </a:r>
            <a:endParaRPr lang="zh-TW" altLang="en-US" sz="1000">
              <a:solidFill>
                <a:srgbClr val="255775">
                  <a:lumMod val="60000"/>
                  <a:lumOff val="40000"/>
                </a:srgbClr>
              </a:solidFill>
            </a:endParaRPr>
          </a:p>
        </p:txBody>
      </p:sp>
      <p:sp>
        <p:nvSpPr>
          <p:cNvPr id="14" name="Slide Number Placeholder 8"/>
          <p:cNvSpPr>
            <a:spLocks noGrp="1"/>
          </p:cNvSpPr>
          <p:nvPr>
            <p:ph type="sldNum" sz="quarter" idx="12"/>
          </p:nvPr>
        </p:nvSpPr>
        <p:spPr/>
        <p:txBody>
          <a:bodyPr/>
          <a:lstStyle>
            <a:lvl1pPr>
              <a:defRPr/>
            </a:lvl1pPr>
          </a:lstStyle>
          <a:p>
            <a:pPr>
              <a:defRPr/>
            </a:pPr>
            <a:fld id="{8AC42057-72F4-4C39-AAA4-3CAB175CE696}" type="slidenum">
              <a:rPr lang="zh-TW" altLang="en-US">
                <a:solidFill>
                  <a:prstClr val="black">
                    <a:lumMod val="75000"/>
                    <a:lumOff val="25000"/>
                    <a:alpha val="40000"/>
                  </a:prstClr>
                </a:solidFill>
              </a:rPr>
              <a:pPr>
                <a:defRPr/>
              </a:pPr>
              <a:t>‹#›</a:t>
            </a:fld>
            <a:endParaRPr lang="zh-TW" altLang="en-US">
              <a:solidFill>
                <a:prstClr val="black">
                  <a:lumMod val="75000"/>
                  <a:lumOff val="25000"/>
                  <a:alpha val="40000"/>
                </a:prstClr>
              </a:solidFill>
            </a:endParaRPr>
          </a:p>
        </p:txBody>
      </p:sp>
    </p:spTree>
    <p:extLst>
      <p:ext uri="{BB962C8B-B14F-4D97-AF65-F5344CB8AC3E}">
        <p14:creationId xmlns:p14="http://schemas.microsoft.com/office/powerpoint/2010/main" val="317755223"/>
      </p:ext>
    </p:extLst>
  </p:cSld>
  <p:clrMapOvr>
    <a:masterClrMapping/>
  </p:clrMapOvr>
  <p:transition spd="slow" advTm="2000">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zh-TW"/>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7"/>
          <p:cNvSpPr>
            <a:spLocks noGrp="1" noChangeArrowheads="1"/>
          </p:cNvSpPr>
          <p:nvPr>
            <p:ph type="sldNum" sz="quarter" idx="12"/>
          </p:nvPr>
        </p:nvSpPr>
        <p:spPr>
          <a:ln/>
        </p:spPr>
        <p:txBody>
          <a:bodyPr/>
          <a:lstStyle>
            <a:lvl1pPr>
              <a:defRPr/>
            </a:lvl1pPr>
          </a:lstStyle>
          <a:p>
            <a:pPr>
              <a:defRPr/>
            </a:pPr>
            <a:fld id="{31A0363D-A8A4-43FB-B340-F9966B185AFE}" type="slidenum">
              <a:rPr lang="en-US" altLang="zh-TW"/>
              <a:pPr>
                <a:defRPr/>
              </a:pPr>
              <a:t>‹#›</a:t>
            </a:fld>
            <a:endParaRPr lang="en-US" altLang="zh-TW"/>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grpSp>
        <p:nvGrpSpPr>
          <p:cNvPr id="3" name="Group 5"/>
          <p:cNvGrpSpPr>
            <a:grpSpLocks/>
          </p:cNvGrpSpPr>
          <p:nvPr/>
        </p:nvGrpSpPr>
        <p:grpSpPr bwMode="auto">
          <a:xfrm>
            <a:off x="7339013" y="5311775"/>
            <a:ext cx="1838325" cy="1533525"/>
            <a:chOff x="7339001" y="5311513"/>
            <a:chExt cx="1837944" cy="1533602"/>
          </a:xfrm>
        </p:grpSpPr>
        <p:sp>
          <p:nvSpPr>
            <p:cNvPr id="4" name="Freeform 6"/>
            <p:cNvSpPr>
              <a:spLocks noChangeAspect="1"/>
            </p:cNvSpPr>
            <p:nvPr/>
          </p:nvSpPr>
          <p:spPr>
            <a:xfrm rot="6563566" flipH="1" flipV="1">
              <a:off x="7456882" y="5810852"/>
              <a:ext cx="916382" cy="1152144"/>
            </a:xfrm>
            <a:custGeom>
              <a:avLst/>
              <a:gdLst>
                <a:gd name="connsiteX0" fmla="*/ 0 w 3657600"/>
                <a:gd name="connsiteY0" fmla="*/ 685800 h 1371600"/>
                <a:gd name="connsiteX1" fmla="*/ 1186667 w 3657600"/>
                <a:gd name="connsiteY1" fmla="*/ 43667 h 1371600"/>
                <a:gd name="connsiteX2" fmla="*/ 1828801 w 3657600"/>
                <a:gd name="connsiteY2" fmla="*/ 2 h 1371600"/>
                <a:gd name="connsiteX3" fmla="*/ 2470936 w 3657600"/>
                <a:gd name="connsiteY3" fmla="*/ 43668 h 1371600"/>
                <a:gd name="connsiteX4" fmla="*/ 3657600 w 3657600"/>
                <a:gd name="connsiteY4" fmla="*/ 685806 h 1371600"/>
                <a:gd name="connsiteX5" fmla="*/ 2470934 w 3657600"/>
                <a:gd name="connsiteY5" fmla="*/ 1327941 h 1371600"/>
                <a:gd name="connsiteX6" fmla="*/ 1828799 w 3657600"/>
                <a:gd name="connsiteY6" fmla="*/ 1371606 h 1371600"/>
                <a:gd name="connsiteX7" fmla="*/ 1186664 w 3657600"/>
                <a:gd name="connsiteY7" fmla="*/ 1327940 h 1371600"/>
                <a:gd name="connsiteX8" fmla="*/ 0 w 3657600"/>
                <a:gd name="connsiteY8" fmla="*/ 685803 h 1371600"/>
                <a:gd name="connsiteX9" fmla="*/ 0 w 3657600"/>
                <a:gd name="connsiteY9" fmla="*/ 685800 h 1371600"/>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685798 h 2004163"/>
                <a:gd name="connsiteX1" fmla="*/ 1186670 w 3672351"/>
                <a:gd name="connsiteY1" fmla="*/ 43665 h 2004163"/>
                <a:gd name="connsiteX2" fmla="*/ 1828804 w 3672351"/>
                <a:gd name="connsiteY2" fmla="*/ 0 h 2004163"/>
                <a:gd name="connsiteX3" fmla="*/ 2470939 w 3672351"/>
                <a:gd name="connsiteY3" fmla="*/ 43666 h 2004163"/>
                <a:gd name="connsiteX4" fmla="*/ 2559427 w 3672351"/>
                <a:gd name="connsiteY4" fmla="*/ 31374 h 2004163"/>
                <a:gd name="connsiteX5" fmla="*/ 3657603 w 3672351"/>
                <a:gd name="connsiteY5" fmla="*/ 685804 h 2004163"/>
                <a:gd name="connsiteX6" fmla="*/ 2470937 w 3672351"/>
                <a:gd name="connsiteY6" fmla="*/ 1327939 h 2004163"/>
                <a:gd name="connsiteX7" fmla="*/ 1828802 w 3672351"/>
                <a:gd name="connsiteY7" fmla="*/ 1371604 h 2004163"/>
                <a:gd name="connsiteX8" fmla="*/ 1186667 w 3672351"/>
                <a:gd name="connsiteY8" fmla="*/ 1327938 h 2004163"/>
                <a:gd name="connsiteX9" fmla="*/ 3 w 3672351"/>
                <a:gd name="connsiteY9" fmla="*/ 685801 h 2004163"/>
                <a:gd name="connsiteX10" fmla="*/ 3 w 3672351"/>
                <a:gd name="connsiteY10" fmla="*/ 685798 h 2004163"/>
                <a:gd name="connsiteX0" fmla="*/ 3 w 3657603"/>
                <a:gd name="connsiteY0" fmla="*/ 756433 h 1442239"/>
                <a:gd name="connsiteX1" fmla="*/ 1186670 w 3657603"/>
                <a:gd name="connsiteY1" fmla="*/ 114300 h 1442239"/>
                <a:gd name="connsiteX2" fmla="*/ 1828804 w 3657603"/>
                <a:gd name="connsiteY2" fmla="*/ 70635 h 1442239"/>
                <a:gd name="connsiteX3" fmla="*/ 2470939 w 3657603"/>
                <a:gd name="connsiteY3" fmla="*/ 114301 h 1442239"/>
                <a:gd name="connsiteX4" fmla="*/ 3657603 w 3657603"/>
                <a:gd name="connsiteY4" fmla="*/ 756439 h 1442239"/>
                <a:gd name="connsiteX5" fmla="*/ 2470937 w 3657603"/>
                <a:gd name="connsiteY5" fmla="*/ 1398574 h 1442239"/>
                <a:gd name="connsiteX6" fmla="*/ 1828802 w 3657603"/>
                <a:gd name="connsiteY6" fmla="*/ 1442239 h 1442239"/>
                <a:gd name="connsiteX7" fmla="*/ 1186667 w 3657603"/>
                <a:gd name="connsiteY7" fmla="*/ 1398573 h 1442239"/>
                <a:gd name="connsiteX8" fmla="*/ 3 w 3657603"/>
                <a:gd name="connsiteY8" fmla="*/ 756436 h 1442239"/>
                <a:gd name="connsiteX9" fmla="*/ 3 w 3657603"/>
                <a:gd name="connsiteY9" fmla="*/ 756433 h 1442239"/>
                <a:gd name="connsiteX0" fmla="*/ 527758 w 4185358"/>
                <a:gd name="connsiteY0" fmla="*/ 756433 h 1442239"/>
                <a:gd name="connsiteX1" fmla="*/ 1714425 w 4185358"/>
                <a:gd name="connsiteY1" fmla="*/ 114300 h 1442239"/>
                <a:gd name="connsiteX2" fmla="*/ 2356559 w 4185358"/>
                <a:gd name="connsiteY2" fmla="*/ 70635 h 1442239"/>
                <a:gd name="connsiteX3" fmla="*/ 2998694 w 4185358"/>
                <a:gd name="connsiteY3" fmla="*/ 114301 h 1442239"/>
                <a:gd name="connsiteX4" fmla="*/ 4185358 w 4185358"/>
                <a:gd name="connsiteY4" fmla="*/ 756439 h 1442239"/>
                <a:gd name="connsiteX5" fmla="*/ 2998692 w 4185358"/>
                <a:gd name="connsiteY5" fmla="*/ 1398574 h 1442239"/>
                <a:gd name="connsiteX6" fmla="*/ 2356557 w 4185358"/>
                <a:gd name="connsiteY6" fmla="*/ 1442239 h 1442239"/>
                <a:gd name="connsiteX7" fmla="*/ 1714422 w 4185358"/>
                <a:gd name="connsiteY7" fmla="*/ 1398573 h 1442239"/>
                <a:gd name="connsiteX8" fmla="*/ 527758 w 4185358"/>
                <a:gd name="connsiteY8" fmla="*/ 756436 h 1442239"/>
                <a:gd name="connsiteX9" fmla="*/ 527758 w 4185358"/>
                <a:gd name="connsiteY9" fmla="*/ 756433 h 1442239"/>
                <a:gd name="connsiteX0" fmla="*/ 527758 w 4185358"/>
                <a:gd name="connsiteY0" fmla="*/ 685798 h 1731271"/>
                <a:gd name="connsiteX1" fmla="*/ 1714425 w 4185358"/>
                <a:gd name="connsiteY1" fmla="*/ 43665 h 1731271"/>
                <a:gd name="connsiteX2" fmla="*/ 2356559 w 4185358"/>
                <a:gd name="connsiteY2" fmla="*/ 0 h 1731271"/>
                <a:gd name="connsiteX3" fmla="*/ 2998694 w 4185358"/>
                <a:gd name="connsiteY3" fmla="*/ 43666 h 1731271"/>
                <a:gd name="connsiteX4" fmla="*/ 4185358 w 4185358"/>
                <a:gd name="connsiteY4" fmla="*/ 685804 h 1731271"/>
                <a:gd name="connsiteX5" fmla="*/ 2998692 w 4185358"/>
                <a:gd name="connsiteY5" fmla="*/ 1327939 h 1731271"/>
                <a:gd name="connsiteX6" fmla="*/ 2356557 w 4185358"/>
                <a:gd name="connsiteY6" fmla="*/ 1371604 h 1731271"/>
                <a:gd name="connsiteX7" fmla="*/ 1714422 w 4185358"/>
                <a:gd name="connsiteY7" fmla="*/ 1327938 h 1731271"/>
                <a:gd name="connsiteX8" fmla="*/ 527758 w 4185358"/>
                <a:gd name="connsiteY8" fmla="*/ 685801 h 1731271"/>
                <a:gd name="connsiteX9" fmla="*/ 527758 w 4185358"/>
                <a:gd name="connsiteY9" fmla="*/ 685798 h 1731271"/>
                <a:gd name="connsiteX0" fmla="*/ 1174716 w 4832316"/>
                <a:gd name="connsiteY0" fmla="*/ 685798 h 2451847"/>
                <a:gd name="connsiteX1" fmla="*/ 2361383 w 4832316"/>
                <a:gd name="connsiteY1" fmla="*/ 43665 h 2451847"/>
                <a:gd name="connsiteX2" fmla="*/ 3003517 w 4832316"/>
                <a:gd name="connsiteY2" fmla="*/ 0 h 2451847"/>
                <a:gd name="connsiteX3" fmla="*/ 3645652 w 4832316"/>
                <a:gd name="connsiteY3" fmla="*/ 43666 h 2451847"/>
                <a:gd name="connsiteX4" fmla="*/ 4832316 w 4832316"/>
                <a:gd name="connsiteY4" fmla="*/ 685804 h 2451847"/>
                <a:gd name="connsiteX5" fmla="*/ 3645650 w 4832316"/>
                <a:gd name="connsiteY5" fmla="*/ 1327939 h 2451847"/>
                <a:gd name="connsiteX6" fmla="*/ 3003515 w 4832316"/>
                <a:gd name="connsiteY6" fmla="*/ 1371604 h 2451847"/>
                <a:gd name="connsiteX7" fmla="*/ 2361380 w 4832316"/>
                <a:gd name="connsiteY7" fmla="*/ 1327938 h 2451847"/>
                <a:gd name="connsiteX8" fmla="*/ 1174716 w 4832316"/>
                <a:gd name="connsiteY8" fmla="*/ 685801 h 2451847"/>
                <a:gd name="connsiteX9" fmla="*/ 1174716 w 4832316"/>
                <a:gd name="connsiteY9" fmla="*/ 685798 h 2451847"/>
                <a:gd name="connsiteX0" fmla="*/ 1174716 w 5193374"/>
                <a:gd name="connsiteY0" fmla="*/ 685798 h 2451847"/>
                <a:gd name="connsiteX1" fmla="*/ 2361383 w 5193374"/>
                <a:gd name="connsiteY1" fmla="*/ 43665 h 2451847"/>
                <a:gd name="connsiteX2" fmla="*/ 3003517 w 5193374"/>
                <a:gd name="connsiteY2" fmla="*/ 0 h 2451847"/>
                <a:gd name="connsiteX3" fmla="*/ 3645652 w 5193374"/>
                <a:gd name="connsiteY3" fmla="*/ 43666 h 2451847"/>
                <a:gd name="connsiteX4" fmla="*/ 4832316 w 5193374"/>
                <a:gd name="connsiteY4" fmla="*/ 685804 h 2451847"/>
                <a:gd name="connsiteX5" fmla="*/ 3645650 w 5193374"/>
                <a:gd name="connsiteY5" fmla="*/ 1327939 h 2451847"/>
                <a:gd name="connsiteX6" fmla="*/ 3003515 w 5193374"/>
                <a:gd name="connsiteY6" fmla="*/ 1371604 h 2451847"/>
                <a:gd name="connsiteX7" fmla="*/ 2361380 w 5193374"/>
                <a:gd name="connsiteY7" fmla="*/ 1327938 h 2451847"/>
                <a:gd name="connsiteX8" fmla="*/ 1174716 w 5193374"/>
                <a:gd name="connsiteY8" fmla="*/ 685801 h 2451847"/>
                <a:gd name="connsiteX9" fmla="*/ 1174716 w 5193374"/>
                <a:gd name="connsiteY9" fmla="*/ 685798 h 2451847"/>
                <a:gd name="connsiteX0" fmla="*/ 1174716 w 5193374"/>
                <a:gd name="connsiteY0" fmla="*/ 685798 h 3407194"/>
                <a:gd name="connsiteX1" fmla="*/ 2361383 w 5193374"/>
                <a:gd name="connsiteY1" fmla="*/ 43665 h 3407194"/>
                <a:gd name="connsiteX2" fmla="*/ 3003517 w 5193374"/>
                <a:gd name="connsiteY2" fmla="*/ 0 h 3407194"/>
                <a:gd name="connsiteX3" fmla="*/ 3645652 w 5193374"/>
                <a:gd name="connsiteY3" fmla="*/ 43666 h 3407194"/>
                <a:gd name="connsiteX4" fmla="*/ 4832316 w 5193374"/>
                <a:gd name="connsiteY4" fmla="*/ 685804 h 3407194"/>
                <a:gd name="connsiteX5" fmla="*/ 3645650 w 5193374"/>
                <a:gd name="connsiteY5" fmla="*/ 1327939 h 3407194"/>
                <a:gd name="connsiteX6" fmla="*/ 3003515 w 5193374"/>
                <a:gd name="connsiteY6" fmla="*/ 1371604 h 3407194"/>
                <a:gd name="connsiteX7" fmla="*/ 2361380 w 5193374"/>
                <a:gd name="connsiteY7" fmla="*/ 1327938 h 3407194"/>
                <a:gd name="connsiteX8" fmla="*/ 1174716 w 5193374"/>
                <a:gd name="connsiteY8" fmla="*/ 685801 h 3407194"/>
                <a:gd name="connsiteX9" fmla="*/ 1174716 w 5193374"/>
                <a:gd name="connsiteY9" fmla="*/ 685798 h 3407194"/>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2033989 h 4755385"/>
                <a:gd name="connsiteX1" fmla="*/ 2361383 w 5193374"/>
                <a:gd name="connsiteY1" fmla="*/ 1391856 h 4755385"/>
                <a:gd name="connsiteX2" fmla="*/ 3003517 w 5193374"/>
                <a:gd name="connsiteY2" fmla="*/ 1348191 h 4755385"/>
                <a:gd name="connsiteX3" fmla="*/ 3645652 w 5193374"/>
                <a:gd name="connsiteY3" fmla="*/ 1391857 h 4755385"/>
                <a:gd name="connsiteX4" fmla="*/ 4832316 w 5193374"/>
                <a:gd name="connsiteY4" fmla="*/ 2033995 h 4755385"/>
                <a:gd name="connsiteX5" fmla="*/ 3645650 w 5193374"/>
                <a:gd name="connsiteY5" fmla="*/ 2676130 h 4755385"/>
                <a:gd name="connsiteX6" fmla="*/ 3003515 w 5193374"/>
                <a:gd name="connsiteY6" fmla="*/ 2719795 h 4755385"/>
                <a:gd name="connsiteX7" fmla="*/ 2361380 w 5193374"/>
                <a:gd name="connsiteY7" fmla="*/ 2676129 h 4755385"/>
                <a:gd name="connsiteX8" fmla="*/ 1174716 w 5193374"/>
                <a:gd name="connsiteY8" fmla="*/ 2033992 h 4755385"/>
                <a:gd name="connsiteX9" fmla="*/ 1174716 w 5193374"/>
                <a:gd name="connsiteY9" fmla="*/ 2033989 h 4755385"/>
                <a:gd name="connsiteX0" fmla="*/ 1174716 w 4832316"/>
                <a:gd name="connsiteY0" fmla="*/ 2033989 h 4755385"/>
                <a:gd name="connsiteX1" fmla="*/ 2361383 w 4832316"/>
                <a:gd name="connsiteY1" fmla="*/ 1391856 h 4755385"/>
                <a:gd name="connsiteX2" fmla="*/ 3003517 w 4832316"/>
                <a:gd name="connsiteY2" fmla="*/ 1348191 h 4755385"/>
                <a:gd name="connsiteX3" fmla="*/ 3645652 w 4832316"/>
                <a:gd name="connsiteY3" fmla="*/ 1391857 h 4755385"/>
                <a:gd name="connsiteX4" fmla="*/ 4832316 w 4832316"/>
                <a:gd name="connsiteY4" fmla="*/ 2033995 h 4755385"/>
                <a:gd name="connsiteX5" fmla="*/ 3645650 w 4832316"/>
                <a:gd name="connsiteY5" fmla="*/ 2676130 h 4755385"/>
                <a:gd name="connsiteX6" fmla="*/ 3003515 w 4832316"/>
                <a:gd name="connsiteY6" fmla="*/ 2719795 h 4755385"/>
                <a:gd name="connsiteX7" fmla="*/ 2361380 w 4832316"/>
                <a:gd name="connsiteY7" fmla="*/ 2676129 h 4755385"/>
                <a:gd name="connsiteX8" fmla="*/ 1174716 w 4832316"/>
                <a:gd name="connsiteY8" fmla="*/ 2033992 h 4755385"/>
                <a:gd name="connsiteX9" fmla="*/ 1174716 w 4832316"/>
                <a:gd name="connsiteY9" fmla="*/ 2033989 h 4755385"/>
                <a:gd name="connsiteX0" fmla="*/ 527758 w 4185358"/>
                <a:gd name="connsiteY0" fmla="*/ 2033989 h 4755385"/>
                <a:gd name="connsiteX1" fmla="*/ 1714425 w 4185358"/>
                <a:gd name="connsiteY1" fmla="*/ 1391856 h 4755385"/>
                <a:gd name="connsiteX2" fmla="*/ 2998694 w 4185358"/>
                <a:gd name="connsiteY2" fmla="*/ 1391857 h 4755385"/>
                <a:gd name="connsiteX3" fmla="*/ 4185358 w 4185358"/>
                <a:gd name="connsiteY3" fmla="*/ 2033995 h 4755385"/>
                <a:gd name="connsiteX4" fmla="*/ 2998692 w 4185358"/>
                <a:gd name="connsiteY4" fmla="*/ 2676130 h 4755385"/>
                <a:gd name="connsiteX5" fmla="*/ 2356557 w 4185358"/>
                <a:gd name="connsiteY5" fmla="*/ 2719795 h 4755385"/>
                <a:gd name="connsiteX6" fmla="*/ 1714422 w 4185358"/>
                <a:gd name="connsiteY6" fmla="*/ 2676129 h 4755385"/>
                <a:gd name="connsiteX7" fmla="*/ 527758 w 4185358"/>
                <a:gd name="connsiteY7" fmla="*/ 2033992 h 4755385"/>
                <a:gd name="connsiteX8" fmla="*/ 527758 w 4185358"/>
                <a:gd name="connsiteY8" fmla="*/ 2033989 h 4755385"/>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3 w 4150662"/>
                <a:gd name="connsiteY0" fmla="*/ 2033989 h 5080997"/>
                <a:gd name="connsiteX1" fmla="*/ 1186670 w 4150662"/>
                <a:gd name="connsiteY1" fmla="*/ 1391856 h 5080997"/>
                <a:gd name="connsiteX2" fmla="*/ 2470939 w 4150662"/>
                <a:gd name="connsiteY2" fmla="*/ 1391857 h 5080997"/>
                <a:gd name="connsiteX3" fmla="*/ 3657603 w 4150662"/>
                <a:gd name="connsiteY3" fmla="*/ 2033995 h 5080997"/>
                <a:gd name="connsiteX4" fmla="*/ 2470937 w 4150662"/>
                <a:gd name="connsiteY4" fmla="*/ 2676130 h 5080997"/>
                <a:gd name="connsiteX5" fmla="*/ 1828802 w 4150662"/>
                <a:gd name="connsiteY5" fmla="*/ 2719795 h 5080997"/>
                <a:gd name="connsiteX6" fmla="*/ 1186667 w 4150662"/>
                <a:gd name="connsiteY6" fmla="*/ 2676129 h 5080997"/>
                <a:gd name="connsiteX7" fmla="*/ 3 w 4150662"/>
                <a:gd name="connsiteY7" fmla="*/ 2033992 h 5080997"/>
                <a:gd name="connsiteX8" fmla="*/ 3 w 4150662"/>
                <a:gd name="connsiteY8" fmla="*/ 2033989 h 5080997"/>
                <a:gd name="connsiteX0" fmla="*/ 3 w 3184725"/>
                <a:gd name="connsiteY0" fmla="*/ 2033989 h 3886288"/>
                <a:gd name="connsiteX1" fmla="*/ 1186670 w 3184725"/>
                <a:gd name="connsiteY1" fmla="*/ 1391856 h 3886288"/>
                <a:gd name="connsiteX2" fmla="*/ 2470939 w 3184725"/>
                <a:gd name="connsiteY2" fmla="*/ 1391857 h 3886288"/>
                <a:gd name="connsiteX3" fmla="*/ 1752603 w 3184725"/>
                <a:gd name="connsiteY3" fmla="*/ 52795 h 3886288"/>
                <a:gd name="connsiteX4" fmla="*/ 2470937 w 3184725"/>
                <a:gd name="connsiteY4" fmla="*/ 2676130 h 3886288"/>
                <a:gd name="connsiteX5" fmla="*/ 1828802 w 3184725"/>
                <a:gd name="connsiteY5" fmla="*/ 2719795 h 3886288"/>
                <a:gd name="connsiteX6" fmla="*/ 1186667 w 3184725"/>
                <a:gd name="connsiteY6" fmla="*/ 2676129 h 3886288"/>
                <a:gd name="connsiteX7" fmla="*/ 3 w 3184725"/>
                <a:gd name="connsiteY7" fmla="*/ 2033992 h 3886288"/>
                <a:gd name="connsiteX8" fmla="*/ 3 w 3184725"/>
                <a:gd name="connsiteY8" fmla="*/ 2033989 h 3886288"/>
                <a:gd name="connsiteX0" fmla="*/ 3 w 3184725"/>
                <a:gd name="connsiteY0" fmla="*/ 2033989 h 6528797"/>
                <a:gd name="connsiteX1" fmla="*/ 1186670 w 3184725"/>
                <a:gd name="connsiteY1" fmla="*/ 1391856 h 6528797"/>
                <a:gd name="connsiteX2" fmla="*/ 2470939 w 3184725"/>
                <a:gd name="connsiteY2" fmla="*/ 13918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385339"/>
                <a:gd name="connsiteY0" fmla="*/ 2033989 h 6528797"/>
                <a:gd name="connsiteX1" fmla="*/ 1186670 w 3385339"/>
                <a:gd name="connsiteY1" fmla="*/ 1391856 h 6528797"/>
                <a:gd name="connsiteX2" fmla="*/ 3385339 w 3385339"/>
                <a:gd name="connsiteY2" fmla="*/ 706057 h 6528797"/>
                <a:gd name="connsiteX3" fmla="*/ 228603 w 3385339"/>
                <a:gd name="connsiteY3" fmla="*/ 3481795 h 6528797"/>
                <a:gd name="connsiteX4" fmla="*/ 2470937 w 3385339"/>
                <a:gd name="connsiteY4" fmla="*/ 2676130 h 6528797"/>
                <a:gd name="connsiteX5" fmla="*/ 1828802 w 3385339"/>
                <a:gd name="connsiteY5" fmla="*/ 2719795 h 6528797"/>
                <a:gd name="connsiteX6" fmla="*/ 1186667 w 3385339"/>
                <a:gd name="connsiteY6" fmla="*/ 2676129 h 6528797"/>
                <a:gd name="connsiteX7" fmla="*/ 3 w 3385339"/>
                <a:gd name="connsiteY7" fmla="*/ 2033992 h 6528797"/>
                <a:gd name="connsiteX8" fmla="*/ 3 w 3385339"/>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2928136"/>
                <a:gd name="connsiteY0" fmla="*/ 2033989 h 6528797"/>
                <a:gd name="connsiteX1" fmla="*/ 1186667 w 2928136"/>
                <a:gd name="connsiteY1" fmla="*/ 1391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2033989 h 6528797"/>
                <a:gd name="connsiteX1" fmla="*/ 958067 w 2928136"/>
                <a:gd name="connsiteY1" fmla="*/ 2534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1434955 h 5929763"/>
                <a:gd name="connsiteX1" fmla="*/ 958067 w 2928136"/>
                <a:gd name="connsiteY1" fmla="*/ 1935822 h 5929763"/>
                <a:gd name="connsiteX2" fmla="*/ 2928136 w 2928136"/>
                <a:gd name="connsiteY2" fmla="*/ 107023 h 5929763"/>
                <a:gd name="connsiteX3" fmla="*/ 228600 w 2928136"/>
                <a:gd name="connsiteY3" fmla="*/ 2882761 h 5929763"/>
                <a:gd name="connsiteX4" fmla="*/ 2470934 w 2928136"/>
                <a:gd name="connsiteY4" fmla="*/ 2077096 h 5929763"/>
                <a:gd name="connsiteX5" fmla="*/ 0 w 2928136"/>
                <a:gd name="connsiteY5" fmla="*/ 1434958 h 5929763"/>
                <a:gd name="connsiteX6" fmla="*/ 0 w 2928136"/>
                <a:gd name="connsiteY6" fmla="*/ 1434955 h 5929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1275236 w 4203372"/>
                <a:gd name="connsiteY0" fmla="*/ 1810262 h 6305070"/>
                <a:gd name="connsiteX1" fmla="*/ 2233303 w 4203372"/>
                <a:gd name="connsiteY1" fmla="*/ 2311129 h 6305070"/>
                <a:gd name="connsiteX2" fmla="*/ 4203372 w 4203372"/>
                <a:gd name="connsiteY2" fmla="*/ 863330 h 6305070"/>
                <a:gd name="connsiteX3" fmla="*/ 1503836 w 4203372"/>
                <a:gd name="connsiteY3" fmla="*/ 3258068 h 6305070"/>
                <a:gd name="connsiteX4" fmla="*/ 3746170 w 4203372"/>
                <a:gd name="connsiteY4" fmla="*/ 2452403 h 6305070"/>
                <a:gd name="connsiteX5" fmla="*/ 1275236 w 4203372"/>
                <a:gd name="connsiteY5" fmla="*/ 1810265 h 6305070"/>
                <a:gd name="connsiteX6" fmla="*/ 1275236 w 4203372"/>
                <a:gd name="connsiteY6" fmla="*/ 1810262 h 6305070"/>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844930 w 3773066"/>
                <a:gd name="connsiteY0" fmla="*/ 2505027 h 6999835"/>
                <a:gd name="connsiteX1" fmla="*/ 1802997 w 3773066"/>
                <a:gd name="connsiteY1" fmla="*/ 3005894 h 6999835"/>
                <a:gd name="connsiteX2" fmla="*/ 3773066 w 3773066"/>
                <a:gd name="connsiteY2" fmla="*/ 1558095 h 6999835"/>
                <a:gd name="connsiteX3" fmla="*/ 1073530 w 3773066"/>
                <a:gd name="connsiteY3" fmla="*/ 3952833 h 6999835"/>
                <a:gd name="connsiteX4" fmla="*/ 3315864 w 3773066"/>
                <a:gd name="connsiteY4" fmla="*/ 3147168 h 6999835"/>
                <a:gd name="connsiteX5" fmla="*/ 844930 w 3773066"/>
                <a:gd name="connsiteY5" fmla="*/ 2505030 h 6999835"/>
                <a:gd name="connsiteX6" fmla="*/ 844930 w 3773066"/>
                <a:gd name="connsiteY6" fmla="*/ 2505027 h 6999835"/>
                <a:gd name="connsiteX0" fmla="*/ 1324542 w 4252678"/>
                <a:gd name="connsiteY0" fmla="*/ 2392968 h 6887776"/>
                <a:gd name="connsiteX1" fmla="*/ 2282609 w 4252678"/>
                <a:gd name="connsiteY1" fmla="*/ 2893835 h 6887776"/>
                <a:gd name="connsiteX2" fmla="*/ 4252678 w 4252678"/>
                <a:gd name="connsiteY2" fmla="*/ 1446036 h 6887776"/>
                <a:gd name="connsiteX3" fmla="*/ 1553142 w 4252678"/>
                <a:gd name="connsiteY3" fmla="*/ 3840774 h 6887776"/>
                <a:gd name="connsiteX4" fmla="*/ 3795476 w 4252678"/>
                <a:gd name="connsiteY4" fmla="*/ 3035109 h 6887776"/>
                <a:gd name="connsiteX5" fmla="*/ 1324542 w 4252678"/>
                <a:gd name="connsiteY5" fmla="*/ 2392971 h 6887776"/>
                <a:gd name="connsiteX6" fmla="*/ 1324542 w 4252678"/>
                <a:gd name="connsiteY6" fmla="*/ 2392968 h 6887776"/>
                <a:gd name="connsiteX0" fmla="*/ 1324542 w 4252678"/>
                <a:gd name="connsiteY0" fmla="*/ 2392968 h 6887776"/>
                <a:gd name="connsiteX1" fmla="*/ 2282609 w 4252678"/>
                <a:gd name="connsiteY1" fmla="*/ 2893835 h 6887776"/>
                <a:gd name="connsiteX2" fmla="*/ 4252678 w 4252678"/>
                <a:gd name="connsiteY2" fmla="*/ 1446036 h 6887776"/>
                <a:gd name="connsiteX3" fmla="*/ 1553142 w 4252678"/>
                <a:gd name="connsiteY3" fmla="*/ 3840774 h 6887776"/>
                <a:gd name="connsiteX4" fmla="*/ 3795476 w 4252678"/>
                <a:gd name="connsiteY4" fmla="*/ 3035109 h 6887776"/>
                <a:gd name="connsiteX5" fmla="*/ 1324542 w 4252678"/>
                <a:gd name="connsiteY5" fmla="*/ 2392971 h 6887776"/>
                <a:gd name="connsiteX6" fmla="*/ 1324542 w 4252678"/>
                <a:gd name="connsiteY6" fmla="*/ 2392968 h 6887776"/>
                <a:gd name="connsiteX0" fmla="*/ 1869139 w 4797275"/>
                <a:gd name="connsiteY0" fmla="*/ 2392968 h 6887776"/>
                <a:gd name="connsiteX1" fmla="*/ 2827206 w 4797275"/>
                <a:gd name="connsiteY1" fmla="*/ 2893835 h 6887776"/>
                <a:gd name="connsiteX2" fmla="*/ 4797275 w 4797275"/>
                <a:gd name="connsiteY2" fmla="*/ 1446036 h 6887776"/>
                <a:gd name="connsiteX3" fmla="*/ 2097739 w 4797275"/>
                <a:gd name="connsiteY3" fmla="*/ 3840774 h 6887776"/>
                <a:gd name="connsiteX4" fmla="*/ 4340073 w 4797275"/>
                <a:gd name="connsiteY4" fmla="*/ 3035109 h 6887776"/>
                <a:gd name="connsiteX5" fmla="*/ 1869139 w 4797275"/>
                <a:gd name="connsiteY5" fmla="*/ 2392971 h 6887776"/>
                <a:gd name="connsiteX6" fmla="*/ 1869139 w 4797275"/>
                <a:gd name="connsiteY6" fmla="*/ 2392968 h 6887776"/>
                <a:gd name="connsiteX0" fmla="*/ 1869139 w 4797275"/>
                <a:gd name="connsiteY0" fmla="*/ 2433309 h 6928117"/>
                <a:gd name="connsiteX1" fmla="*/ 2827206 w 4797275"/>
                <a:gd name="connsiteY1" fmla="*/ 2934176 h 6928117"/>
                <a:gd name="connsiteX2" fmla="*/ 4797275 w 4797275"/>
                <a:gd name="connsiteY2" fmla="*/ 1486377 h 6928117"/>
                <a:gd name="connsiteX3" fmla="*/ 2097739 w 4797275"/>
                <a:gd name="connsiteY3" fmla="*/ 3881115 h 6928117"/>
                <a:gd name="connsiteX4" fmla="*/ 4340073 w 4797275"/>
                <a:gd name="connsiteY4" fmla="*/ 3075450 h 6928117"/>
                <a:gd name="connsiteX5" fmla="*/ 1869139 w 4797275"/>
                <a:gd name="connsiteY5" fmla="*/ 2433312 h 6928117"/>
                <a:gd name="connsiteX6" fmla="*/ 1869139 w 4797275"/>
                <a:gd name="connsiteY6" fmla="*/ 2433309 h 6928117"/>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1869139 w 4797275"/>
                <a:gd name="connsiteY5" fmla="*/ 2531924 h 7026729"/>
                <a:gd name="connsiteX6" fmla="*/ 1869139 w 4797275"/>
                <a:gd name="connsiteY6" fmla="*/ 2531921 h 7026729"/>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1869139 w 4797275"/>
                <a:gd name="connsiteY5" fmla="*/ 2531924 h 7026729"/>
                <a:gd name="connsiteX6" fmla="*/ 1869139 w 4797275"/>
                <a:gd name="connsiteY6" fmla="*/ 2531921 h 7026729"/>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3269869 w 4797275"/>
                <a:gd name="connsiteY5" fmla="*/ 2756647 h 7026729"/>
                <a:gd name="connsiteX6" fmla="*/ 1869139 w 4797275"/>
                <a:gd name="connsiteY6" fmla="*/ 2531924 h 7026729"/>
                <a:gd name="connsiteX7" fmla="*/ 1869139 w 4797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3400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3400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6324598"/>
                <a:gd name="connsiteY0" fmla="*/ 2531921 h 7331529"/>
                <a:gd name="connsiteX1" fmla="*/ 2827206 w 6324598"/>
                <a:gd name="connsiteY1" fmla="*/ 3032788 h 7331529"/>
                <a:gd name="connsiteX2" fmla="*/ 5940275 w 6324598"/>
                <a:gd name="connsiteY2" fmla="*/ 2423189 h 7331529"/>
                <a:gd name="connsiteX3" fmla="*/ 5831539 w 6324598"/>
                <a:gd name="connsiteY3" fmla="*/ 4284527 h 7331529"/>
                <a:gd name="connsiteX4" fmla="*/ 4568673 w 6324598"/>
                <a:gd name="connsiteY4" fmla="*/ 3174062 h 7331529"/>
                <a:gd name="connsiteX5" fmla="*/ 3269869 w 6324598"/>
                <a:gd name="connsiteY5" fmla="*/ 2756647 h 7331529"/>
                <a:gd name="connsiteX6" fmla="*/ 1869139 w 6324598"/>
                <a:gd name="connsiteY6" fmla="*/ 2531924 h 7331529"/>
                <a:gd name="connsiteX7" fmla="*/ 1869139 w 63245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3269869 w 6934198"/>
                <a:gd name="connsiteY5" fmla="*/ 2756647 h 7331529"/>
                <a:gd name="connsiteX6" fmla="*/ 1869139 w 6934198"/>
                <a:gd name="connsiteY6" fmla="*/ 2531924 h 7331529"/>
                <a:gd name="connsiteX7" fmla="*/ 1869139 w 69341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3269869 w 6934198"/>
                <a:gd name="connsiteY5" fmla="*/ 2756647 h 7331529"/>
                <a:gd name="connsiteX6" fmla="*/ 1869139 w 6934198"/>
                <a:gd name="connsiteY6" fmla="*/ 2531924 h 7331529"/>
                <a:gd name="connsiteX7" fmla="*/ 1869139 w 69341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1869139 w 6934198"/>
                <a:gd name="connsiteY5" fmla="*/ 2531924 h 7331529"/>
                <a:gd name="connsiteX6" fmla="*/ 1869139 w 6934198"/>
                <a:gd name="connsiteY6" fmla="*/ 2531921 h 7331529"/>
                <a:gd name="connsiteX0" fmla="*/ 1869139 w 6911785"/>
                <a:gd name="connsiteY0" fmla="*/ 2531921 h 7336788"/>
                <a:gd name="connsiteX1" fmla="*/ 2827206 w 6911785"/>
                <a:gd name="connsiteY1" fmla="*/ 3032788 h 7336788"/>
                <a:gd name="connsiteX2" fmla="*/ 5940275 w 6911785"/>
                <a:gd name="connsiteY2" fmla="*/ 2423189 h 7336788"/>
                <a:gd name="connsiteX3" fmla="*/ 6441139 w 6911785"/>
                <a:gd name="connsiteY3" fmla="*/ 4284527 h 7336788"/>
                <a:gd name="connsiteX4" fmla="*/ 4568673 w 6911785"/>
                <a:gd name="connsiteY4" fmla="*/ 3174062 h 7336788"/>
                <a:gd name="connsiteX5" fmla="*/ 1869139 w 6911785"/>
                <a:gd name="connsiteY5" fmla="*/ 2531924 h 7336788"/>
                <a:gd name="connsiteX6" fmla="*/ 1869139 w 6911785"/>
                <a:gd name="connsiteY6" fmla="*/ 2531921 h 7336788"/>
                <a:gd name="connsiteX0" fmla="*/ 1869139 w 7024741"/>
                <a:gd name="connsiteY0" fmla="*/ 2531921 h 7336788"/>
                <a:gd name="connsiteX1" fmla="*/ 2827206 w 7024741"/>
                <a:gd name="connsiteY1" fmla="*/ 3032788 h 7336788"/>
                <a:gd name="connsiteX2" fmla="*/ 5940275 w 7024741"/>
                <a:gd name="connsiteY2" fmla="*/ 2423189 h 7336788"/>
                <a:gd name="connsiteX3" fmla="*/ 6441139 w 7024741"/>
                <a:gd name="connsiteY3" fmla="*/ 4284527 h 7336788"/>
                <a:gd name="connsiteX4" fmla="*/ 4568673 w 7024741"/>
                <a:gd name="connsiteY4" fmla="*/ 3174062 h 7336788"/>
                <a:gd name="connsiteX5" fmla="*/ 1869139 w 7024741"/>
                <a:gd name="connsiteY5" fmla="*/ 2531924 h 7336788"/>
                <a:gd name="connsiteX6" fmla="*/ 1869139 w 7024741"/>
                <a:gd name="connsiteY6" fmla="*/ 2531921 h 7336788"/>
                <a:gd name="connsiteX0" fmla="*/ 685903 w 5841505"/>
                <a:gd name="connsiteY0" fmla="*/ 1071884 h 5876751"/>
                <a:gd name="connsiteX1" fmla="*/ 159678 w 5841505"/>
                <a:gd name="connsiteY1" fmla="*/ 370216 h 5876751"/>
                <a:gd name="connsiteX2" fmla="*/ 1643970 w 5841505"/>
                <a:gd name="connsiteY2" fmla="*/ 1572751 h 5876751"/>
                <a:gd name="connsiteX3" fmla="*/ 4757039 w 5841505"/>
                <a:gd name="connsiteY3" fmla="*/ 963152 h 5876751"/>
                <a:gd name="connsiteX4" fmla="*/ 5257903 w 5841505"/>
                <a:gd name="connsiteY4" fmla="*/ 2824490 h 5876751"/>
                <a:gd name="connsiteX5" fmla="*/ 3385437 w 5841505"/>
                <a:gd name="connsiteY5" fmla="*/ 1714025 h 5876751"/>
                <a:gd name="connsiteX6" fmla="*/ 685903 w 5841505"/>
                <a:gd name="connsiteY6" fmla="*/ 1071887 h 5876751"/>
                <a:gd name="connsiteX7" fmla="*/ 685903 w 5841505"/>
                <a:gd name="connsiteY7" fmla="*/ 1071884 h 5876751"/>
                <a:gd name="connsiteX0" fmla="*/ 685903 w 5841505"/>
                <a:gd name="connsiteY0" fmla="*/ 1775249 h 6580116"/>
                <a:gd name="connsiteX1" fmla="*/ 159678 w 5841505"/>
                <a:gd name="connsiteY1" fmla="*/ 1073581 h 6580116"/>
                <a:gd name="connsiteX2" fmla="*/ 1643970 w 5841505"/>
                <a:gd name="connsiteY2" fmla="*/ 2276116 h 6580116"/>
                <a:gd name="connsiteX3" fmla="*/ 4757039 w 5841505"/>
                <a:gd name="connsiteY3" fmla="*/ 1666517 h 6580116"/>
                <a:gd name="connsiteX4" fmla="*/ 5257903 w 5841505"/>
                <a:gd name="connsiteY4" fmla="*/ 3527855 h 6580116"/>
                <a:gd name="connsiteX5" fmla="*/ 3385437 w 5841505"/>
                <a:gd name="connsiteY5" fmla="*/ 2417390 h 6580116"/>
                <a:gd name="connsiteX6" fmla="*/ 685903 w 5841505"/>
                <a:gd name="connsiteY6" fmla="*/ 1775252 h 6580116"/>
                <a:gd name="connsiteX7" fmla="*/ 685903 w 5841505"/>
                <a:gd name="connsiteY7" fmla="*/ 1775249 h 6580116"/>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495416 w 6651018"/>
                <a:gd name="connsiteY0" fmla="*/ 1071884 h 5876751"/>
                <a:gd name="connsiteX1" fmla="*/ 969191 w 6651018"/>
                <a:gd name="connsiteY1" fmla="*/ 370216 h 5876751"/>
                <a:gd name="connsiteX2" fmla="*/ 551530 w 6651018"/>
                <a:gd name="connsiteY2" fmla="*/ 1425097 h 5876751"/>
                <a:gd name="connsiteX3" fmla="*/ 2453483 w 6651018"/>
                <a:gd name="connsiteY3" fmla="*/ 1572751 h 5876751"/>
                <a:gd name="connsiteX4" fmla="*/ 5566552 w 6651018"/>
                <a:gd name="connsiteY4" fmla="*/ 963152 h 5876751"/>
                <a:gd name="connsiteX5" fmla="*/ 6067416 w 6651018"/>
                <a:gd name="connsiteY5" fmla="*/ 2824490 h 5876751"/>
                <a:gd name="connsiteX6" fmla="*/ 4194950 w 6651018"/>
                <a:gd name="connsiteY6" fmla="*/ 1714025 h 5876751"/>
                <a:gd name="connsiteX7" fmla="*/ 1495416 w 6651018"/>
                <a:gd name="connsiteY7" fmla="*/ 1071887 h 5876751"/>
                <a:gd name="connsiteX8" fmla="*/ 1495416 w 6651018"/>
                <a:gd name="connsiteY8" fmla="*/ 1071884 h 5876751"/>
                <a:gd name="connsiteX0" fmla="*/ 1103563 w 6259165"/>
                <a:gd name="connsiteY0" fmla="*/ 1071884 h 5876751"/>
                <a:gd name="connsiteX1" fmla="*/ 159677 w 6259165"/>
                <a:gd name="connsiteY1" fmla="*/ 1425097 h 5876751"/>
                <a:gd name="connsiteX2" fmla="*/ 2061630 w 6259165"/>
                <a:gd name="connsiteY2" fmla="*/ 1572751 h 5876751"/>
                <a:gd name="connsiteX3" fmla="*/ 5174699 w 6259165"/>
                <a:gd name="connsiteY3" fmla="*/ 963152 h 5876751"/>
                <a:gd name="connsiteX4" fmla="*/ 5675563 w 6259165"/>
                <a:gd name="connsiteY4" fmla="*/ 2824490 h 5876751"/>
                <a:gd name="connsiteX5" fmla="*/ 3803097 w 6259165"/>
                <a:gd name="connsiteY5" fmla="*/ 1714025 h 5876751"/>
                <a:gd name="connsiteX6" fmla="*/ 1103563 w 6259165"/>
                <a:gd name="connsiteY6" fmla="*/ 1071887 h 5876751"/>
                <a:gd name="connsiteX7" fmla="*/ 1103563 w 6259165"/>
                <a:gd name="connsiteY7" fmla="*/ 1071884 h 5876751"/>
                <a:gd name="connsiteX0" fmla="*/ 1103564 w 6259166"/>
                <a:gd name="connsiteY0" fmla="*/ 1766125 h 6570992"/>
                <a:gd name="connsiteX1" fmla="*/ 159678 w 6259166"/>
                <a:gd name="connsiteY1" fmla="*/ 2119338 h 6570992"/>
                <a:gd name="connsiteX2" fmla="*/ 2061631 w 6259166"/>
                <a:gd name="connsiteY2" fmla="*/ 2266992 h 6570992"/>
                <a:gd name="connsiteX3" fmla="*/ 5174700 w 6259166"/>
                <a:gd name="connsiteY3" fmla="*/ 1657393 h 6570992"/>
                <a:gd name="connsiteX4" fmla="*/ 5675564 w 6259166"/>
                <a:gd name="connsiteY4" fmla="*/ 3518731 h 6570992"/>
                <a:gd name="connsiteX5" fmla="*/ 3803098 w 6259166"/>
                <a:gd name="connsiteY5" fmla="*/ 2408266 h 6570992"/>
                <a:gd name="connsiteX6" fmla="*/ 1103564 w 6259166"/>
                <a:gd name="connsiteY6" fmla="*/ 1766128 h 6570992"/>
                <a:gd name="connsiteX7" fmla="*/ 1103564 w 6259166"/>
                <a:gd name="connsiteY7" fmla="*/ 1766125 h 6570992"/>
                <a:gd name="connsiteX0" fmla="*/ 1103564 w 6259166"/>
                <a:gd name="connsiteY0" fmla="*/ 1766125 h 6570992"/>
                <a:gd name="connsiteX1" fmla="*/ 159678 w 6259166"/>
                <a:gd name="connsiteY1" fmla="*/ 2119338 h 6570992"/>
                <a:gd name="connsiteX2" fmla="*/ 2061631 w 6259166"/>
                <a:gd name="connsiteY2" fmla="*/ 2266992 h 6570992"/>
                <a:gd name="connsiteX3" fmla="*/ 5174700 w 6259166"/>
                <a:gd name="connsiteY3" fmla="*/ 1657393 h 6570992"/>
                <a:gd name="connsiteX4" fmla="*/ 5675564 w 6259166"/>
                <a:gd name="connsiteY4" fmla="*/ 3518731 h 6570992"/>
                <a:gd name="connsiteX5" fmla="*/ 3803098 w 6259166"/>
                <a:gd name="connsiteY5" fmla="*/ 2408266 h 6570992"/>
                <a:gd name="connsiteX6" fmla="*/ 1103564 w 6259166"/>
                <a:gd name="connsiteY6" fmla="*/ 1766128 h 6570992"/>
                <a:gd name="connsiteX7" fmla="*/ 1103564 w 6259166"/>
                <a:gd name="connsiteY7" fmla="*/ 1766125 h 6570992"/>
                <a:gd name="connsiteX0" fmla="*/ 1316924 w 6472526"/>
                <a:gd name="connsiteY0" fmla="*/ 1766125 h 6570992"/>
                <a:gd name="connsiteX1" fmla="*/ 373038 w 6472526"/>
                <a:gd name="connsiteY1" fmla="*/ 2119338 h 6570992"/>
                <a:gd name="connsiteX2" fmla="*/ 2274991 w 6472526"/>
                <a:gd name="connsiteY2" fmla="*/ 2266992 h 6570992"/>
                <a:gd name="connsiteX3" fmla="*/ 5388060 w 6472526"/>
                <a:gd name="connsiteY3" fmla="*/ 1657393 h 6570992"/>
                <a:gd name="connsiteX4" fmla="*/ 5888924 w 6472526"/>
                <a:gd name="connsiteY4" fmla="*/ 3518731 h 6570992"/>
                <a:gd name="connsiteX5" fmla="*/ 4016458 w 6472526"/>
                <a:gd name="connsiteY5" fmla="*/ 2408266 h 6570992"/>
                <a:gd name="connsiteX6" fmla="*/ 1316924 w 6472526"/>
                <a:gd name="connsiteY6" fmla="*/ 1766128 h 6570992"/>
                <a:gd name="connsiteX7" fmla="*/ 1316924 w 6472526"/>
                <a:gd name="connsiteY7" fmla="*/ 1766125 h 6570992"/>
                <a:gd name="connsiteX0" fmla="*/ 969208 w 6472526"/>
                <a:gd name="connsiteY0" fmla="*/ 1766125 h 6550041"/>
                <a:gd name="connsiteX1" fmla="*/ 373038 w 6472526"/>
                <a:gd name="connsiteY1" fmla="*/ 2098387 h 6550041"/>
                <a:gd name="connsiteX2" fmla="*/ 2274991 w 6472526"/>
                <a:gd name="connsiteY2" fmla="*/ 2246041 h 6550041"/>
                <a:gd name="connsiteX3" fmla="*/ 5388060 w 6472526"/>
                <a:gd name="connsiteY3" fmla="*/ 1636442 h 6550041"/>
                <a:gd name="connsiteX4" fmla="*/ 5888924 w 6472526"/>
                <a:gd name="connsiteY4" fmla="*/ 3497780 h 6550041"/>
                <a:gd name="connsiteX5" fmla="*/ 4016458 w 6472526"/>
                <a:gd name="connsiteY5" fmla="*/ 2387315 h 6550041"/>
                <a:gd name="connsiteX6" fmla="*/ 1316924 w 6472526"/>
                <a:gd name="connsiteY6" fmla="*/ 1745177 h 6550041"/>
                <a:gd name="connsiteX7" fmla="*/ 969208 w 6472526"/>
                <a:gd name="connsiteY7" fmla="*/ 1766125 h 6550041"/>
                <a:gd name="connsiteX0" fmla="*/ 943886 w 6099488"/>
                <a:gd name="connsiteY0" fmla="*/ 1071887 h 5876751"/>
                <a:gd name="connsiteX1" fmla="*/ 0 w 6099488"/>
                <a:gd name="connsiteY1" fmla="*/ 1425097 h 5876751"/>
                <a:gd name="connsiteX2" fmla="*/ 1901953 w 6099488"/>
                <a:gd name="connsiteY2" fmla="*/ 1572751 h 5876751"/>
                <a:gd name="connsiteX3" fmla="*/ 5015022 w 6099488"/>
                <a:gd name="connsiteY3" fmla="*/ 963152 h 5876751"/>
                <a:gd name="connsiteX4" fmla="*/ 5515886 w 6099488"/>
                <a:gd name="connsiteY4" fmla="*/ 2824490 h 5876751"/>
                <a:gd name="connsiteX5" fmla="*/ 3643420 w 6099488"/>
                <a:gd name="connsiteY5" fmla="*/ 1714025 h 5876751"/>
                <a:gd name="connsiteX6" fmla="*/ 943886 w 6099488"/>
                <a:gd name="connsiteY6" fmla="*/ 1071887 h 5876751"/>
                <a:gd name="connsiteX0" fmla="*/ 943886 w 6099488"/>
                <a:gd name="connsiteY0" fmla="*/ 1486368 h 6291232"/>
                <a:gd name="connsiteX1" fmla="*/ 0 w 6099488"/>
                <a:gd name="connsiteY1" fmla="*/ 1839578 h 6291232"/>
                <a:gd name="connsiteX2" fmla="*/ 1901953 w 6099488"/>
                <a:gd name="connsiteY2" fmla="*/ 1987232 h 6291232"/>
                <a:gd name="connsiteX3" fmla="*/ 5015022 w 6099488"/>
                <a:gd name="connsiteY3" fmla="*/ 1377633 h 6291232"/>
                <a:gd name="connsiteX4" fmla="*/ 5515886 w 6099488"/>
                <a:gd name="connsiteY4" fmla="*/ 3238971 h 6291232"/>
                <a:gd name="connsiteX5" fmla="*/ 3643420 w 6099488"/>
                <a:gd name="connsiteY5" fmla="*/ 2128506 h 6291232"/>
                <a:gd name="connsiteX6" fmla="*/ 943886 w 6099488"/>
                <a:gd name="connsiteY6" fmla="*/ 1486368 h 6291232"/>
                <a:gd name="connsiteX0" fmla="*/ 290243 w 5445845"/>
                <a:gd name="connsiteY0" fmla="*/ 1071887 h 5876751"/>
                <a:gd name="connsiteX1" fmla="*/ 1248310 w 5445845"/>
                <a:gd name="connsiteY1" fmla="*/ 1572751 h 5876751"/>
                <a:gd name="connsiteX2" fmla="*/ 4361379 w 5445845"/>
                <a:gd name="connsiteY2" fmla="*/ 963152 h 5876751"/>
                <a:gd name="connsiteX3" fmla="*/ 4862243 w 5445845"/>
                <a:gd name="connsiteY3" fmla="*/ 2824490 h 5876751"/>
                <a:gd name="connsiteX4" fmla="*/ 2989777 w 5445845"/>
                <a:gd name="connsiteY4" fmla="*/ 1714025 h 5876751"/>
                <a:gd name="connsiteX5" fmla="*/ 290243 w 5445845"/>
                <a:gd name="connsiteY5" fmla="*/ 1071887 h 5876751"/>
                <a:gd name="connsiteX0" fmla="*/ 290244 w 5445846"/>
                <a:gd name="connsiteY0" fmla="*/ 1071887 h 5876751"/>
                <a:gd name="connsiteX1" fmla="*/ 1248311 w 5445846"/>
                <a:gd name="connsiteY1" fmla="*/ 1572751 h 5876751"/>
                <a:gd name="connsiteX2" fmla="*/ 4361380 w 5445846"/>
                <a:gd name="connsiteY2" fmla="*/ 963152 h 5876751"/>
                <a:gd name="connsiteX3" fmla="*/ 4862244 w 5445846"/>
                <a:gd name="connsiteY3" fmla="*/ 2824490 h 5876751"/>
                <a:gd name="connsiteX4" fmla="*/ 2989778 w 5445846"/>
                <a:gd name="connsiteY4" fmla="*/ 1714025 h 5876751"/>
                <a:gd name="connsiteX5" fmla="*/ 290244 w 5445846"/>
                <a:gd name="connsiteY5" fmla="*/ 1071887 h 5876751"/>
                <a:gd name="connsiteX0" fmla="*/ 290244 w 5445846"/>
                <a:gd name="connsiteY0" fmla="*/ 1153486 h 5958350"/>
                <a:gd name="connsiteX1" fmla="*/ 1248311 w 5445846"/>
                <a:gd name="connsiteY1" fmla="*/ 1654350 h 5958350"/>
                <a:gd name="connsiteX2" fmla="*/ 4361380 w 5445846"/>
                <a:gd name="connsiteY2" fmla="*/ 1044751 h 5958350"/>
                <a:gd name="connsiteX3" fmla="*/ 4862244 w 5445846"/>
                <a:gd name="connsiteY3" fmla="*/ 2906089 h 5958350"/>
                <a:gd name="connsiteX4" fmla="*/ 2989778 w 5445846"/>
                <a:gd name="connsiteY4" fmla="*/ 1795624 h 5958350"/>
                <a:gd name="connsiteX5" fmla="*/ 290244 w 5445846"/>
                <a:gd name="connsiteY5" fmla="*/ 1153486 h 5958350"/>
                <a:gd name="connsiteX0" fmla="*/ 290244 w 7008207"/>
                <a:gd name="connsiteY0" fmla="*/ 1331974 h 5958350"/>
                <a:gd name="connsiteX1" fmla="*/ 2810672 w 7008207"/>
                <a:gd name="connsiteY1" fmla="*/ 1654350 h 5958350"/>
                <a:gd name="connsiteX2" fmla="*/ 5923741 w 7008207"/>
                <a:gd name="connsiteY2" fmla="*/ 1044751 h 5958350"/>
                <a:gd name="connsiteX3" fmla="*/ 6424605 w 7008207"/>
                <a:gd name="connsiteY3" fmla="*/ 2906089 h 5958350"/>
                <a:gd name="connsiteX4" fmla="*/ 4552139 w 7008207"/>
                <a:gd name="connsiteY4" fmla="*/ 1795624 h 5958350"/>
                <a:gd name="connsiteX5" fmla="*/ 290244 w 7008207"/>
                <a:gd name="connsiteY5" fmla="*/ 1331974 h 5958350"/>
                <a:gd name="connsiteX0" fmla="*/ 290244 w 7008207"/>
                <a:gd name="connsiteY0" fmla="*/ 1347752 h 5974128"/>
                <a:gd name="connsiteX1" fmla="*/ 2810672 w 7008207"/>
                <a:gd name="connsiteY1" fmla="*/ 1670128 h 5974128"/>
                <a:gd name="connsiteX2" fmla="*/ 5923741 w 7008207"/>
                <a:gd name="connsiteY2" fmla="*/ 1060529 h 5974128"/>
                <a:gd name="connsiteX3" fmla="*/ 6424605 w 7008207"/>
                <a:gd name="connsiteY3" fmla="*/ 2921867 h 5974128"/>
                <a:gd name="connsiteX4" fmla="*/ 4552139 w 7008207"/>
                <a:gd name="connsiteY4" fmla="*/ 1811402 h 5974128"/>
                <a:gd name="connsiteX5" fmla="*/ 290244 w 7008207"/>
                <a:gd name="connsiteY5" fmla="*/ 1347752 h 5974128"/>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1038454 w 7756417"/>
                <a:gd name="connsiteY5"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1807445 w 7756417"/>
                <a:gd name="connsiteY5" fmla="*/ 1846031 h 6400136"/>
                <a:gd name="connsiteX6" fmla="*/ 1038454 w 7756417"/>
                <a:gd name="connsiteY6"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762397 w 7756417"/>
                <a:gd name="connsiteY5" fmla="*/ 1980458 h 6400136"/>
                <a:gd name="connsiteX6" fmla="*/ 1038454 w 7756417"/>
                <a:gd name="connsiteY6"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3454498 w 7756417"/>
                <a:gd name="connsiteY5" fmla="*/ 1901566 h 6400136"/>
                <a:gd name="connsiteX6" fmla="*/ 762397 w 7756417"/>
                <a:gd name="connsiteY6" fmla="*/ 1980458 h 6400136"/>
                <a:gd name="connsiteX7" fmla="*/ 1038454 w 7756417"/>
                <a:gd name="connsiteY7" fmla="*/ 1773760 h 6400136"/>
                <a:gd name="connsiteX0" fmla="*/ 1063766 w 7781729"/>
                <a:gd name="connsiteY0" fmla="*/ 1773760 h 6400136"/>
                <a:gd name="connsiteX1" fmla="*/ 3584194 w 7781729"/>
                <a:gd name="connsiteY1" fmla="*/ 2096136 h 6400136"/>
                <a:gd name="connsiteX2" fmla="*/ 6697263 w 7781729"/>
                <a:gd name="connsiteY2" fmla="*/ 1486537 h 6400136"/>
                <a:gd name="connsiteX3" fmla="*/ 7198127 w 7781729"/>
                <a:gd name="connsiteY3" fmla="*/ 3347875 h 6400136"/>
                <a:gd name="connsiteX4" fmla="*/ 5325661 w 7781729"/>
                <a:gd name="connsiteY4" fmla="*/ 2237410 h 6400136"/>
                <a:gd name="connsiteX5" fmla="*/ 3479810 w 7781729"/>
                <a:gd name="connsiteY5" fmla="*/ 1901566 h 6400136"/>
                <a:gd name="connsiteX6" fmla="*/ 787709 w 7781729"/>
                <a:gd name="connsiteY6" fmla="*/ 1980458 h 6400136"/>
                <a:gd name="connsiteX7" fmla="*/ 1063766 w 7781729"/>
                <a:gd name="connsiteY7" fmla="*/ 1773760 h 6400136"/>
                <a:gd name="connsiteX0" fmla="*/ 1647368 w 8365331"/>
                <a:gd name="connsiteY0" fmla="*/ 1773760 h 6400136"/>
                <a:gd name="connsiteX1" fmla="*/ 4167796 w 8365331"/>
                <a:gd name="connsiteY1" fmla="*/ 2096136 h 6400136"/>
                <a:gd name="connsiteX2" fmla="*/ 7280865 w 8365331"/>
                <a:gd name="connsiteY2" fmla="*/ 1486537 h 6400136"/>
                <a:gd name="connsiteX3" fmla="*/ 7781729 w 8365331"/>
                <a:gd name="connsiteY3" fmla="*/ 3347875 h 6400136"/>
                <a:gd name="connsiteX4" fmla="*/ 5909263 w 8365331"/>
                <a:gd name="connsiteY4" fmla="*/ 2237410 h 6400136"/>
                <a:gd name="connsiteX5" fmla="*/ 4063412 w 8365331"/>
                <a:gd name="connsiteY5" fmla="*/ 1901566 h 6400136"/>
                <a:gd name="connsiteX6" fmla="*/ 1371311 w 8365331"/>
                <a:gd name="connsiteY6" fmla="*/ 1980458 h 6400136"/>
                <a:gd name="connsiteX7" fmla="*/ 1647368 w 8365331"/>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692008 w 8457219"/>
                <a:gd name="connsiteY0" fmla="*/ 1761496 h 6323541"/>
                <a:gd name="connsiteX1" fmla="*/ 4259684 w 8457219"/>
                <a:gd name="connsiteY1" fmla="*/ 2019541 h 6323541"/>
                <a:gd name="connsiteX2" fmla="*/ 7372753 w 8457219"/>
                <a:gd name="connsiteY2" fmla="*/ 1409942 h 6323541"/>
                <a:gd name="connsiteX3" fmla="*/ 7873617 w 8457219"/>
                <a:gd name="connsiteY3" fmla="*/ 3271280 h 6323541"/>
                <a:gd name="connsiteX4" fmla="*/ 6001151 w 8457219"/>
                <a:gd name="connsiteY4" fmla="*/ 2160815 h 6323541"/>
                <a:gd name="connsiteX5" fmla="*/ 4155300 w 8457219"/>
                <a:gd name="connsiteY5" fmla="*/ 1824971 h 6323541"/>
                <a:gd name="connsiteX6" fmla="*/ 1463199 w 8457219"/>
                <a:gd name="connsiteY6" fmla="*/ 1903863 h 6323541"/>
                <a:gd name="connsiteX7" fmla="*/ 1692008 w 8457219"/>
                <a:gd name="connsiteY7" fmla="*/ 1761496 h 6323541"/>
                <a:gd name="connsiteX0" fmla="*/ 1692008 w 8457219"/>
                <a:gd name="connsiteY0" fmla="*/ 2929074 h 7491119"/>
                <a:gd name="connsiteX1" fmla="*/ 4259684 w 8457219"/>
                <a:gd name="connsiteY1" fmla="*/ 3187119 h 7491119"/>
                <a:gd name="connsiteX2" fmla="*/ 7372753 w 8457219"/>
                <a:gd name="connsiteY2" fmla="*/ 2577520 h 7491119"/>
                <a:gd name="connsiteX3" fmla="*/ 7873617 w 8457219"/>
                <a:gd name="connsiteY3" fmla="*/ 4438858 h 7491119"/>
                <a:gd name="connsiteX4" fmla="*/ 6001151 w 8457219"/>
                <a:gd name="connsiteY4" fmla="*/ 3328393 h 7491119"/>
                <a:gd name="connsiteX5" fmla="*/ 4155300 w 8457219"/>
                <a:gd name="connsiteY5" fmla="*/ 2992549 h 7491119"/>
                <a:gd name="connsiteX6" fmla="*/ 1463199 w 8457219"/>
                <a:gd name="connsiteY6" fmla="*/ 3071441 h 7491119"/>
                <a:gd name="connsiteX7" fmla="*/ 1692008 w 8457219"/>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1789514 w 8783534"/>
                <a:gd name="connsiteY5" fmla="*/ 3071441 h 7491119"/>
                <a:gd name="connsiteX6" fmla="*/ 2018323 w 8783534"/>
                <a:gd name="connsiteY6"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286612 w 8783534"/>
                <a:gd name="connsiteY4" fmla="*/ 3005048 h 7491119"/>
                <a:gd name="connsiteX5" fmla="*/ 1789514 w 8783534"/>
                <a:gd name="connsiteY5" fmla="*/ 3071441 h 7491119"/>
                <a:gd name="connsiteX6" fmla="*/ 2018323 w 8783534"/>
                <a:gd name="connsiteY6" fmla="*/ 2929074 h 7491119"/>
                <a:gd name="connsiteX0" fmla="*/ 2018323 w 8783534"/>
                <a:gd name="connsiteY0" fmla="*/ 2929074 h 7491119"/>
                <a:gd name="connsiteX1" fmla="*/ 7699068 w 8783534"/>
                <a:gd name="connsiteY1" fmla="*/ 2577520 h 7491119"/>
                <a:gd name="connsiteX2" fmla="*/ 8199932 w 8783534"/>
                <a:gd name="connsiteY2" fmla="*/ 4438858 h 7491119"/>
                <a:gd name="connsiteX3" fmla="*/ 6286612 w 8783534"/>
                <a:gd name="connsiteY3" fmla="*/ 3005048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6286612 w 8783534"/>
                <a:gd name="connsiteY3" fmla="*/ 3005048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3933876 w 8783534"/>
                <a:gd name="connsiteY3" fmla="*/ 3076777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5245657 w 8783534"/>
                <a:gd name="connsiteY3" fmla="*/ 2521195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5245657 w 8783534"/>
                <a:gd name="connsiteY3" fmla="*/ 2521195 h 7491119"/>
                <a:gd name="connsiteX4" fmla="*/ 1789514 w 8783534"/>
                <a:gd name="connsiteY4" fmla="*/ 3071441 h 7491119"/>
                <a:gd name="connsiteX5" fmla="*/ 2018323 w 8783534"/>
                <a:gd name="connsiteY5" fmla="*/ 2929074 h 7491119"/>
                <a:gd name="connsiteX0" fmla="*/ 2018323 w 8783534"/>
                <a:gd name="connsiteY0" fmla="*/ 2929074 h 7007577"/>
                <a:gd name="connsiteX1" fmla="*/ 6391441 w 8783534"/>
                <a:gd name="connsiteY1" fmla="*/ 2370154 h 7007577"/>
                <a:gd name="connsiteX2" fmla="*/ 8199932 w 8783534"/>
                <a:gd name="connsiteY2" fmla="*/ 4438858 h 7007577"/>
                <a:gd name="connsiteX3" fmla="*/ 5245657 w 8783534"/>
                <a:gd name="connsiteY3" fmla="*/ 2521195 h 7007577"/>
                <a:gd name="connsiteX4" fmla="*/ 1789514 w 8783534"/>
                <a:gd name="connsiteY4" fmla="*/ 3071441 h 7007577"/>
                <a:gd name="connsiteX5" fmla="*/ 2018323 w 8783534"/>
                <a:gd name="connsiteY5" fmla="*/ 2929074 h 7007577"/>
                <a:gd name="connsiteX0" fmla="*/ 2018323 w 8199932"/>
                <a:gd name="connsiteY0" fmla="*/ 2929074 h 6088890"/>
                <a:gd name="connsiteX1" fmla="*/ 6391441 w 8199932"/>
                <a:gd name="connsiteY1" fmla="*/ 2370154 h 6088890"/>
                <a:gd name="connsiteX2" fmla="*/ 8199932 w 8199932"/>
                <a:gd name="connsiteY2" fmla="*/ 4438858 h 6088890"/>
                <a:gd name="connsiteX3" fmla="*/ 5245657 w 8199932"/>
                <a:gd name="connsiteY3" fmla="*/ 2521195 h 6088890"/>
                <a:gd name="connsiteX4" fmla="*/ 1789514 w 8199932"/>
                <a:gd name="connsiteY4" fmla="*/ 3071441 h 6088890"/>
                <a:gd name="connsiteX5" fmla="*/ 2018323 w 8199932"/>
                <a:gd name="connsiteY5" fmla="*/ 2929074 h 6088890"/>
                <a:gd name="connsiteX0" fmla="*/ 2018323 w 8199932"/>
                <a:gd name="connsiteY0" fmla="*/ 2929074 h 6088890"/>
                <a:gd name="connsiteX1" fmla="*/ 6391441 w 8199932"/>
                <a:gd name="connsiteY1" fmla="*/ 2370154 h 6088890"/>
                <a:gd name="connsiteX2" fmla="*/ 8199932 w 8199932"/>
                <a:gd name="connsiteY2" fmla="*/ 4438858 h 6088890"/>
                <a:gd name="connsiteX3" fmla="*/ 5245657 w 8199932"/>
                <a:gd name="connsiteY3" fmla="*/ 2521195 h 6088890"/>
                <a:gd name="connsiteX4" fmla="*/ 1789514 w 8199932"/>
                <a:gd name="connsiteY4" fmla="*/ 3071441 h 6088890"/>
                <a:gd name="connsiteX5" fmla="*/ 2018323 w 8199932"/>
                <a:gd name="connsiteY5" fmla="*/ 2929074 h 6088890"/>
                <a:gd name="connsiteX0" fmla="*/ 2018323 w 8199932"/>
                <a:gd name="connsiteY0" fmla="*/ 2929074 h 6332480"/>
                <a:gd name="connsiteX1" fmla="*/ 6391441 w 8199932"/>
                <a:gd name="connsiteY1" fmla="*/ 2370154 h 6332480"/>
                <a:gd name="connsiteX2" fmla="*/ 8199932 w 8199932"/>
                <a:gd name="connsiteY2" fmla="*/ 4438858 h 6332480"/>
                <a:gd name="connsiteX3" fmla="*/ 5245657 w 8199932"/>
                <a:gd name="connsiteY3" fmla="*/ 2521195 h 6332480"/>
                <a:gd name="connsiteX4" fmla="*/ 1789514 w 8199932"/>
                <a:gd name="connsiteY4" fmla="*/ 3071441 h 6332480"/>
                <a:gd name="connsiteX5" fmla="*/ 2018323 w 8199932"/>
                <a:gd name="connsiteY5" fmla="*/ 2929074 h 6332480"/>
                <a:gd name="connsiteX0" fmla="*/ 2018323 w 8199932"/>
                <a:gd name="connsiteY0" fmla="*/ 2929074 h 6332480"/>
                <a:gd name="connsiteX1" fmla="*/ 6391441 w 8199932"/>
                <a:gd name="connsiteY1" fmla="*/ 2370154 h 6332480"/>
                <a:gd name="connsiteX2" fmla="*/ 8199932 w 8199932"/>
                <a:gd name="connsiteY2" fmla="*/ 4438858 h 6332480"/>
                <a:gd name="connsiteX3" fmla="*/ 5245657 w 8199932"/>
                <a:gd name="connsiteY3" fmla="*/ 2521195 h 6332480"/>
                <a:gd name="connsiteX4" fmla="*/ 1789514 w 8199932"/>
                <a:gd name="connsiteY4" fmla="*/ 3071441 h 6332480"/>
                <a:gd name="connsiteX5" fmla="*/ 2018323 w 8199932"/>
                <a:gd name="connsiteY5" fmla="*/ 2929074 h 6332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199932" h="6332480">
                  <a:moveTo>
                    <a:pt x="2018323" y="2929074"/>
                  </a:moveTo>
                  <a:cubicBezTo>
                    <a:pt x="3003249" y="2846754"/>
                    <a:pt x="5361173" y="2118523"/>
                    <a:pt x="6391441" y="2370154"/>
                  </a:cubicBezTo>
                  <a:cubicBezTo>
                    <a:pt x="4898818" y="4308774"/>
                    <a:pt x="7624732" y="5885963"/>
                    <a:pt x="8199932" y="4438858"/>
                  </a:cubicBezTo>
                  <a:cubicBezTo>
                    <a:pt x="7518693" y="6332480"/>
                    <a:pt x="4790153" y="3688663"/>
                    <a:pt x="5245657" y="2521195"/>
                  </a:cubicBezTo>
                  <a:cubicBezTo>
                    <a:pt x="4165470" y="2430848"/>
                    <a:pt x="2526554" y="3142096"/>
                    <a:pt x="1789514" y="3071441"/>
                  </a:cubicBezTo>
                  <a:cubicBezTo>
                    <a:pt x="0" y="2987026"/>
                    <a:pt x="1550711" y="0"/>
                    <a:pt x="2018323" y="2929074"/>
                  </a:cubicBezTo>
                  <a:close/>
                </a:path>
              </a:pathLst>
            </a:custGeom>
            <a:gradFill flip="none" rotWithShape="1">
              <a:gsLst>
                <a:gs pos="0">
                  <a:schemeClr val="tx1">
                    <a:alpha val="20000"/>
                  </a:schemeClr>
                </a:gs>
                <a:gs pos="100000">
                  <a:schemeClr val="tx1">
                    <a:alpha val="5000"/>
                  </a:schemeClr>
                </a:gs>
              </a:gsLst>
              <a:lin ang="10800000" scaled="0"/>
              <a:tileRect/>
            </a:gradFill>
            <a:ln>
              <a:noFill/>
            </a:ln>
            <a:effectLst/>
            <a:scene3d>
              <a:camera prst="orthographicFront"/>
              <a:lightRig rig="balanced" dir="t"/>
            </a:scene3d>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sz="1800">
                <a:solidFill>
                  <a:prstClr val="white"/>
                </a:solidFill>
              </a:endParaRPr>
            </a:p>
          </p:txBody>
        </p:sp>
        <p:sp>
          <p:nvSpPr>
            <p:cNvPr id="5" name="Freeform 7"/>
            <p:cNvSpPr>
              <a:spLocks noChangeAspect="1"/>
            </p:cNvSpPr>
            <p:nvPr/>
          </p:nvSpPr>
          <p:spPr>
            <a:xfrm rot="6563566" flipH="1" flipV="1">
              <a:off x="7887816" y="5193632"/>
              <a:ext cx="916382" cy="1152144"/>
            </a:xfrm>
            <a:custGeom>
              <a:avLst/>
              <a:gdLst>
                <a:gd name="connsiteX0" fmla="*/ 0 w 3657600"/>
                <a:gd name="connsiteY0" fmla="*/ 685800 h 1371600"/>
                <a:gd name="connsiteX1" fmla="*/ 1186667 w 3657600"/>
                <a:gd name="connsiteY1" fmla="*/ 43667 h 1371600"/>
                <a:gd name="connsiteX2" fmla="*/ 1828801 w 3657600"/>
                <a:gd name="connsiteY2" fmla="*/ 2 h 1371600"/>
                <a:gd name="connsiteX3" fmla="*/ 2470936 w 3657600"/>
                <a:gd name="connsiteY3" fmla="*/ 43668 h 1371600"/>
                <a:gd name="connsiteX4" fmla="*/ 3657600 w 3657600"/>
                <a:gd name="connsiteY4" fmla="*/ 685806 h 1371600"/>
                <a:gd name="connsiteX5" fmla="*/ 2470934 w 3657600"/>
                <a:gd name="connsiteY5" fmla="*/ 1327941 h 1371600"/>
                <a:gd name="connsiteX6" fmla="*/ 1828799 w 3657600"/>
                <a:gd name="connsiteY6" fmla="*/ 1371606 h 1371600"/>
                <a:gd name="connsiteX7" fmla="*/ 1186664 w 3657600"/>
                <a:gd name="connsiteY7" fmla="*/ 1327940 h 1371600"/>
                <a:gd name="connsiteX8" fmla="*/ 0 w 3657600"/>
                <a:gd name="connsiteY8" fmla="*/ 685803 h 1371600"/>
                <a:gd name="connsiteX9" fmla="*/ 0 w 3657600"/>
                <a:gd name="connsiteY9" fmla="*/ 685800 h 1371600"/>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685798 h 2004163"/>
                <a:gd name="connsiteX1" fmla="*/ 1186670 w 3672351"/>
                <a:gd name="connsiteY1" fmla="*/ 43665 h 2004163"/>
                <a:gd name="connsiteX2" fmla="*/ 1828804 w 3672351"/>
                <a:gd name="connsiteY2" fmla="*/ 0 h 2004163"/>
                <a:gd name="connsiteX3" fmla="*/ 2470939 w 3672351"/>
                <a:gd name="connsiteY3" fmla="*/ 43666 h 2004163"/>
                <a:gd name="connsiteX4" fmla="*/ 2559427 w 3672351"/>
                <a:gd name="connsiteY4" fmla="*/ 31374 h 2004163"/>
                <a:gd name="connsiteX5" fmla="*/ 3657603 w 3672351"/>
                <a:gd name="connsiteY5" fmla="*/ 685804 h 2004163"/>
                <a:gd name="connsiteX6" fmla="*/ 2470937 w 3672351"/>
                <a:gd name="connsiteY6" fmla="*/ 1327939 h 2004163"/>
                <a:gd name="connsiteX7" fmla="*/ 1828802 w 3672351"/>
                <a:gd name="connsiteY7" fmla="*/ 1371604 h 2004163"/>
                <a:gd name="connsiteX8" fmla="*/ 1186667 w 3672351"/>
                <a:gd name="connsiteY8" fmla="*/ 1327938 h 2004163"/>
                <a:gd name="connsiteX9" fmla="*/ 3 w 3672351"/>
                <a:gd name="connsiteY9" fmla="*/ 685801 h 2004163"/>
                <a:gd name="connsiteX10" fmla="*/ 3 w 3672351"/>
                <a:gd name="connsiteY10" fmla="*/ 685798 h 2004163"/>
                <a:gd name="connsiteX0" fmla="*/ 3 w 3657603"/>
                <a:gd name="connsiteY0" fmla="*/ 756433 h 1442239"/>
                <a:gd name="connsiteX1" fmla="*/ 1186670 w 3657603"/>
                <a:gd name="connsiteY1" fmla="*/ 114300 h 1442239"/>
                <a:gd name="connsiteX2" fmla="*/ 1828804 w 3657603"/>
                <a:gd name="connsiteY2" fmla="*/ 70635 h 1442239"/>
                <a:gd name="connsiteX3" fmla="*/ 2470939 w 3657603"/>
                <a:gd name="connsiteY3" fmla="*/ 114301 h 1442239"/>
                <a:gd name="connsiteX4" fmla="*/ 3657603 w 3657603"/>
                <a:gd name="connsiteY4" fmla="*/ 756439 h 1442239"/>
                <a:gd name="connsiteX5" fmla="*/ 2470937 w 3657603"/>
                <a:gd name="connsiteY5" fmla="*/ 1398574 h 1442239"/>
                <a:gd name="connsiteX6" fmla="*/ 1828802 w 3657603"/>
                <a:gd name="connsiteY6" fmla="*/ 1442239 h 1442239"/>
                <a:gd name="connsiteX7" fmla="*/ 1186667 w 3657603"/>
                <a:gd name="connsiteY7" fmla="*/ 1398573 h 1442239"/>
                <a:gd name="connsiteX8" fmla="*/ 3 w 3657603"/>
                <a:gd name="connsiteY8" fmla="*/ 756436 h 1442239"/>
                <a:gd name="connsiteX9" fmla="*/ 3 w 3657603"/>
                <a:gd name="connsiteY9" fmla="*/ 756433 h 1442239"/>
                <a:gd name="connsiteX0" fmla="*/ 527758 w 4185358"/>
                <a:gd name="connsiteY0" fmla="*/ 756433 h 1442239"/>
                <a:gd name="connsiteX1" fmla="*/ 1714425 w 4185358"/>
                <a:gd name="connsiteY1" fmla="*/ 114300 h 1442239"/>
                <a:gd name="connsiteX2" fmla="*/ 2356559 w 4185358"/>
                <a:gd name="connsiteY2" fmla="*/ 70635 h 1442239"/>
                <a:gd name="connsiteX3" fmla="*/ 2998694 w 4185358"/>
                <a:gd name="connsiteY3" fmla="*/ 114301 h 1442239"/>
                <a:gd name="connsiteX4" fmla="*/ 4185358 w 4185358"/>
                <a:gd name="connsiteY4" fmla="*/ 756439 h 1442239"/>
                <a:gd name="connsiteX5" fmla="*/ 2998692 w 4185358"/>
                <a:gd name="connsiteY5" fmla="*/ 1398574 h 1442239"/>
                <a:gd name="connsiteX6" fmla="*/ 2356557 w 4185358"/>
                <a:gd name="connsiteY6" fmla="*/ 1442239 h 1442239"/>
                <a:gd name="connsiteX7" fmla="*/ 1714422 w 4185358"/>
                <a:gd name="connsiteY7" fmla="*/ 1398573 h 1442239"/>
                <a:gd name="connsiteX8" fmla="*/ 527758 w 4185358"/>
                <a:gd name="connsiteY8" fmla="*/ 756436 h 1442239"/>
                <a:gd name="connsiteX9" fmla="*/ 527758 w 4185358"/>
                <a:gd name="connsiteY9" fmla="*/ 756433 h 1442239"/>
                <a:gd name="connsiteX0" fmla="*/ 527758 w 4185358"/>
                <a:gd name="connsiteY0" fmla="*/ 685798 h 1731271"/>
                <a:gd name="connsiteX1" fmla="*/ 1714425 w 4185358"/>
                <a:gd name="connsiteY1" fmla="*/ 43665 h 1731271"/>
                <a:gd name="connsiteX2" fmla="*/ 2356559 w 4185358"/>
                <a:gd name="connsiteY2" fmla="*/ 0 h 1731271"/>
                <a:gd name="connsiteX3" fmla="*/ 2998694 w 4185358"/>
                <a:gd name="connsiteY3" fmla="*/ 43666 h 1731271"/>
                <a:gd name="connsiteX4" fmla="*/ 4185358 w 4185358"/>
                <a:gd name="connsiteY4" fmla="*/ 685804 h 1731271"/>
                <a:gd name="connsiteX5" fmla="*/ 2998692 w 4185358"/>
                <a:gd name="connsiteY5" fmla="*/ 1327939 h 1731271"/>
                <a:gd name="connsiteX6" fmla="*/ 2356557 w 4185358"/>
                <a:gd name="connsiteY6" fmla="*/ 1371604 h 1731271"/>
                <a:gd name="connsiteX7" fmla="*/ 1714422 w 4185358"/>
                <a:gd name="connsiteY7" fmla="*/ 1327938 h 1731271"/>
                <a:gd name="connsiteX8" fmla="*/ 527758 w 4185358"/>
                <a:gd name="connsiteY8" fmla="*/ 685801 h 1731271"/>
                <a:gd name="connsiteX9" fmla="*/ 527758 w 4185358"/>
                <a:gd name="connsiteY9" fmla="*/ 685798 h 1731271"/>
                <a:gd name="connsiteX0" fmla="*/ 1174716 w 4832316"/>
                <a:gd name="connsiteY0" fmla="*/ 685798 h 2451847"/>
                <a:gd name="connsiteX1" fmla="*/ 2361383 w 4832316"/>
                <a:gd name="connsiteY1" fmla="*/ 43665 h 2451847"/>
                <a:gd name="connsiteX2" fmla="*/ 3003517 w 4832316"/>
                <a:gd name="connsiteY2" fmla="*/ 0 h 2451847"/>
                <a:gd name="connsiteX3" fmla="*/ 3645652 w 4832316"/>
                <a:gd name="connsiteY3" fmla="*/ 43666 h 2451847"/>
                <a:gd name="connsiteX4" fmla="*/ 4832316 w 4832316"/>
                <a:gd name="connsiteY4" fmla="*/ 685804 h 2451847"/>
                <a:gd name="connsiteX5" fmla="*/ 3645650 w 4832316"/>
                <a:gd name="connsiteY5" fmla="*/ 1327939 h 2451847"/>
                <a:gd name="connsiteX6" fmla="*/ 3003515 w 4832316"/>
                <a:gd name="connsiteY6" fmla="*/ 1371604 h 2451847"/>
                <a:gd name="connsiteX7" fmla="*/ 2361380 w 4832316"/>
                <a:gd name="connsiteY7" fmla="*/ 1327938 h 2451847"/>
                <a:gd name="connsiteX8" fmla="*/ 1174716 w 4832316"/>
                <a:gd name="connsiteY8" fmla="*/ 685801 h 2451847"/>
                <a:gd name="connsiteX9" fmla="*/ 1174716 w 4832316"/>
                <a:gd name="connsiteY9" fmla="*/ 685798 h 2451847"/>
                <a:gd name="connsiteX0" fmla="*/ 1174716 w 5193374"/>
                <a:gd name="connsiteY0" fmla="*/ 685798 h 2451847"/>
                <a:gd name="connsiteX1" fmla="*/ 2361383 w 5193374"/>
                <a:gd name="connsiteY1" fmla="*/ 43665 h 2451847"/>
                <a:gd name="connsiteX2" fmla="*/ 3003517 w 5193374"/>
                <a:gd name="connsiteY2" fmla="*/ 0 h 2451847"/>
                <a:gd name="connsiteX3" fmla="*/ 3645652 w 5193374"/>
                <a:gd name="connsiteY3" fmla="*/ 43666 h 2451847"/>
                <a:gd name="connsiteX4" fmla="*/ 4832316 w 5193374"/>
                <a:gd name="connsiteY4" fmla="*/ 685804 h 2451847"/>
                <a:gd name="connsiteX5" fmla="*/ 3645650 w 5193374"/>
                <a:gd name="connsiteY5" fmla="*/ 1327939 h 2451847"/>
                <a:gd name="connsiteX6" fmla="*/ 3003515 w 5193374"/>
                <a:gd name="connsiteY6" fmla="*/ 1371604 h 2451847"/>
                <a:gd name="connsiteX7" fmla="*/ 2361380 w 5193374"/>
                <a:gd name="connsiteY7" fmla="*/ 1327938 h 2451847"/>
                <a:gd name="connsiteX8" fmla="*/ 1174716 w 5193374"/>
                <a:gd name="connsiteY8" fmla="*/ 685801 h 2451847"/>
                <a:gd name="connsiteX9" fmla="*/ 1174716 w 5193374"/>
                <a:gd name="connsiteY9" fmla="*/ 685798 h 2451847"/>
                <a:gd name="connsiteX0" fmla="*/ 1174716 w 5193374"/>
                <a:gd name="connsiteY0" fmla="*/ 685798 h 3407194"/>
                <a:gd name="connsiteX1" fmla="*/ 2361383 w 5193374"/>
                <a:gd name="connsiteY1" fmla="*/ 43665 h 3407194"/>
                <a:gd name="connsiteX2" fmla="*/ 3003517 w 5193374"/>
                <a:gd name="connsiteY2" fmla="*/ 0 h 3407194"/>
                <a:gd name="connsiteX3" fmla="*/ 3645652 w 5193374"/>
                <a:gd name="connsiteY3" fmla="*/ 43666 h 3407194"/>
                <a:gd name="connsiteX4" fmla="*/ 4832316 w 5193374"/>
                <a:gd name="connsiteY4" fmla="*/ 685804 h 3407194"/>
                <a:gd name="connsiteX5" fmla="*/ 3645650 w 5193374"/>
                <a:gd name="connsiteY5" fmla="*/ 1327939 h 3407194"/>
                <a:gd name="connsiteX6" fmla="*/ 3003515 w 5193374"/>
                <a:gd name="connsiteY6" fmla="*/ 1371604 h 3407194"/>
                <a:gd name="connsiteX7" fmla="*/ 2361380 w 5193374"/>
                <a:gd name="connsiteY7" fmla="*/ 1327938 h 3407194"/>
                <a:gd name="connsiteX8" fmla="*/ 1174716 w 5193374"/>
                <a:gd name="connsiteY8" fmla="*/ 685801 h 3407194"/>
                <a:gd name="connsiteX9" fmla="*/ 1174716 w 5193374"/>
                <a:gd name="connsiteY9" fmla="*/ 685798 h 3407194"/>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2033989 h 4755385"/>
                <a:gd name="connsiteX1" fmla="*/ 2361383 w 5193374"/>
                <a:gd name="connsiteY1" fmla="*/ 1391856 h 4755385"/>
                <a:gd name="connsiteX2" fmla="*/ 3003517 w 5193374"/>
                <a:gd name="connsiteY2" fmla="*/ 1348191 h 4755385"/>
                <a:gd name="connsiteX3" fmla="*/ 3645652 w 5193374"/>
                <a:gd name="connsiteY3" fmla="*/ 1391857 h 4755385"/>
                <a:gd name="connsiteX4" fmla="*/ 4832316 w 5193374"/>
                <a:gd name="connsiteY4" fmla="*/ 2033995 h 4755385"/>
                <a:gd name="connsiteX5" fmla="*/ 3645650 w 5193374"/>
                <a:gd name="connsiteY5" fmla="*/ 2676130 h 4755385"/>
                <a:gd name="connsiteX6" fmla="*/ 3003515 w 5193374"/>
                <a:gd name="connsiteY6" fmla="*/ 2719795 h 4755385"/>
                <a:gd name="connsiteX7" fmla="*/ 2361380 w 5193374"/>
                <a:gd name="connsiteY7" fmla="*/ 2676129 h 4755385"/>
                <a:gd name="connsiteX8" fmla="*/ 1174716 w 5193374"/>
                <a:gd name="connsiteY8" fmla="*/ 2033992 h 4755385"/>
                <a:gd name="connsiteX9" fmla="*/ 1174716 w 5193374"/>
                <a:gd name="connsiteY9" fmla="*/ 2033989 h 4755385"/>
                <a:gd name="connsiteX0" fmla="*/ 1174716 w 4832316"/>
                <a:gd name="connsiteY0" fmla="*/ 2033989 h 4755385"/>
                <a:gd name="connsiteX1" fmla="*/ 2361383 w 4832316"/>
                <a:gd name="connsiteY1" fmla="*/ 1391856 h 4755385"/>
                <a:gd name="connsiteX2" fmla="*/ 3003517 w 4832316"/>
                <a:gd name="connsiteY2" fmla="*/ 1348191 h 4755385"/>
                <a:gd name="connsiteX3" fmla="*/ 3645652 w 4832316"/>
                <a:gd name="connsiteY3" fmla="*/ 1391857 h 4755385"/>
                <a:gd name="connsiteX4" fmla="*/ 4832316 w 4832316"/>
                <a:gd name="connsiteY4" fmla="*/ 2033995 h 4755385"/>
                <a:gd name="connsiteX5" fmla="*/ 3645650 w 4832316"/>
                <a:gd name="connsiteY5" fmla="*/ 2676130 h 4755385"/>
                <a:gd name="connsiteX6" fmla="*/ 3003515 w 4832316"/>
                <a:gd name="connsiteY6" fmla="*/ 2719795 h 4755385"/>
                <a:gd name="connsiteX7" fmla="*/ 2361380 w 4832316"/>
                <a:gd name="connsiteY7" fmla="*/ 2676129 h 4755385"/>
                <a:gd name="connsiteX8" fmla="*/ 1174716 w 4832316"/>
                <a:gd name="connsiteY8" fmla="*/ 2033992 h 4755385"/>
                <a:gd name="connsiteX9" fmla="*/ 1174716 w 4832316"/>
                <a:gd name="connsiteY9" fmla="*/ 2033989 h 4755385"/>
                <a:gd name="connsiteX0" fmla="*/ 527758 w 4185358"/>
                <a:gd name="connsiteY0" fmla="*/ 2033989 h 4755385"/>
                <a:gd name="connsiteX1" fmla="*/ 1714425 w 4185358"/>
                <a:gd name="connsiteY1" fmla="*/ 1391856 h 4755385"/>
                <a:gd name="connsiteX2" fmla="*/ 2998694 w 4185358"/>
                <a:gd name="connsiteY2" fmla="*/ 1391857 h 4755385"/>
                <a:gd name="connsiteX3" fmla="*/ 4185358 w 4185358"/>
                <a:gd name="connsiteY3" fmla="*/ 2033995 h 4755385"/>
                <a:gd name="connsiteX4" fmla="*/ 2998692 w 4185358"/>
                <a:gd name="connsiteY4" fmla="*/ 2676130 h 4755385"/>
                <a:gd name="connsiteX5" fmla="*/ 2356557 w 4185358"/>
                <a:gd name="connsiteY5" fmla="*/ 2719795 h 4755385"/>
                <a:gd name="connsiteX6" fmla="*/ 1714422 w 4185358"/>
                <a:gd name="connsiteY6" fmla="*/ 2676129 h 4755385"/>
                <a:gd name="connsiteX7" fmla="*/ 527758 w 4185358"/>
                <a:gd name="connsiteY7" fmla="*/ 2033992 h 4755385"/>
                <a:gd name="connsiteX8" fmla="*/ 527758 w 4185358"/>
                <a:gd name="connsiteY8" fmla="*/ 2033989 h 4755385"/>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3 w 4150662"/>
                <a:gd name="connsiteY0" fmla="*/ 2033989 h 5080997"/>
                <a:gd name="connsiteX1" fmla="*/ 1186670 w 4150662"/>
                <a:gd name="connsiteY1" fmla="*/ 1391856 h 5080997"/>
                <a:gd name="connsiteX2" fmla="*/ 2470939 w 4150662"/>
                <a:gd name="connsiteY2" fmla="*/ 1391857 h 5080997"/>
                <a:gd name="connsiteX3" fmla="*/ 3657603 w 4150662"/>
                <a:gd name="connsiteY3" fmla="*/ 2033995 h 5080997"/>
                <a:gd name="connsiteX4" fmla="*/ 2470937 w 4150662"/>
                <a:gd name="connsiteY4" fmla="*/ 2676130 h 5080997"/>
                <a:gd name="connsiteX5" fmla="*/ 1828802 w 4150662"/>
                <a:gd name="connsiteY5" fmla="*/ 2719795 h 5080997"/>
                <a:gd name="connsiteX6" fmla="*/ 1186667 w 4150662"/>
                <a:gd name="connsiteY6" fmla="*/ 2676129 h 5080997"/>
                <a:gd name="connsiteX7" fmla="*/ 3 w 4150662"/>
                <a:gd name="connsiteY7" fmla="*/ 2033992 h 5080997"/>
                <a:gd name="connsiteX8" fmla="*/ 3 w 4150662"/>
                <a:gd name="connsiteY8" fmla="*/ 2033989 h 5080997"/>
                <a:gd name="connsiteX0" fmla="*/ 3 w 3184725"/>
                <a:gd name="connsiteY0" fmla="*/ 2033989 h 3886288"/>
                <a:gd name="connsiteX1" fmla="*/ 1186670 w 3184725"/>
                <a:gd name="connsiteY1" fmla="*/ 1391856 h 3886288"/>
                <a:gd name="connsiteX2" fmla="*/ 2470939 w 3184725"/>
                <a:gd name="connsiteY2" fmla="*/ 1391857 h 3886288"/>
                <a:gd name="connsiteX3" fmla="*/ 1752603 w 3184725"/>
                <a:gd name="connsiteY3" fmla="*/ 52795 h 3886288"/>
                <a:gd name="connsiteX4" fmla="*/ 2470937 w 3184725"/>
                <a:gd name="connsiteY4" fmla="*/ 2676130 h 3886288"/>
                <a:gd name="connsiteX5" fmla="*/ 1828802 w 3184725"/>
                <a:gd name="connsiteY5" fmla="*/ 2719795 h 3886288"/>
                <a:gd name="connsiteX6" fmla="*/ 1186667 w 3184725"/>
                <a:gd name="connsiteY6" fmla="*/ 2676129 h 3886288"/>
                <a:gd name="connsiteX7" fmla="*/ 3 w 3184725"/>
                <a:gd name="connsiteY7" fmla="*/ 2033992 h 3886288"/>
                <a:gd name="connsiteX8" fmla="*/ 3 w 3184725"/>
                <a:gd name="connsiteY8" fmla="*/ 2033989 h 3886288"/>
                <a:gd name="connsiteX0" fmla="*/ 3 w 3184725"/>
                <a:gd name="connsiteY0" fmla="*/ 2033989 h 6528797"/>
                <a:gd name="connsiteX1" fmla="*/ 1186670 w 3184725"/>
                <a:gd name="connsiteY1" fmla="*/ 1391856 h 6528797"/>
                <a:gd name="connsiteX2" fmla="*/ 2470939 w 3184725"/>
                <a:gd name="connsiteY2" fmla="*/ 13918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385339"/>
                <a:gd name="connsiteY0" fmla="*/ 2033989 h 6528797"/>
                <a:gd name="connsiteX1" fmla="*/ 1186670 w 3385339"/>
                <a:gd name="connsiteY1" fmla="*/ 1391856 h 6528797"/>
                <a:gd name="connsiteX2" fmla="*/ 3385339 w 3385339"/>
                <a:gd name="connsiteY2" fmla="*/ 706057 h 6528797"/>
                <a:gd name="connsiteX3" fmla="*/ 228603 w 3385339"/>
                <a:gd name="connsiteY3" fmla="*/ 3481795 h 6528797"/>
                <a:gd name="connsiteX4" fmla="*/ 2470937 w 3385339"/>
                <a:gd name="connsiteY4" fmla="*/ 2676130 h 6528797"/>
                <a:gd name="connsiteX5" fmla="*/ 1828802 w 3385339"/>
                <a:gd name="connsiteY5" fmla="*/ 2719795 h 6528797"/>
                <a:gd name="connsiteX6" fmla="*/ 1186667 w 3385339"/>
                <a:gd name="connsiteY6" fmla="*/ 2676129 h 6528797"/>
                <a:gd name="connsiteX7" fmla="*/ 3 w 3385339"/>
                <a:gd name="connsiteY7" fmla="*/ 2033992 h 6528797"/>
                <a:gd name="connsiteX8" fmla="*/ 3 w 3385339"/>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2928136"/>
                <a:gd name="connsiteY0" fmla="*/ 2033989 h 6528797"/>
                <a:gd name="connsiteX1" fmla="*/ 1186667 w 2928136"/>
                <a:gd name="connsiteY1" fmla="*/ 1391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2033989 h 6528797"/>
                <a:gd name="connsiteX1" fmla="*/ 958067 w 2928136"/>
                <a:gd name="connsiteY1" fmla="*/ 2534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1434955 h 5929763"/>
                <a:gd name="connsiteX1" fmla="*/ 958067 w 2928136"/>
                <a:gd name="connsiteY1" fmla="*/ 1935822 h 5929763"/>
                <a:gd name="connsiteX2" fmla="*/ 2928136 w 2928136"/>
                <a:gd name="connsiteY2" fmla="*/ 107023 h 5929763"/>
                <a:gd name="connsiteX3" fmla="*/ 228600 w 2928136"/>
                <a:gd name="connsiteY3" fmla="*/ 2882761 h 5929763"/>
                <a:gd name="connsiteX4" fmla="*/ 2470934 w 2928136"/>
                <a:gd name="connsiteY4" fmla="*/ 2077096 h 5929763"/>
                <a:gd name="connsiteX5" fmla="*/ 0 w 2928136"/>
                <a:gd name="connsiteY5" fmla="*/ 1434958 h 5929763"/>
                <a:gd name="connsiteX6" fmla="*/ 0 w 2928136"/>
                <a:gd name="connsiteY6" fmla="*/ 1434955 h 5929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1275236 w 4203372"/>
                <a:gd name="connsiteY0" fmla="*/ 1810262 h 6305070"/>
                <a:gd name="connsiteX1" fmla="*/ 2233303 w 4203372"/>
                <a:gd name="connsiteY1" fmla="*/ 2311129 h 6305070"/>
                <a:gd name="connsiteX2" fmla="*/ 4203372 w 4203372"/>
                <a:gd name="connsiteY2" fmla="*/ 863330 h 6305070"/>
                <a:gd name="connsiteX3" fmla="*/ 1503836 w 4203372"/>
                <a:gd name="connsiteY3" fmla="*/ 3258068 h 6305070"/>
                <a:gd name="connsiteX4" fmla="*/ 3746170 w 4203372"/>
                <a:gd name="connsiteY4" fmla="*/ 2452403 h 6305070"/>
                <a:gd name="connsiteX5" fmla="*/ 1275236 w 4203372"/>
                <a:gd name="connsiteY5" fmla="*/ 1810265 h 6305070"/>
                <a:gd name="connsiteX6" fmla="*/ 1275236 w 4203372"/>
                <a:gd name="connsiteY6" fmla="*/ 1810262 h 6305070"/>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844930 w 3773066"/>
                <a:gd name="connsiteY0" fmla="*/ 2505027 h 6999835"/>
                <a:gd name="connsiteX1" fmla="*/ 1802997 w 3773066"/>
                <a:gd name="connsiteY1" fmla="*/ 3005894 h 6999835"/>
                <a:gd name="connsiteX2" fmla="*/ 3773066 w 3773066"/>
                <a:gd name="connsiteY2" fmla="*/ 1558095 h 6999835"/>
                <a:gd name="connsiteX3" fmla="*/ 1073530 w 3773066"/>
                <a:gd name="connsiteY3" fmla="*/ 3952833 h 6999835"/>
                <a:gd name="connsiteX4" fmla="*/ 3315864 w 3773066"/>
                <a:gd name="connsiteY4" fmla="*/ 3147168 h 6999835"/>
                <a:gd name="connsiteX5" fmla="*/ 844930 w 3773066"/>
                <a:gd name="connsiteY5" fmla="*/ 2505030 h 6999835"/>
                <a:gd name="connsiteX6" fmla="*/ 844930 w 3773066"/>
                <a:gd name="connsiteY6" fmla="*/ 2505027 h 6999835"/>
                <a:gd name="connsiteX0" fmla="*/ 1324542 w 4252678"/>
                <a:gd name="connsiteY0" fmla="*/ 2392968 h 6887776"/>
                <a:gd name="connsiteX1" fmla="*/ 2282609 w 4252678"/>
                <a:gd name="connsiteY1" fmla="*/ 2893835 h 6887776"/>
                <a:gd name="connsiteX2" fmla="*/ 4252678 w 4252678"/>
                <a:gd name="connsiteY2" fmla="*/ 1446036 h 6887776"/>
                <a:gd name="connsiteX3" fmla="*/ 1553142 w 4252678"/>
                <a:gd name="connsiteY3" fmla="*/ 3840774 h 6887776"/>
                <a:gd name="connsiteX4" fmla="*/ 3795476 w 4252678"/>
                <a:gd name="connsiteY4" fmla="*/ 3035109 h 6887776"/>
                <a:gd name="connsiteX5" fmla="*/ 1324542 w 4252678"/>
                <a:gd name="connsiteY5" fmla="*/ 2392971 h 6887776"/>
                <a:gd name="connsiteX6" fmla="*/ 1324542 w 4252678"/>
                <a:gd name="connsiteY6" fmla="*/ 2392968 h 6887776"/>
                <a:gd name="connsiteX0" fmla="*/ 1324542 w 4252678"/>
                <a:gd name="connsiteY0" fmla="*/ 2392968 h 6887776"/>
                <a:gd name="connsiteX1" fmla="*/ 2282609 w 4252678"/>
                <a:gd name="connsiteY1" fmla="*/ 2893835 h 6887776"/>
                <a:gd name="connsiteX2" fmla="*/ 4252678 w 4252678"/>
                <a:gd name="connsiteY2" fmla="*/ 1446036 h 6887776"/>
                <a:gd name="connsiteX3" fmla="*/ 1553142 w 4252678"/>
                <a:gd name="connsiteY3" fmla="*/ 3840774 h 6887776"/>
                <a:gd name="connsiteX4" fmla="*/ 3795476 w 4252678"/>
                <a:gd name="connsiteY4" fmla="*/ 3035109 h 6887776"/>
                <a:gd name="connsiteX5" fmla="*/ 1324542 w 4252678"/>
                <a:gd name="connsiteY5" fmla="*/ 2392971 h 6887776"/>
                <a:gd name="connsiteX6" fmla="*/ 1324542 w 4252678"/>
                <a:gd name="connsiteY6" fmla="*/ 2392968 h 6887776"/>
                <a:gd name="connsiteX0" fmla="*/ 1869139 w 4797275"/>
                <a:gd name="connsiteY0" fmla="*/ 2392968 h 6887776"/>
                <a:gd name="connsiteX1" fmla="*/ 2827206 w 4797275"/>
                <a:gd name="connsiteY1" fmla="*/ 2893835 h 6887776"/>
                <a:gd name="connsiteX2" fmla="*/ 4797275 w 4797275"/>
                <a:gd name="connsiteY2" fmla="*/ 1446036 h 6887776"/>
                <a:gd name="connsiteX3" fmla="*/ 2097739 w 4797275"/>
                <a:gd name="connsiteY3" fmla="*/ 3840774 h 6887776"/>
                <a:gd name="connsiteX4" fmla="*/ 4340073 w 4797275"/>
                <a:gd name="connsiteY4" fmla="*/ 3035109 h 6887776"/>
                <a:gd name="connsiteX5" fmla="*/ 1869139 w 4797275"/>
                <a:gd name="connsiteY5" fmla="*/ 2392971 h 6887776"/>
                <a:gd name="connsiteX6" fmla="*/ 1869139 w 4797275"/>
                <a:gd name="connsiteY6" fmla="*/ 2392968 h 6887776"/>
                <a:gd name="connsiteX0" fmla="*/ 1869139 w 4797275"/>
                <a:gd name="connsiteY0" fmla="*/ 2433309 h 6928117"/>
                <a:gd name="connsiteX1" fmla="*/ 2827206 w 4797275"/>
                <a:gd name="connsiteY1" fmla="*/ 2934176 h 6928117"/>
                <a:gd name="connsiteX2" fmla="*/ 4797275 w 4797275"/>
                <a:gd name="connsiteY2" fmla="*/ 1486377 h 6928117"/>
                <a:gd name="connsiteX3" fmla="*/ 2097739 w 4797275"/>
                <a:gd name="connsiteY3" fmla="*/ 3881115 h 6928117"/>
                <a:gd name="connsiteX4" fmla="*/ 4340073 w 4797275"/>
                <a:gd name="connsiteY4" fmla="*/ 3075450 h 6928117"/>
                <a:gd name="connsiteX5" fmla="*/ 1869139 w 4797275"/>
                <a:gd name="connsiteY5" fmla="*/ 2433312 h 6928117"/>
                <a:gd name="connsiteX6" fmla="*/ 1869139 w 4797275"/>
                <a:gd name="connsiteY6" fmla="*/ 2433309 h 6928117"/>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1869139 w 4797275"/>
                <a:gd name="connsiteY5" fmla="*/ 2531924 h 7026729"/>
                <a:gd name="connsiteX6" fmla="*/ 1869139 w 4797275"/>
                <a:gd name="connsiteY6" fmla="*/ 2531921 h 7026729"/>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1869139 w 4797275"/>
                <a:gd name="connsiteY5" fmla="*/ 2531924 h 7026729"/>
                <a:gd name="connsiteX6" fmla="*/ 1869139 w 4797275"/>
                <a:gd name="connsiteY6" fmla="*/ 2531921 h 7026729"/>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3269869 w 4797275"/>
                <a:gd name="connsiteY5" fmla="*/ 2756647 h 7026729"/>
                <a:gd name="connsiteX6" fmla="*/ 1869139 w 4797275"/>
                <a:gd name="connsiteY6" fmla="*/ 2531924 h 7026729"/>
                <a:gd name="connsiteX7" fmla="*/ 1869139 w 4797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3400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3400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6324598"/>
                <a:gd name="connsiteY0" fmla="*/ 2531921 h 7331529"/>
                <a:gd name="connsiteX1" fmla="*/ 2827206 w 6324598"/>
                <a:gd name="connsiteY1" fmla="*/ 3032788 h 7331529"/>
                <a:gd name="connsiteX2" fmla="*/ 5940275 w 6324598"/>
                <a:gd name="connsiteY2" fmla="*/ 2423189 h 7331529"/>
                <a:gd name="connsiteX3" fmla="*/ 5831539 w 6324598"/>
                <a:gd name="connsiteY3" fmla="*/ 4284527 h 7331529"/>
                <a:gd name="connsiteX4" fmla="*/ 4568673 w 6324598"/>
                <a:gd name="connsiteY4" fmla="*/ 3174062 h 7331529"/>
                <a:gd name="connsiteX5" fmla="*/ 3269869 w 6324598"/>
                <a:gd name="connsiteY5" fmla="*/ 2756647 h 7331529"/>
                <a:gd name="connsiteX6" fmla="*/ 1869139 w 6324598"/>
                <a:gd name="connsiteY6" fmla="*/ 2531924 h 7331529"/>
                <a:gd name="connsiteX7" fmla="*/ 1869139 w 63245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3269869 w 6934198"/>
                <a:gd name="connsiteY5" fmla="*/ 2756647 h 7331529"/>
                <a:gd name="connsiteX6" fmla="*/ 1869139 w 6934198"/>
                <a:gd name="connsiteY6" fmla="*/ 2531924 h 7331529"/>
                <a:gd name="connsiteX7" fmla="*/ 1869139 w 69341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3269869 w 6934198"/>
                <a:gd name="connsiteY5" fmla="*/ 2756647 h 7331529"/>
                <a:gd name="connsiteX6" fmla="*/ 1869139 w 6934198"/>
                <a:gd name="connsiteY6" fmla="*/ 2531924 h 7331529"/>
                <a:gd name="connsiteX7" fmla="*/ 1869139 w 69341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1869139 w 6934198"/>
                <a:gd name="connsiteY5" fmla="*/ 2531924 h 7331529"/>
                <a:gd name="connsiteX6" fmla="*/ 1869139 w 6934198"/>
                <a:gd name="connsiteY6" fmla="*/ 2531921 h 7331529"/>
                <a:gd name="connsiteX0" fmla="*/ 1869139 w 6911785"/>
                <a:gd name="connsiteY0" fmla="*/ 2531921 h 7336788"/>
                <a:gd name="connsiteX1" fmla="*/ 2827206 w 6911785"/>
                <a:gd name="connsiteY1" fmla="*/ 3032788 h 7336788"/>
                <a:gd name="connsiteX2" fmla="*/ 5940275 w 6911785"/>
                <a:gd name="connsiteY2" fmla="*/ 2423189 h 7336788"/>
                <a:gd name="connsiteX3" fmla="*/ 6441139 w 6911785"/>
                <a:gd name="connsiteY3" fmla="*/ 4284527 h 7336788"/>
                <a:gd name="connsiteX4" fmla="*/ 4568673 w 6911785"/>
                <a:gd name="connsiteY4" fmla="*/ 3174062 h 7336788"/>
                <a:gd name="connsiteX5" fmla="*/ 1869139 w 6911785"/>
                <a:gd name="connsiteY5" fmla="*/ 2531924 h 7336788"/>
                <a:gd name="connsiteX6" fmla="*/ 1869139 w 6911785"/>
                <a:gd name="connsiteY6" fmla="*/ 2531921 h 7336788"/>
                <a:gd name="connsiteX0" fmla="*/ 1869139 w 7024741"/>
                <a:gd name="connsiteY0" fmla="*/ 2531921 h 7336788"/>
                <a:gd name="connsiteX1" fmla="*/ 2827206 w 7024741"/>
                <a:gd name="connsiteY1" fmla="*/ 3032788 h 7336788"/>
                <a:gd name="connsiteX2" fmla="*/ 5940275 w 7024741"/>
                <a:gd name="connsiteY2" fmla="*/ 2423189 h 7336788"/>
                <a:gd name="connsiteX3" fmla="*/ 6441139 w 7024741"/>
                <a:gd name="connsiteY3" fmla="*/ 4284527 h 7336788"/>
                <a:gd name="connsiteX4" fmla="*/ 4568673 w 7024741"/>
                <a:gd name="connsiteY4" fmla="*/ 3174062 h 7336788"/>
                <a:gd name="connsiteX5" fmla="*/ 1869139 w 7024741"/>
                <a:gd name="connsiteY5" fmla="*/ 2531924 h 7336788"/>
                <a:gd name="connsiteX6" fmla="*/ 1869139 w 7024741"/>
                <a:gd name="connsiteY6" fmla="*/ 2531921 h 7336788"/>
                <a:gd name="connsiteX0" fmla="*/ 685903 w 5841505"/>
                <a:gd name="connsiteY0" fmla="*/ 1071884 h 5876751"/>
                <a:gd name="connsiteX1" fmla="*/ 159678 w 5841505"/>
                <a:gd name="connsiteY1" fmla="*/ 370216 h 5876751"/>
                <a:gd name="connsiteX2" fmla="*/ 1643970 w 5841505"/>
                <a:gd name="connsiteY2" fmla="*/ 1572751 h 5876751"/>
                <a:gd name="connsiteX3" fmla="*/ 4757039 w 5841505"/>
                <a:gd name="connsiteY3" fmla="*/ 963152 h 5876751"/>
                <a:gd name="connsiteX4" fmla="*/ 5257903 w 5841505"/>
                <a:gd name="connsiteY4" fmla="*/ 2824490 h 5876751"/>
                <a:gd name="connsiteX5" fmla="*/ 3385437 w 5841505"/>
                <a:gd name="connsiteY5" fmla="*/ 1714025 h 5876751"/>
                <a:gd name="connsiteX6" fmla="*/ 685903 w 5841505"/>
                <a:gd name="connsiteY6" fmla="*/ 1071887 h 5876751"/>
                <a:gd name="connsiteX7" fmla="*/ 685903 w 5841505"/>
                <a:gd name="connsiteY7" fmla="*/ 1071884 h 5876751"/>
                <a:gd name="connsiteX0" fmla="*/ 685903 w 5841505"/>
                <a:gd name="connsiteY0" fmla="*/ 1775249 h 6580116"/>
                <a:gd name="connsiteX1" fmla="*/ 159678 w 5841505"/>
                <a:gd name="connsiteY1" fmla="*/ 1073581 h 6580116"/>
                <a:gd name="connsiteX2" fmla="*/ 1643970 w 5841505"/>
                <a:gd name="connsiteY2" fmla="*/ 2276116 h 6580116"/>
                <a:gd name="connsiteX3" fmla="*/ 4757039 w 5841505"/>
                <a:gd name="connsiteY3" fmla="*/ 1666517 h 6580116"/>
                <a:gd name="connsiteX4" fmla="*/ 5257903 w 5841505"/>
                <a:gd name="connsiteY4" fmla="*/ 3527855 h 6580116"/>
                <a:gd name="connsiteX5" fmla="*/ 3385437 w 5841505"/>
                <a:gd name="connsiteY5" fmla="*/ 2417390 h 6580116"/>
                <a:gd name="connsiteX6" fmla="*/ 685903 w 5841505"/>
                <a:gd name="connsiteY6" fmla="*/ 1775252 h 6580116"/>
                <a:gd name="connsiteX7" fmla="*/ 685903 w 5841505"/>
                <a:gd name="connsiteY7" fmla="*/ 1775249 h 6580116"/>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495416 w 6651018"/>
                <a:gd name="connsiteY0" fmla="*/ 1071884 h 5876751"/>
                <a:gd name="connsiteX1" fmla="*/ 969191 w 6651018"/>
                <a:gd name="connsiteY1" fmla="*/ 370216 h 5876751"/>
                <a:gd name="connsiteX2" fmla="*/ 551530 w 6651018"/>
                <a:gd name="connsiteY2" fmla="*/ 1425097 h 5876751"/>
                <a:gd name="connsiteX3" fmla="*/ 2453483 w 6651018"/>
                <a:gd name="connsiteY3" fmla="*/ 1572751 h 5876751"/>
                <a:gd name="connsiteX4" fmla="*/ 5566552 w 6651018"/>
                <a:gd name="connsiteY4" fmla="*/ 963152 h 5876751"/>
                <a:gd name="connsiteX5" fmla="*/ 6067416 w 6651018"/>
                <a:gd name="connsiteY5" fmla="*/ 2824490 h 5876751"/>
                <a:gd name="connsiteX6" fmla="*/ 4194950 w 6651018"/>
                <a:gd name="connsiteY6" fmla="*/ 1714025 h 5876751"/>
                <a:gd name="connsiteX7" fmla="*/ 1495416 w 6651018"/>
                <a:gd name="connsiteY7" fmla="*/ 1071887 h 5876751"/>
                <a:gd name="connsiteX8" fmla="*/ 1495416 w 6651018"/>
                <a:gd name="connsiteY8" fmla="*/ 1071884 h 5876751"/>
                <a:gd name="connsiteX0" fmla="*/ 1103563 w 6259165"/>
                <a:gd name="connsiteY0" fmla="*/ 1071884 h 5876751"/>
                <a:gd name="connsiteX1" fmla="*/ 159677 w 6259165"/>
                <a:gd name="connsiteY1" fmla="*/ 1425097 h 5876751"/>
                <a:gd name="connsiteX2" fmla="*/ 2061630 w 6259165"/>
                <a:gd name="connsiteY2" fmla="*/ 1572751 h 5876751"/>
                <a:gd name="connsiteX3" fmla="*/ 5174699 w 6259165"/>
                <a:gd name="connsiteY3" fmla="*/ 963152 h 5876751"/>
                <a:gd name="connsiteX4" fmla="*/ 5675563 w 6259165"/>
                <a:gd name="connsiteY4" fmla="*/ 2824490 h 5876751"/>
                <a:gd name="connsiteX5" fmla="*/ 3803097 w 6259165"/>
                <a:gd name="connsiteY5" fmla="*/ 1714025 h 5876751"/>
                <a:gd name="connsiteX6" fmla="*/ 1103563 w 6259165"/>
                <a:gd name="connsiteY6" fmla="*/ 1071887 h 5876751"/>
                <a:gd name="connsiteX7" fmla="*/ 1103563 w 6259165"/>
                <a:gd name="connsiteY7" fmla="*/ 1071884 h 5876751"/>
                <a:gd name="connsiteX0" fmla="*/ 1103564 w 6259166"/>
                <a:gd name="connsiteY0" fmla="*/ 1766125 h 6570992"/>
                <a:gd name="connsiteX1" fmla="*/ 159678 w 6259166"/>
                <a:gd name="connsiteY1" fmla="*/ 2119338 h 6570992"/>
                <a:gd name="connsiteX2" fmla="*/ 2061631 w 6259166"/>
                <a:gd name="connsiteY2" fmla="*/ 2266992 h 6570992"/>
                <a:gd name="connsiteX3" fmla="*/ 5174700 w 6259166"/>
                <a:gd name="connsiteY3" fmla="*/ 1657393 h 6570992"/>
                <a:gd name="connsiteX4" fmla="*/ 5675564 w 6259166"/>
                <a:gd name="connsiteY4" fmla="*/ 3518731 h 6570992"/>
                <a:gd name="connsiteX5" fmla="*/ 3803098 w 6259166"/>
                <a:gd name="connsiteY5" fmla="*/ 2408266 h 6570992"/>
                <a:gd name="connsiteX6" fmla="*/ 1103564 w 6259166"/>
                <a:gd name="connsiteY6" fmla="*/ 1766128 h 6570992"/>
                <a:gd name="connsiteX7" fmla="*/ 1103564 w 6259166"/>
                <a:gd name="connsiteY7" fmla="*/ 1766125 h 6570992"/>
                <a:gd name="connsiteX0" fmla="*/ 1103564 w 6259166"/>
                <a:gd name="connsiteY0" fmla="*/ 1766125 h 6570992"/>
                <a:gd name="connsiteX1" fmla="*/ 159678 w 6259166"/>
                <a:gd name="connsiteY1" fmla="*/ 2119338 h 6570992"/>
                <a:gd name="connsiteX2" fmla="*/ 2061631 w 6259166"/>
                <a:gd name="connsiteY2" fmla="*/ 2266992 h 6570992"/>
                <a:gd name="connsiteX3" fmla="*/ 5174700 w 6259166"/>
                <a:gd name="connsiteY3" fmla="*/ 1657393 h 6570992"/>
                <a:gd name="connsiteX4" fmla="*/ 5675564 w 6259166"/>
                <a:gd name="connsiteY4" fmla="*/ 3518731 h 6570992"/>
                <a:gd name="connsiteX5" fmla="*/ 3803098 w 6259166"/>
                <a:gd name="connsiteY5" fmla="*/ 2408266 h 6570992"/>
                <a:gd name="connsiteX6" fmla="*/ 1103564 w 6259166"/>
                <a:gd name="connsiteY6" fmla="*/ 1766128 h 6570992"/>
                <a:gd name="connsiteX7" fmla="*/ 1103564 w 6259166"/>
                <a:gd name="connsiteY7" fmla="*/ 1766125 h 6570992"/>
                <a:gd name="connsiteX0" fmla="*/ 1316924 w 6472526"/>
                <a:gd name="connsiteY0" fmla="*/ 1766125 h 6570992"/>
                <a:gd name="connsiteX1" fmla="*/ 373038 w 6472526"/>
                <a:gd name="connsiteY1" fmla="*/ 2119338 h 6570992"/>
                <a:gd name="connsiteX2" fmla="*/ 2274991 w 6472526"/>
                <a:gd name="connsiteY2" fmla="*/ 2266992 h 6570992"/>
                <a:gd name="connsiteX3" fmla="*/ 5388060 w 6472526"/>
                <a:gd name="connsiteY3" fmla="*/ 1657393 h 6570992"/>
                <a:gd name="connsiteX4" fmla="*/ 5888924 w 6472526"/>
                <a:gd name="connsiteY4" fmla="*/ 3518731 h 6570992"/>
                <a:gd name="connsiteX5" fmla="*/ 4016458 w 6472526"/>
                <a:gd name="connsiteY5" fmla="*/ 2408266 h 6570992"/>
                <a:gd name="connsiteX6" fmla="*/ 1316924 w 6472526"/>
                <a:gd name="connsiteY6" fmla="*/ 1766128 h 6570992"/>
                <a:gd name="connsiteX7" fmla="*/ 1316924 w 6472526"/>
                <a:gd name="connsiteY7" fmla="*/ 1766125 h 6570992"/>
                <a:gd name="connsiteX0" fmla="*/ 969208 w 6472526"/>
                <a:gd name="connsiteY0" fmla="*/ 1766125 h 6550041"/>
                <a:gd name="connsiteX1" fmla="*/ 373038 w 6472526"/>
                <a:gd name="connsiteY1" fmla="*/ 2098387 h 6550041"/>
                <a:gd name="connsiteX2" fmla="*/ 2274991 w 6472526"/>
                <a:gd name="connsiteY2" fmla="*/ 2246041 h 6550041"/>
                <a:gd name="connsiteX3" fmla="*/ 5388060 w 6472526"/>
                <a:gd name="connsiteY3" fmla="*/ 1636442 h 6550041"/>
                <a:gd name="connsiteX4" fmla="*/ 5888924 w 6472526"/>
                <a:gd name="connsiteY4" fmla="*/ 3497780 h 6550041"/>
                <a:gd name="connsiteX5" fmla="*/ 4016458 w 6472526"/>
                <a:gd name="connsiteY5" fmla="*/ 2387315 h 6550041"/>
                <a:gd name="connsiteX6" fmla="*/ 1316924 w 6472526"/>
                <a:gd name="connsiteY6" fmla="*/ 1745177 h 6550041"/>
                <a:gd name="connsiteX7" fmla="*/ 969208 w 6472526"/>
                <a:gd name="connsiteY7" fmla="*/ 1766125 h 6550041"/>
                <a:gd name="connsiteX0" fmla="*/ 943886 w 6099488"/>
                <a:gd name="connsiteY0" fmla="*/ 1071887 h 5876751"/>
                <a:gd name="connsiteX1" fmla="*/ 0 w 6099488"/>
                <a:gd name="connsiteY1" fmla="*/ 1425097 h 5876751"/>
                <a:gd name="connsiteX2" fmla="*/ 1901953 w 6099488"/>
                <a:gd name="connsiteY2" fmla="*/ 1572751 h 5876751"/>
                <a:gd name="connsiteX3" fmla="*/ 5015022 w 6099488"/>
                <a:gd name="connsiteY3" fmla="*/ 963152 h 5876751"/>
                <a:gd name="connsiteX4" fmla="*/ 5515886 w 6099488"/>
                <a:gd name="connsiteY4" fmla="*/ 2824490 h 5876751"/>
                <a:gd name="connsiteX5" fmla="*/ 3643420 w 6099488"/>
                <a:gd name="connsiteY5" fmla="*/ 1714025 h 5876751"/>
                <a:gd name="connsiteX6" fmla="*/ 943886 w 6099488"/>
                <a:gd name="connsiteY6" fmla="*/ 1071887 h 5876751"/>
                <a:gd name="connsiteX0" fmla="*/ 943886 w 6099488"/>
                <a:gd name="connsiteY0" fmla="*/ 1486368 h 6291232"/>
                <a:gd name="connsiteX1" fmla="*/ 0 w 6099488"/>
                <a:gd name="connsiteY1" fmla="*/ 1839578 h 6291232"/>
                <a:gd name="connsiteX2" fmla="*/ 1901953 w 6099488"/>
                <a:gd name="connsiteY2" fmla="*/ 1987232 h 6291232"/>
                <a:gd name="connsiteX3" fmla="*/ 5015022 w 6099488"/>
                <a:gd name="connsiteY3" fmla="*/ 1377633 h 6291232"/>
                <a:gd name="connsiteX4" fmla="*/ 5515886 w 6099488"/>
                <a:gd name="connsiteY4" fmla="*/ 3238971 h 6291232"/>
                <a:gd name="connsiteX5" fmla="*/ 3643420 w 6099488"/>
                <a:gd name="connsiteY5" fmla="*/ 2128506 h 6291232"/>
                <a:gd name="connsiteX6" fmla="*/ 943886 w 6099488"/>
                <a:gd name="connsiteY6" fmla="*/ 1486368 h 6291232"/>
                <a:gd name="connsiteX0" fmla="*/ 290243 w 5445845"/>
                <a:gd name="connsiteY0" fmla="*/ 1071887 h 5876751"/>
                <a:gd name="connsiteX1" fmla="*/ 1248310 w 5445845"/>
                <a:gd name="connsiteY1" fmla="*/ 1572751 h 5876751"/>
                <a:gd name="connsiteX2" fmla="*/ 4361379 w 5445845"/>
                <a:gd name="connsiteY2" fmla="*/ 963152 h 5876751"/>
                <a:gd name="connsiteX3" fmla="*/ 4862243 w 5445845"/>
                <a:gd name="connsiteY3" fmla="*/ 2824490 h 5876751"/>
                <a:gd name="connsiteX4" fmla="*/ 2989777 w 5445845"/>
                <a:gd name="connsiteY4" fmla="*/ 1714025 h 5876751"/>
                <a:gd name="connsiteX5" fmla="*/ 290243 w 5445845"/>
                <a:gd name="connsiteY5" fmla="*/ 1071887 h 5876751"/>
                <a:gd name="connsiteX0" fmla="*/ 290244 w 5445846"/>
                <a:gd name="connsiteY0" fmla="*/ 1071887 h 5876751"/>
                <a:gd name="connsiteX1" fmla="*/ 1248311 w 5445846"/>
                <a:gd name="connsiteY1" fmla="*/ 1572751 h 5876751"/>
                <a:gd name="connsiteX2" fmla="*/ 4361380 w 5445846"/>
                <a:gd name="connsiteY2" fmla="*/ 963152 h 5876751"/>
                <a:gd name="connsiteX3" fmla="*/ 4862244 w 5445846"/>
                <a:gd name="connsiteY3" fmla="*/ 2824490 h 5876751"/>
                <a:gd name="connsiteX4" fmla="*/ 2989778 w 5445846"/>
                <a:gd name="connsiteY4" fmla="*/ 1714025 h 5876751"/>
                <a:gd name="connsiteX5" fmla="*/ 290244 w 5445846"/>
                <a:gd name="connsiteY5" fmla="*/ 1071887 h 5876751"/>
                <a:gd name="connsiteX0" fmla="*/ 290244 w 5445846"/>
                <a:gd name="connsiteY0" fmla="*/ 1153486 h 5958350"/>
                <a:gd name="connsiteX1" fmla="*/ 1248311 w 5445846"/>
                <a:gd name="connsiteY1" fmla="*/ 1654350 h 5958350"/>
                <a:gd name="connsiteX2" fmla="*/ 4361380 w 5445846"/>
                <a:gd name="connsiteY2" fmla="*/ 1044751 h 5958350"/>
                <a:gd name="connsiteX3" fmla="*/ 4862244 w 5445846"/>
                <a:gd name="connsiteY3" fmla="*/ 2906089 h 5958350"/>
                <a:gd name="connsiteX4" fmla="*/ 2989778 w 5445846"/>
                <a:gd name="connsiteY4" fmla="*/ 1795624 h 5958350"/>
                <a:gd name="connsiteX5" fmla="*/ 290244 w 5445846"/>
                <a:gd name="connsiteY5" fmla="*/ 1153486 h 5958350"/>
                <a:gd name="connsiteX0" fmla="*/ 290244 w 7008207"/>
                <a:gd name="connsiteY0" fmla="*/ 1331974 h 5958350"/>
                <a:gd name="connsiteX1" fmla="*/ 2810672 w 7008207"/>
                <a:gd name="connsiteY1" fmla="*/ 1654350 h 5958350"/>
                <a:gd name="connsiteX2" fmla="*/ 5923741 w 7008207"/>
                <a:gd name="connsiteY2" fmla="*/ 1044751 h 5958350"/>
                <a:gd name="connsiteX3" fmla="*/ 6424605 w 7008207"/>
                <a:gd name="connsiteY3" fmla="*/ 2906089 h 5958350"/>
                <a:gd name="connsiteX4" fmla="*/ 4552139 w 7008207"/>
                <a:gd name="connsiteY4" fmla="*/ 1795624 h 5958350"/>
                <a:gd name="connsiteX5" fmla="*/ 290244 w 7008207"/>
                <a:gd name="connsiteY5" fmla="*/ 1331974 h 5958350"/>
                <a:gd name="connsiteX0" fmla="*/ 290244 w 7008207"/>
                <a:gd name="connsiteY0" fmla="*/ 1347752 h 5974128"/>
                <a:gd name="connsiteX1" fmla="*/ 2810672 w 7008207"/>
                <a:gd name="connsiteY1" fmla="*/ 1670128 h 5974128"/>
                <a:gd name="connsiteX2" fmla="*/ 5923741 w 7008207"/>
                <a:gd name="connsiteY2" fmla="*/ 1060529 h 5974128"/>
                <a:gd name="connsiteX3" fmla="*/ 6424605 w 7008207"/>
                <a:gd name="connsiteY3" fmla="*/ 2921867 h 5974128"/>
                <a:gd name="connsiteX4" fmla="*/ 4552139 w 7008207"/>
                <a:gd name="connsiteY4" fmla="*/ 1811402 h 5974128"/>
                <a:gd name="connsiteX5" fmla="*/ 290244 w 7008207"/>
                <a:gd name="connsiteY5" fmla="*/ 1347752 h 5974128"/>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1038454 w 7756417"/>
                <a:gd name="connsiteY5"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1807445 w 7756417"/>
                <a:gd name="connsiteY5" fmla="*/ 1846031 h 6400136"/>
                <a:gd name="connsiteX6" fmla="*/ 1038454 w 7756417"/>
                <a:gd name="connsiteY6"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762397 w 7756417"/>
                <a:gd name="connsiteY5" fmla="*/ 1980458 h 6400136"/>
                <a:gd name="connsiteX6" fmla="*/ 1038454 w 7756417"/>
                <a:gd name="connsiteY6"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3454498 w 7756417"/>
                <a:gd name="connsiteY5" fmla="*/ 1901566 h 6400136"/>
                <a:gd name="connsiteX6" fmla="*/ 762397 w 7756417"/>
                <a:gd name="connsiteY6" fmla="*/ 1980458 h 6400136"/>
                <a:gd name="connsiteX7" fmla="*/ 1038454 w 7756417"/>
                <a:gd name="connsiteY7" fmla="*/ 1773760 h 6400136"/>
                <a:gd name="connsiteX0" fmla="*/ 1063766 w 7781729"/>
                <a:gd name="connsiteY0" fmla="*/ 1773760 h 6400136"/>
                <a:gd name="connsiteX1" fmla="*/ 3584194 w 7781729"/>
                <a:gd name="connsiteY1" fmla="*/ 2096136 h 6400136"/>
                <a:gd name="connsiteX2" fmla="*/ 6697263 w 7781729"/>
                <a:gd name="connsiteY2" fmla="*/ 1486537 h 6400136"/>
                <a:gd name="connsiteX3" fmla="*/ 7198127 w 7781729"/>
                <a:gd name="connsiteY3" fmla="*/ 3347875 h 6400136"/>
                <a:gd name="connsiteX4" fmla="*/ 5325661 w 7781729"/>
                <a:gd name="connsiteY4" fmla="*/ 2237410 h 6400136"/>
                <a:gd name="connsiteX5" fmla="*/ 3479810 w 7781729"/>
                <a:gd name="connsiteY5" fmla="*/ 1901566 h 6400136"/>
                <a:gd name="connsiteX6" fmla="*/ 787709 w 7781729"/>
                <a:gd name="connsiteY6" fmla="*/ 1980458 h 6400136"/>
                <a:gd name="connsiteX7" fmla="*/ 1063766 w 7781729"/>
                <a:gd name="connsiteY7" fmla="*/ 1773760 h 6400136"/>
                <a:gd name="connsiteX0" fmla="*/ 1647368 w 8365331"/>
                <a:gd name="connsiteY0" fmla="*/ 1773760 h 6400136"/>
                <a:gd name="connsiteX1" fmla="*/ 4167796 w 8365331"/>
                <a:gd name="connsiteY1" fmla="*/ 2096136 h 6400136"/>
                <a:gd name="connsiteX2" fmla="*/ 7280865 w 8365331"/>
                <a:gd name="connsiteY2" fmla="*/ 1486537 h 6400136"/>
                <a:gd name="connsiteX3" fmla="*/ 7781729 w 8365331"/>
                <a:gd name="connsiteY3" fmla="*/ 3347875 h 6400136"/>
                <a:gd name="connsiteX4" fmla="*/ 5909263 w 8365331"/>
                <a:gd name="connsiteY4" fmla="*/ 2237410 h 6400136"/>
                <a:gd name="connsiteX5" fmla="*/ 4063412 w 8365331"/>
                <a:gd name="connsiteY5" fmla="*/ 1901566 h 6400136"/>
                <a:gd name="connsiteX6" fmla="*/ 1371311 w 8365331"/>
                <a:gd name="connsiteY6" fmla="*/ 1980458 h 6400136"/>
                <a:gd name="connsiteX7" fmla="*/ 1647368 w 8365331"/>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692008 w 8457219"/>
                <a:gd name="connsiteY0" fmla="*/ 1761496 h 6323541"/>
                <a:gd name="connsiteX1" fmla="*/ 4259684 w 8457219"/>
                <a:gd name="connsiteY1" fmla="*/ 2019541 h 6323541"/>
                <a:gd name="connsiteX2" fmla="*/ 7372753 w 8457219"/>
                <a:gd name="connsiteY2" fmla="*/ 1409942 h 6323541"/>
                <a:gd name="connsiteX3" fmla="*/ 7873617 w 8457219"/>
                <a:gd name="connsiteY3" fmla="*/ 3271280 h 6323541"/>
                <a:gd name="connsiteX4" fmla="*/ 6001151 w 8457219"/>
                <a:gd name="connsiteY4" fmla="*/ 2160815 h 6323541"/>
                <a:gd name="connsiteX5" fmla="*/ 4155300 w 8457219"/>
                <a:gd name="connsiteY5" fmla="*/ 1824971 h 6323541"/>
                <a:gd name="connsiteX6" fmla="*/ 1463199 w 8457219"/>
                <a:gd name="connsiteY6" fmla="*/ 1903863 h 6323541"/>
                <a:gd name="connsiteX7" fmla="*/ 1692008 w 8457219"/>
                <a:gd name="connsiteY7" fmla="*/ 1761496 h 6323541"/>
                <a:gd name="connsiteX0" fmla="*/ 1692008 w 8457219"/>
                <a:gd name="connsiteY0" fmla="*/ 2929074 h 7491119"/>
                <a:gd name="connsiteX1" fmla="*/ 4259684 w 8457219"/>
                <a:gd name="connsiteY1" fmla="*/ 3187119 h 7491119"/>
                <a:gd name="connsiteX2" fmla="*/ 7372753 w 8457219"/>
                <a:gd name="connsiteY2" fmla="*/ 2577520 h 7491119"/>
                <a:gd name="connsiteX3" fmla="*/ 7873617 w 8457219"/>
                <a:gd name="connsiteY3" fmla="*/ 4438858 h 7491119"/>
                <a:gd name="connsiteX4" fmla="*/ 6001151 w 8457219"/>
                <a:gd name="connsiteY4" fmla="*/ 3328393 h 7491119"/>
                <a:gd name="connsiteX5" fmla="*/ 4155300 w 8457219"/>
                <a:gd name="connsiteY5" fmla="*/ 2992549 h 7491119"/>
                <a:gd name="connsiteX6" fmla="*/ 1463199 w 8457219"/>
                <a:gd name="connsiteY6" fmla="*/ 3071441 h 7491119"/>
                <a:gd name="connsiteX7" fmla="*/ 1692008 w 8457219"/>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1789514 w 8783534"/>
                <a:gd name="connsiteY5" fmla="*/ 3071441 h 7491119"/>
                <a:gd name="connsiteX6" fmla="*/ 2018323 w 8783534"/>
                <a:gd name="connsiteY6"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286612 w 8783534"/>
                <a:gd name="connsiteY4" fmla="*/ 3005048 h 7491119"/>
                <a:gd name="connsiteX5" fmla="*/ 1789514 w 8783534"/>
                <a:gd name="connsiteY5" fmla="*/ 3071441 h 7491119"/>
                <a:gd name="connsiteX6" fmla="*/ 2018323 w 8783534"/>
                <a:gd name="connsiteY6" fmla="*/ 2929074 h 7491119"/>
                <a:gd name="connsiteX0" fmla="*/ 2018323 w 8783534"/>
                <a:gd name="connsiteY0" fmla="*/ 2929074 h 7491119"/>
                <a:gd name="connsiteX1" fmla="*/ 7699068 w 8783534"/>
                <a:gd name="connsiteY1" fmla="*/ 2577520 h 7491119"/>
                <a:gd name="connsiteX2" fmla="*/ 8199932 w 8783534"/>
                <a:gd name="connsiteY2" fmla="*/ 4438858 h 7491119"/>
                <a:gd name="connsiteX3" fmla="*/ 6286612 w 8783534"/>
                <a:gd name="connsiteY3" fmla="*/ 3005048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6286612 w 8783534"/>
                <a:gd name="connsiteY3" fmla="*/ 3005048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3933876 w 8783534"/>
                <a:gd name="connsiteY3" fmla="*/ 3076777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5245657 w 8783534"/>
                <a:gd name="connsiteY3" fmla="*/ 2521195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5245657 w 8783534"/>
                <a:gd name="connsiteY3" fmla="*/ 2521195 h 7491119"/>
                <a:gd name="connsiteX4" fmla="*/ 1789514 w 8783534"/>
                <a:gd name="connsiteY4" fmla="*/ 3071441 h 7491119"/>
                <a:gd name="connsiteX5" fmla="*/ 2018323 w 8783534"/>
                <a:gd name="connsiteY5" fmla="*/ 2929074 h 7491119"/>
                <a:gd name="connsiteX0" fmla="*/ 2018323 w 8783534"/>
                <a:gd name="connsiteY0" fmla="*/ 2929074 h 7007577"/>
                <a:gd name="connsiteX1" fmla="*/ 6391441 w 8783534"/>
                <a:gd name="connsiteY1" fmla="*/ 2370154 h 7007577"/>
                <a:gd name="connsiteX2" fmla="*/ 8199932 w 8783534"/>
                <a:gd name="connsiteY2" fmla="*/ 4438858 h 7007577"/>
                <a:gd name="connsiteX3" fmla="*/ 5245657 w 8783534"/>
                <a:gd name="connsiteY3" fmla="*/ 2521195 h 7007577"/>
                <a:gd name="connsiteX4" fmla="*/ 1789514 w 8783534"/>
                <a:gd name="connsiteY4" fmla="*/ 3071441 h 7007577"/>
                <a:gd name="connsiteX5" fmla="*/ 2018323 w 8783534"/>
                <a:gd name="connsiteY5" fmla="*/ 2929074 h 7007577"/>
                <a:gd name="connsiteX0" fmla="*/ 2018323 w 8199932"/>
                <a:gd name="connsiteY0" fmla="*/ 2929074 h 6088890"/>
                <a:gd name="connsiteX1" fmla="*/ 6391441 w 8199932"/>
                <a:gd name="connsiteY1" fmla="*/ 2370154 h 6088890"/>
                <a:gd name="connsiteX2" fmla="*/ 8199932 w 8199932"/>
                <a:gd name="connsiteY2" fmla="*/ 4438858 h 6088890"/>
                <a:gd name="connsiteX3" fmla="*/ 5245657 w 8199932"/>
                <a:gd name="connsiteY3" fmla="*/ 2521195 h 6088890"/>
                <a:gd name="connsiteX4" fmla="*/ 1789514 w 8199932"/>
                <a:gd name="connsiteY4" fmla="*/ 3071441 h 6088890"/>
                <a:gd name="connsiteX5" fmla="*/ 2018323 w 8199932"/>
                <a:gd name="connsiteY5" fmla="*/ 2929074 h 6088890"/>
                <a:gd name="connsiteX0" fmla="*/ 2018323 w 8199932"/>
                <a:gd name="connsiteY0" fmla="*/ 2929074 h 6088890"/>
                <a:gd name="connsiteX1" fmla="*/ 6391441 w 8199932"/>
                <a:gd name="connsiteY1" fmla="*/ 2370154 h 6088890"/>
                <a:gd name="connsiteX2" fmla="*/ 8199932 w 8199932"/>
                <a:gd name="connsiteY2" fmla="*/ 4438858 h 6088890"/>
                <a:gd name="connsiteX3" fmla="*/ 5245657 w 8199932"/>
                <a:gd name="connsiteY3" fmla="*/ 2521195 h 6088890"/>
                <a:gd name="connsiteX4" fmla="*/ 1789514 w 8199932"/>
                <a:gd name="connsiteY4" fmla="*/ 3071441 h 6088890"/>
                <a:gd name="connsiteX5" fmla="*/ 2018323 w 8199932"/>
                <a:gd name="connsiteY5" fmla="*/ 2929074 h 6088890"/>
                <a:gd name="connsiteX0" fmla="*/ 2018323 w 8199932"/>
                <a:gd name="connsiteY0" fmla="*/ 2929074 h 6332480"/>
                <a:gd name="connsiteX1" fmla="*/ 6391441 w 8199932"/>
                <a:gd name="connsiteY1" fmla="*/ 2370154 h 6332480"/>
                <a:gd name="connsiteX2" fmla="*/ 8199932 w 8199932"/>
                <a:gd name="connsiteY2" fmla="*/ 4438858 h 6332480"/>
                <a:gd name="connsiteX3" fmla="*/ 5245657 w 8199932"/>
                <a:gd name="connsiteY3" fmla="*/ 2521195 h 6332480"/>
                <a:gd name="connsiteX4" fmla="*/ 1789514 w 8199932"/>
                <a:gd name="connsiteY4" fmla="*/ 3071441 h 6332480"/>
                <a:gd name="connsiteX5" fmla="*/ 2018323 w 8199932"/>
                <a:gd name="connsiteY5" fmla="*/ 2929074 h 6332480"/>
                <a:gd name="connsiteX0" fmla="*/ 2018323 w 8199932"/>
                <a:gd name="connsiteY0" fmla="*/ 2929074 h 6332480"/>
                <a:gd name="connsiteX1" fmla="*/ 6391441 w 8199932"/>
                <a:gd name="connsiteY1" fmla="*/ 2370154 h 6332480"/>
                <a:gd name="connsiteX2" fmla="*/ 8199932 w 8199932"/>
                <a:gd name="connsiteY2" fmla="*/ 4438858 h 6332480"/>
                <a:gd name="connsiteX3" fmla="*/ 5245657 w 8199932"/>
                <a:gd name="connsiteY3" fmla="*/ 2521195 h 6332480"/>
                <a:gd name="connsiteX4" fmla="*/ 1789514 w 8199932"/>
                <a:gd name="connsiteY4" fmla="*/ 3071441 h 6332480"/>
                <a:gd name="connsiteX5" fmla="*/ 2018323 w 8199932"/>
                <a:gd name="connsiteY5" fmla="*/ 2929074 h 6332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199932" h="6332480">
                  <a:moveTo>
                    <a:pt x="2018323" y="2929074"/>
                  </a:moveTo>
                  <a:cubicBezTo>
                    <a:pt x="3003249" y="2846754"/>
                    <a:pt x="5361173" y="2118523"/>
                    <a:pt x="6391441" y="2370154"/>
                  </a:cubicBezTo>
                  <a:cubicBezTo>
                    <a:pt x="4898818" y="4308774"/>
                    <a:pt x="7624732" y="5885963"/>
                    <a:pt x="8199932" y="4438858"/>
                  </a:cubicBezTo>
                  <a:cubicBezTo>
                    <a:pt x="7518693" y="6332480"/>
                    <a:pt x="4790153" y="3688663"/>
                    <a:pt x="5245657" y="2521195"/>
                  </a:cubicBezTo>
                  <a:cubicBezTo>
                    <a:pt x="4165470" y="2430848"/>
                    <a:pt x="2526554" y="3142096"/>
                    <a:pt x="1789514" y="3071441"/>
                  </a:cubicBezTo>
                  <a:cubicBezTo>
                    <a:pt x="0" y="2987026"/>
                    <a:pt x="1550711" y="0"/>
                    <a:pt x="2018323" y="2929074"/>
                  </a:cubicBezTo>
                  <a:close/>
                </a:path>
              </a:pathLst>
            </a:custGeom>
            <a:gradFill flip="none" rotWithShape="1">
              <a:gsLst>
                <a:gs pos="0">
                  <a:schemeClr val="tx1">
                    <a:alpha val="35000"/>
                  </a:schemeClr>
                </a:gs>
                <a:gs pos="100000">
                  <a:schemeClr val="tx1">
                    <a:alpha val="20000"/>
                  </a:schemeClr>
                </a:gs>
              </a:gsLst>
              <a:lin ang="10800000" scaled="0"/>
              <a:tileRect/>
            </a:gradFill>
            <a:ln>
              <a:noFill/>
            </a:ln>
            <a:effectLst/>
            <a:scene3d>
              <a:camera prst="orthographicFront"/>
              <a:lightRig rig="balanced" dir="t"/>
            </a:scene3d>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sz="1800">
                <a:solidFill>
                  <a:prstClr val="white"/>
                </a:solidFill>
              </a:endParaRPr>
            </a:p>
          </p:txBody>
        </p:sp>
        <p:sp>
          <p:nvSpPr>
            <p:cNvPr id="6" name="Freeform 8"/>
            <p:cNvSpPr>
              <a:spLocks noChangeAspect="1"/>
            </p:cNvSpPr>
            <p:nvPr/>
          </p:nvSpPr>
          <p:spPr>
            <a:xfrm rot="6563566" flipH="1" flipV="1">
              <a:off x="8142682" y="5605111"/>
              <a:ext cx="916382" cy="1152144"/>
            </a:xfrm>
            <a:custGeom>
              <a:avLst/>
              <a:gdLst>
                <a:gd name="connsiteX0" fmla="*/ 0 w 3657600"/>
                <a:gd name="connsiteY0" fmla="*/ 685800 h 1371600"/>
                <a:gd name="connsiteX1" fmla="*/ 1186667 w 3657600"/>
                <a:gd name="connsiteY1" fmla="*/ 43667 h 1371600"/>
                <a:gd name="connsiteX2" fmla="*/ 1828801 w 3657600"/>
                <a:gd name="connsiteY2" fmla="*/ 2 h 1371600"/>
                <a:gd name="connsiteX3" fmla="*/ 2470936 w 3657600"/>
                <a:gd name="connsiteY3" fmla="*/ 43668 h 1371600"/>
                <a:gd name="connsiteX4" fmla="*/ 3657600 w 3657600"/>
                <a:gd name="connsiteY4" fmla="*/ 685806 h 1371600"/>
                <a:gd name="connsiteX5" fmla="*/ 2470934 w 3657600"/>
                <a:gd name="connsiteY5" fmla="*/ 1327941 h 1371600"/>
                <a:gd name="connsiteX6" fmla="*/ 1828799 w 3657600"/>
                <a:gd name="connsiteY6" fmla="*/ 1371606 h 1371600"/>
                <a:gd name="connsiteX7" fmla="*/ 1186664 w 3657600"/>
                <a:gd name="connsiteY7" fmla="*/ 1327940 h 1371600"/>
                <a:gd name="connsiteX8" fmla="*/ 0 w 3657600"/>
                <a:gd name="connsiteY8" fmla="*/ 685803 h 1371600"/>
                <a:gd name="connsiteX9" fmla="*/ 0 w 3657600"/>
                <a:gd name="connsiteY9" fmla="*/ 685800 h 1371600"/>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685798 h 2004163"/>
                <a:gd name="connsiteX1" fmla="*/ 1186670 w 3672351"/>
                <a:gd name="connsiteY1" fmla="*/ 43665 h 2004163"/>
                <a:gd name="connsiteX2" fmla="*/ 1828804 w 3672351"/>
                <a:gd name="connsiteY2" fmla="*/ 0 h 2004163"/>
                <a:gd name="connsiteX3" fmla="*/ 2470939 w 3672351"/>
                <a:gd name="connsiteY3" fmla="*/ 43666 h 2004163"/>
                <a:gd name="connsiteX4" fmla="*/ 2559427 w 3672351"/>
                <a:gd name="connsiteY4" fmla="*/ 31374 h 2004163"/>
                <a:gd name="connsiteX5" fmla="*/ 3657603 w 3672351"/>
                <a:gd name="connsiteY5" fmla="*/ 685804 h 2004163"/>
                <a:gd name="connsiteX6" fmla="*/ 2470937 w 3672351"/>
                <a:gd name="connsiteY6" fmla="*/ 1327939 h 2004163"/>
                <a:gd name="connsiteX7" fmla="*/ 1828802 w 3672351"/>
                <a:gd name="connsiteY7" fmla="*/ 1371604 h 2004163"/>
                <a:gd name="connsiteX8" fmla="*/ 1186667 w 3672351"/>
                <a:gd name="connsiteY8" fmla="*/ 1327938 h 2004163"/>
                <a:gd name="connsiteX9" fmla="*/ 3 w 3672351"/>
                <a:gd name="connsiteY9" fmla="*/ 685801 h 2004163"/>
                <a:gd name="connsiteX10" fmla="*/ 3 w 3672351"/>
                <a:gd name="connsiteY10" fmla="*/ 685798 h 2004163"/>
                <a:gd name="connsiteX0" fmla="*/ 3 w 3657603"/>
                <a:gd name="connsiteY0" fmla="*/ 756433 h 1442239"/>
                <a:gd name="connsiteX1" fmla="*/ 1186670 w 3657603"/>
                <a:gd name="connsiteY1" fmla="*/ 114300 h 1442239"/>
                <a:gd name="connsiteX2" fmla="*/ 1828804 w 3657603"/>
                <a:gd name="connsiteY2" fmla="*/ 70635 h 1442239"/>
                <a:gd name="connsiteX3" fmla="*/ 2470939 w 3657603"/>
                <a:gd name="connsiteY3" fmla="*/ 114301 h 1442239"/>
                <a:gd name="connsiteX4" fmla="*/ 3657603 w 3657603"/>
                <a:gd name="connsiteY4" fmla="*/ 756439 h 1442239"/>
                <a:gd name="connsiteX5" fmla="*/ 2470937 w 3657603"/>
                <a:gd name="connsiteY5" fmla="*/ 1398574 h 1442239"/>
                <a:gd name="connsiteX6" fmla="*/ 1828802 w 3657603"/>
                <a:gd name="connsiteY6" fmla="*/ 1442239 h 1442239"/>
                <a:gd name="connsiteX7" fmla="*/ 1186667 w 3657603"/>
                <a:gd name="connsiteY7" fmla="*/ 1398573 h 1442239"/>
                <a:gd name="connsiteX8" fmla="*/ 3 w 3657603"/>
                <a:gd name="connsiteY8" fmla="*/ 756436 h 1442239"/>
                <a:gd name="connsiteX9" fmla="*/ 3 w 3657603"/>
                <a:gd name="connsiteY9" fmla="*/ 756433 h 1442239"/>
                <a:gd name="connsiteX0" fmla="*/ 527758 w 4185358"/>
                <a:gd name="connsiteY0" fmla="*/ 756433 h 1442239"/>
                <a:gd name="connsiteX1" fmla="*/ 1714425 w 4185358"/>
                <a:gd name="connsiteY1" fmla="*/ 114300 h 1442239"/>
                <a:gd name="connsiteX2" fmla="*/ 2356559 w 4185358"/>
                <a:gd name="connsiteY2" fmla="*/ 70635 h 1442239"/>
                <a:gd name="connsiteX3" fmla="*/ 2998694 w 4185358"/>
                <a:gd name="connsiteY3" fmla="*/ 114301 h 1442239"/>
                <a:gd name="connsiteX4" fmla="*/ 4185358 w 4185358"/>
                <a:gd name="connsiteY4" fmla="*/ 756439 h 1442239"/>
                <a:gd name="connsiteX5" fmla="*/ 2998692 w 4185358"/>
                <a:gd name="connsiteY5" fmla="*/ 1398574 h 1442239"/>
                <a:gd name="connsiteX6" fmla="*/ 2356557 w 4185358"/>
                <a:gd name="connsiteY6" fmla="*/ 1442239 h 1442239"/>
                <a:gd name="connsiteX7" fmla="*/ 1714422 w 4185358"/>
                <a:gd name="connsiteY7" fmla="*/ 1398573 h 1442239"/>
                <a:gd name="connsiteX8" fmla="*/ 527758 w 4185358"/>
                <a:gd name="connsiteY8" fmla="*/ 756436 h 1442239"/>
                <a:gd name="connsiteX9" fmla="*/ 527758 w 4185358"/>
                <a:gd name="connsiteY9" fmla="*/ 756433 h 1442239"/>
                <a:gd name="connsiteX0" fmla="*/ 527758 w 4185358"/>
                <a:gd name="connsiteY0" fmla="*/ 685798 h 1731271"/>
                <a:gd name="connsiteX1" fmla="*/ 1714425 w 4185358"/>
                <a:gd name="connsiteY1" fmla="*/ 43665 h 1731271"/>
                <a:gd name="connsiteX2" fmla="*/ 2356559 w 4185358"/>
                <a:gd name="connsiteY2" fmla="*/ 0 h 1731271"/>
                <a:gd name="connsiteX3" fmla="*/ 2998694 w 4185358"/>
                <a:gd name="connsiteY3" fmla="*/ 43666 h 1731271"/>
                <a:gd name="connsiteX4" fmla="*/ 4185358 w 4185358"/>
                <a:gd name="connsiteY4" fmla="*/ 685804 h 1731271"/>
                <a:gd name="connsiteX5" fmla="*/ 2998692 w 4185358"/>
                <a:gd name="connsiteY5" fmla="*/ 1327939 h 1731271"/>
                <a:gd name="connsiteX6" fmla="*/ 2356557 w 4185358"/>
                <a:gd name="connsiteY6" fmla="*/ 1371604 h 1731271"/>
                <a:gd name="connsiteX7" fmla="*/ 1714422 w 4185358"/>
                <a:gd name="connsiteY7" fmla="*/ 1327938 h 1731271"/>
                <a:gd name="connsiteX8" fmla="*/ 527758 w 4185358"/>
                <a:gd name="connsiteY8" fmla="*/ 685801 h 1731271"/>
                <a:gd name="connsiteX9" fmla="*/ 527758 w 4185358"/>
                <a:gd name="connsiteY9" fmla="*/ 685798 h 1731271"/>
                <a:gd name="connsiteX0" fmla="*/ 1174716 w 4832316"/>
                <a:gd name="connsiteY0" fmla="*/ 685798 h 2451847"/>
                <a:gd name="connsiteX1" fmla="*/ 2361383 w 4832316"/>
                <a:gd name="connsiteY1" fmla="*/ 43665 h 2451847"/>
                <a:gd name="connsiteX2" fmla="*/ 3003517 w 4832316"/>
                <a:gd name="connsiteY2" fmla="*/ 0 h 2451847"/>
                <a:gd name="connsiteX3" fmla="*/ 3645652 w 4832316"/>
                <a:gd name="connsiteY3" fmla="*/ 43666 h 2451847"/>
                <a:gd name="connsiteX4" fmla="*/ 4832316 w 4832316"/>
                <a:gd name="connsiteY4" fmla="*/ 685804 h 2451847"/>
                <a:gd name="connsiteX5" fmla="*/ 3645650 w 4832316"/>
                <a:gd name="connsiteY5" fmla="*/ 1327939 h 2451847"/>
                <a:gd name="connsiteX6" fmla="*/ 3003515 w 4832316"/>
                <a:gd name="connsiteY6" fmla="*/ 1371604 h 2451847"/>
                <a:gd name="connsiteX7" fmla="*/ 2361380 w 4832316"/>
                <a:gd name="connsiteY7" fmla="*/ 1327938 h 2451847"/>
                <a:gd name="connsiteX8" fmla="*/ 1174716 w 4832316"/>
                <a:gd name="connsiteY8" fmla="*/ 685801 h 2451847"/>
                <a:gd name="connsiteX9" fmla="*/ 1174716 w 4832316"/>
                <a:gd name="connsiteY9" fmla="*/ 685798 h 2451847"/>
                <a:gd name="connsiteX0" fmla="*/ 1174716 w 5193374"/>
                <a:gd name="connsiteY0" fmla="*/ 685798 h 2451847"/>
                <a:gd name="connsiteX1" fmla="*/ 2361383 w 5193374"/>
                <a:gd name="connsiteY1" fmla="*/ 43665 h 2451847"/>
                <a:gd name="connsiteX2" fmla="*/ 3003517 w 5193374"/>
                <a:gd name="connsiteY2" fmla="*/ 0 h 2451847"/>
                <a:gd name="connsiteX3" fmla="*/ 3645652 w 5193374"/>
                <a:gd name="connsiteY3" fmla="*/ 43666 h 2451847"/>
                <a:gd name="connsiteX4" fmla="*/ 4832316 w 5193374"/>
                <a:gd name="connsiteY4" fmla="*/ 685804 h 2451847"/>
                <a:gd name="connsiteX5" fmla="*/ 3645650 w 5193374"/>
                <a:gd name="connsiteY5" fmla="*/ 1327939 h 2451847"/>
                <a:gd name="connsiteX6" fmla="*/ 3003515 w 5193374"/>
                <a:gd name="connsiteY6" fmla="*/ 1371604 h 2451847"/>
                <a:gd name="connsiteX7" fmla="*/ 2361380 w 5193374"/>
                <a:gd name="connsiteY7" fmla="*/ 1327938 h 2451847"/>
                <a:gd name="connsiteX8" fmla="*/ 1174716 w 5193374"/>
                <a:gd name="connsiteY8" fmla="*/ 685801 h 2451847"/>
                <a:gd name="connsiteX9" fmla="*/ 1174716 w 5193374"/>
                <a:gd name="connsiteY9" fmla="*/ 685798 h 2451847"/>
                <a:gd name="connsiteX0" fmla="*/ 1174716 w 5193374"/>
                <a:gd name="connsiteY0" fmla="*/ 685798 h 3407194"/>
                <a:gd name="connsiteX1" fmla="*/ 2361383 w 5193374"/>
                <a:gd name="connsiteY1" fmla="*/ 43665 h 3407194"/>
                <a:gd name="connsiteX2" fmla="*/ 3003517 w 5193374"/>
                <a:gd name="connsiteY2" fmla="*/ 0 h 3407194"/>
                <a:gd name="connsiteX3" fmla="*/ 3645652 w 5193374"/>
                <a:gd name="connsiteY3" fmla="*/ 43666 h 3407194"/>
                <a:gd name="connsiteX4" fmla="*/ 4832316 w 5193374"/>
                <a:gd name="connsiteY4" fmla="*/ 685804 h 3407194"/>
                <a:gd name="connsiteX5" fmla="*/ 3645650 w 5193374"/>
                <a:gd name="connsiteY5" fmla="*/ 1327939 h 3407194"/>
                <a:gd name="connsiteX6" fmla="*/ 3003515 w 5193374"/>
                <a:gd name="connsiteY6" fmla="*/ 1371604 h 3407194"/>
                <a:gd name="connsiteX7" fmla="*/ 2361380 w 5193374"/>
                <a:gd name="connsiteY7" fmla="*/ 1327938 h 3407194"/>
                <a:gd name="connsiteX8" fmla="*/ 1174716 w 5193374"/>
                <a:gd name="connsiteY8" fmla="*/ 685801 h 3407194"/>
                <a:gd name="connsiteX9" fmla="*/ 1174716 w 5193374"/>
                <a:gd name="connsiteY9" fmla="*/ 685798 h 3407194"/>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2033989 h 4755385"/>
                <a:gd name="connsiteX1" fmla="*/ 2361383 w 5193374"/>
                <a:gd name="connsiteY1" fmla="*/ 1391856 h 4755385"/>
                <a:gd name="connsiteX2" fmla="*/ 3003517 w 5193374"/>
                <a:gd name="connsiteY2" fmla="*/ 1348191 h 4755385"/>
                <a:gd name="connsiteX3" fmla="*/ 3645652 w 5193374"/>
                <a:gd name="connsiteY3" fmla="*/ 1391857 h 4755385"/>
                <a:gd name="connsiteX4" fmla="*/ 4832316 w 5193374"/>
                <a:gd name="connsiteY4" fmla="*/ 2033995 h 4755385"/>
                <a:gd name="connsiteX5" fmla="*/ 3645650 w 5193374"/>
                <a:gd name="connsiteY5" fmla="*/ 2676130 h 4755385"/>
                <a:gd name="connsiteX6" fmla="*/ 3003515 w 5193374"/>
                <a:gd name="connsiteY6" fmla="*/ 2719795 h 4755385"/>
                <a:gd name="connsiteX7" fmla="*/ 2361380 w 5193374"/>
                <a:gd name="connsiteY7" fmla="*/ 2676129 h 4755385"/>
                <a:gd name="connsiteX8" fmla="*/ 1174716 w 5193374"/>
                <a:gd name="connsiteY8" fmla="*/ 2033992 h 4755385"/>
                <a:gd name="connsiteX9" fmla="*/ 1174716 w 5193374"/>
                <a:gd name="connsiteY9" fmla="*/ 2033989 h 4755385"/>
                <a:gd name="connsiteX0" fmla="*/ 1174716 w 4832316"/>
                <a:gd name="connsiteY0" fmla="*/ 2033989 h 4755385"/>
                <a:gd name="connsiteX1" fmla="*/ 2361383 w 4832316"/>
                <a:gd name="connsiteY1" fmla="*/ 1391856 h 4755385"/>
                <a:gd name="connsiteX2" fmla="*/ 3003517 w 4832316"/>
                <a:gd name="connsiteY2" fmla="*/ 1348191 h 4755385"/>
                <a:gd name="connsiteX3" fmla="*/ 3645652 w 4832316"/>
                <a:gd name="connsiteY3" fmla="*/ 1391857 h 4755385"/>
                <a:gd name="connsiteX4" fmla="*/ 4832316 w 4832316"/>
                <a:gd name="connsiteY4" fmla="*/ 2033995 h 4755385"/>
                <a:gd name="connsiteX5" fmla="*/ 3645650 w 4832316"/>
                <a:gd name="connsiteY5" fmla="*/ 2676130 h 4755385"/>
                <a:gd name="connsiteX6" fmla="*/ 3003515 w 4832316"/>
                <a:gd name="connsiteY6" fmla="*/ 2719795 h 4755385"/>
                <a:gd name="connsiteX7" fmla="*/ 2361380 w 4832316"/>
                <a:gd name="connsiteY7" fmla="*/ 2676129 h 4755385"/>
                <a:gd name="connsiteX8" fmla="*/ 1174716 w 4832316"/>
                <a:gd name="connsiteY8" fmla="*/ 2033992 h 4755385"/>
                <a:gd name="connsiteX9" fmla="*/ 1174716 w 4832316"/>
                <a:gd name="connsiteY9" fmla="*/ 2033989 h 4755385"/>
                <a:gd name="connsiteX0" fmla="*/ 527758 w 4185358"/>
                <a:gd name="connsiteY0" fmla="*/ 2033989 h 4755385"/>
                <a:gd name="connsiteX1" fmla="*/ 1714425 w 4185358"/>
                <a:gd name="connsiteY1" fmla="*/ 1391856 h 4755385"/>
                <a:gd name="connsiteX2" fmla="*/ 2998694 w 4185358"/>
                <a:gd name="connsiteY2" fmla="*/ 1391857 h 4755385"/>
                <a:gd name="connsiteX3" fmla="*/ 4185358 w 4185358"/>
                <a:gd name="connsiteY3" fmla="*/ 2033995 h 4755385"/>
                <a:gd name="connsiteX4" fmla="*/ 2998692 w 4185358"/>
                <a:gd name="connsiteY4" fmla="*/ 2676130 h 4755385"/>
                <a:gd name="connsiteX5" fmla="*/ 2356557 w 4185358"/>
                <a:gd name="connsiteY5" fmla="*/ 2719795 h 4755385"/>
                <a:gd name="connsiteX6" fmla="*/ 1714422 w 4185358"/>
                <a:gd name="connsiteY6" fmla="*/ 2676129 h 4755385"/>
                <a:gd name="connsiteX7" fmla="*/ 527758 w 4185358"/>
                <a:gd name="connsiteY7" fmla="*/ 2033992 h 4755385"/>
                <a:gd name="connsiteX8" fmla="*/ 527758 w 4185358"/>
                <a:gd name="connsiteY8" fmla="*/ 2033989 h 4755385"/>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3 w 4150662"/>
                <a:gd name="connsiteY0" fmla="*/ 2033989 h 5080997"/>
                <a:gd name="connsiteX1" fmla="*/ 1186670 w 4150662"/>
                <a:gd name="connsiteY1" fmla="*/ 1391856 h 5080997"/>
                <a:gd name="connsiteX2" fmla="*/ 2470939 w 4150662"/>
                <a:gd name="connsiteY2" fmla="*/ 1391857 h 5080997"/>
                <a:gd name="connsiteX3" fmla="*/ 3657603 w 4150662"/>
                <a:gd name="connsiteY3" fmla="*/ 2033995 h 5080997"/>
                <a:gd name="connsiteX4" fmla="*/ 2470937 w 4150662"/>
                <a:gd name="connsiteY4" fmla="*/ 2676130 h 5080997"/>
                <a:gd name="connsiteX5" fmla="*/ 1828802 w 4150662"/>
                <a:gd name="connsiteY5" fmla="*/ 2719795 h 5080997"/>
                <a:gd name="connsiteX6" fmla="*/ 1186667 w 4150662"/>
                <a:gd name="connsiteY6" fmla="*/ 2676129 h 5080997"/>
                <a:gd name="connsiteX7" fmla="*/ 3 w 4150662"/>
                <a:gd name="connsiteY7" fmla="*/ 2033992 h 5080997"/>
                <a:gd name="connsiteX8" fmla="*/ 3 w 4150662"/>
                <a:gd name="connsiteY8" fmla="*/ 2033989 h 5080997"/>
                <a:gd name="connsiteX0" fmla="*/ 3 w 3184725"/>
                <a:gd name="connsiteY0" fmla="*/ 2033989 h 3886288"/>
                <a:gd name="connsiteX1" fmla="*/ 1186670 w 3184725"/>
                <a:gd name="connsiteY1" fmla="*/ 1391856 h 3886288"/>
                <a:gd name="connsiteX2" fmla="*/ 2470939 w 3184725"/>
                <a:gd name="connsiteY2" fmla="*/ 1391857 h 3886288"/>
                <a:gd name="connsiteX3" fmla="*/ 1752603 w 3184725"/>
                <a:gd name="connsiteY3" fmla="*/ 52795 h 3886288"/>
                <a:gd name="connsiteX4" fmla="*/ 2470937 w 3184725"/>
                <a:gd name="connsiteY4" fmla="*/ 2676130 h 3886288"/>
                <a:gd name="connsiteX5" fmla="*/ 1828802 w 3184725"/>
                <a:gd name="connsiteY5" fmla="*/ 2719795 h 3886288"/>
                <a:gd name="connsiteX6" fmla="*/ 1186667 w 3184725"/>
                <a:gd name="connsiteY6" fmla="*/ 2676129 h 3886288"/>
                <a:gd name="connsiteX7" fmla="*/ 3 w 3184725"/>
                <a:gd name="connsiteY7" fmla="*/ 2033992 h 3886288"/>
                <a:gd name="connsiteX8" fmla="*/ 3 w 3184725"/>
                <a:gd name="connsiteY8" fmla="*/ 2033989 h 3886288"/>
                <a:gd name="connsiteX0" fmla="*/ 3 w 3184725"/>
                <a:gd name="connsiteY0" fmla="*/ 2033989 h 6528797"/>
                <a:gd name="connsiteX1" fmla="*/ 1186670 w 3184725"/>
                <a:gd name="connsiteY1" fmla="*/ 1391856 h 6528797"/>
                <a:gd name="connsiteX2" fmla="*/ 2470939 w 3184725"/>
                <a:gd name="connsiteY2" fmla="*/ 13918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385339"/>
                <a:gd name="connsiteY0" fmla="*/ 2033989 h 6528797"/>
                <a:gd name="connsiteX1" fmla="*/ 1186670 w 3385339"/>
                <a:gd name="connsiteY1" fmla="*/ 1391856 h 6528797"/>
                <a:gd name="connsiteX2" fmla="*/ 3385339 w 3385339"/>
                <a:gd name="connsiteY2" fmla="*/ 706057 h 6528797"/>
                <a:gd name="connsiteX3" fmla="*/ 228603 w 3385339"/>
                <a:gd name="connsiteY3" fmla="*/ 3481795 h 6528797"/>
                <a:gd name="connsiteX4" fmla="*/ 2470937 w 3385339"/>
                <a:gd name="connsiteY4" fmla="*/ 2676130 h 6528797"/>
                <a:gd name="connsiteX5" fmla="*/ 1828802 w 3385339"/>
                <a:gd name="connsiteY5" fmla="*/ 2719795 h 6528797"/>
                <a:gd name="connsiteX6" fmla="*/ 1186667 w 3385339"/>
                <a:gd name="connsiteY6" fmla="*/ 2676129 h 6528797"/>
                <a:gd name="connsiteX7" fmla="*/ 3 w 3385339"/>
                <a:gd name="connsiteY7" fmla="*/ 2033992 h 6528797"/>
                <a:gd name="connsiteX8" fmla="*/ 3 w 3385339"/>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2928136"/>
                <a:gd name="connsiteY0" fmla="*/ 2033989 h 6528797"/>
                <a:gd name="connsiteX1" fmla="*/ 1186667 w 2928136"/>
                <a:gd name="connsiteY1" fmla="*/ 1391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2033989 h 6528797"/>
                <a:gd name="connsiteX1" fmla="*/ 958067 w 2928136"/>
                <a:gd name="connsiteY1" fmla="*/ 2534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1434955 h 5929763"/>
                <a:gd name="connsiteX1" fmla="*/ 958067 w 2928136"/>
                <a:gd name="connsiteY1" fmla="*/ 1935822 h 5929763"/>
                <a:gd name="connsiteX2" fmla="*/ 2928136 w 2928136"/>
                <a:gd name="connsiteY2" fmla="*/ 107023 h 5929763"/>
                <a:gd name="connsiteX3" fmla="*/ 228600 w 2928136"/>
                <a:gd name="connsiteY3" fmla="*/ 2882761 h 5929763"/>
                <a:gd name="connsiteX4" fmla="*/ 2470934 w 2928136"/>
                <a:gd name="connsiteY4" fmla="*/ 2077096 h 5929763"/>
                <a:gd name="connsiteX5" fmla="*/ 0 w 2928136"/>
                <a:gd name="connsiteY5" fmla="*/ 1434958 h 5929763"/>
                <a:gd name="connsiteX6" fmla="*/ 0 w 2928136"/>
                <a:gd name="connsiteY6" fmla="*/ 1434955 h 5929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1275236 w 4203372"/>
                <a:gd name="connsiteY0" fmla="*/ 1810262 h 6305070"/>
                <a:gd name="connsiteX1" fmla="*/ 2233303 w 4203372"/>
                <a:gd name="connsiteY1" fmla="*/ 2311129 h 6305070"/>
                <a:gd name="connsiteX2" fmla="*/ 4203372 w 4203372"/>
                <a:gd name="connsiteY2" fmla="*/ 863330 h 6305070"/>
                <a:gd name="connsiteX3" fmla="*/ 1503836 w 4203372"/>
                <a:gd name="connsiteY3" fmla="*/ 3258068 h 6305070"/>
                <a:gd name="connsiteX4" fmla="*/ 3746170 w 4203372"/>
                <a:gd name="connsiteY4" fmla="*/ 2452403 h 6305070"/>
                <a:gd name="connsiteX5" fmla="*/ 1275236 w 4203372"/>
                <a:gd name="connsiteY5" fmla="*/ 1810265 h 6305070"/>
                <a:gd name="connsiteX6" fmla="*/ 1275236 w 4203372"/>
                <a:gd name="connsiteY6" fmla="*/ 1810262 h 6305070"/>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844930 w 3773066"/>
                <a:gd name="connsiteY0" fmla="*/ 2505027 h 6999835"/>
                <a:gd name="connsiteX1" fmla="*/ 1802997 w 3773066"/>
                <a:gd name="connsiteY1" fmla="*/ 3005894 h 6999835"/>
                <a:gd name="connsiteX2" fmla="*/ 3773066 w 3773066"/>
                <a:gd name="connsiteY2" fmla="*/ 1558095 h 6999835"/>
                <a:gd name="connsiteX3" fmla="*/ 1073530 w 3773066"/>
                <a:gd name="connsiteY3" fmla="*/ 3952833 h 6999835"/>
                <a:gd name="connsiteX4" fmla="*/ 3315864 w 3773066"/>
                <a:gd name="connsiteY4" fmla="*/ 3147168 h 6999835"/>
                <a:gd name="connsiteX5" fmla="*/ 844930 w 3773066"/>
                <a:gd name="connsiteY5" fmla="*/ 2505030 h 6999835"/>
                <a:gd name="connsiteX6" fmla="*/ 844930 w 3773066"/>
                <a:gd name="connsiteY6" fmla="*/ 2505027 h 6999835"/>
                <a:gd name="connsiteX0" fmla="*/ 1324542 w 4252678"/>
                <a:gd name="connsiteY0" fmla="*/ 2392968 h 6887776"/>
                <a:gd name="connsiteX1" fmla="*/ 2282609 w 4252678"/>
                <a:gd name="connsiteY1" fmla="*/ 2893835 h 6887776"/>
                <a:gd name="connsiteX2" fmla="*/ 4252678 w 4252678"/>
                <a:gd name="connsiteY2" fmla="*/ 1446036 h 6887776"/>
                <a:gd name="connsiteX3" fmla="*/ 1553142 w 4252678"/>
                <a:gd name="connsiteY3" fmla="*/ 3840774 h 6887776"/>
                <a:gd name="connsiteX4" fmla="*/ 3795476 w 4252678"/>
                <a:gd name="connsiteY4" fmla="*/ 3035109 h 6887776"/>
                <a:gd name="connsiteX5" fmla="*/ 1324542 w 4252678"/>
                <a:gd name="connsiteY5" fmla="*/ 2392971 h 6887776"/>
                <a:gd name="connsiteX6" fmla="*/ 1324542 w 4252678"/>
                <a:gd name="connsiteY6" fmla="*/ 2392968 h 6887776"/>
                <a:gd name="connsiteX0" fmla="*/ 1324542 w 4252678"/>
                <a:gd name="connsiteY0" fmla="*/ 2392968 h 6887776"/>
                <a:gd name="connsiteX1" fmla="*/ 2282609 w 4252678"/>
                <a:gd name="connsiteY1" fmla="*/ 2893835 h 6887776"/>
                <a:gd name="connsiteX2" fmla="*/ 4252678 w 4252678"/>
                <a:gd name="connsiteY2" fmla="*/ 1446036 h 6887776"/>
                <a:gd name="connsiteX3" fmla="*/ 1553142 w 4252678"/>
                <a:gd name="connsiteY3" fmla="*/ 3840774 h 6887776"/>
                <a:gd name="connsiteX4" fmla="*/ 3795476 w 4252678"/>
                <a:gd name="connsiteY4" fmla="*/ 3035109 h 6887776"/>
                <a:gd name="connsiteX5" fmla="*/ 1324542 w 4252678"/>
                <a:gd name="connsiteY5" fmla="*/ 2392971 h 6887776"/>
                <a:gd name="connsiteX6" fmla="*/ 1324542 w 4252678"/>
                <a:gd name="connsiteY6" fmla="*/ 2392968 h 6887776"/>
                <a:gd name="connsiteX0" fmla="*/ 1869139 w 4797275"/>
                <a:gd name="connsiteY0" fmla="*/ 2392968 h 6887776"/>
                <a:gd name="connsiteX1" fmla="*/ 2827206 w 4797275"/>
                <a:gd name="connsiteY1" fmla="*/ 2893835 h 6887776"/>
                <a:gd name="connsiteX2" fmla="*/ 4797275 w 4797275"/>
                <a:gd name="connsiteY2" fmla="*/ 1446036 h 6887776"/>
                <a:gd name="connsiteX3" fmla="*/ 2097739 w 4797275"/>
                <a:gd name="connsiteY3" fmla="*/ 3840774 h 6887776"/>
                <a:gd name="connsiteX4" fmla="*/ 4340073 w 4797275"/>
                <a:gd name="connsiteY4" fmla="*/ 3035109 h 6887776"/>
                <a:gd name="connsiteX5" fmla="*/ 1869139 w 4797275"/>
                <a:gd name="connsiteY5" fmla="*/ 2392971 h 6887776"/>
                <a:gd name="connsiteX6" fmla="*/ 1869139 w 4797275"/>
                <a:gd name="connsiteY6" fmla="*/ 2392968 h 6887776"/>
                <a:gd name="connsiteX0" fmla="*/ 1869139 w 4797275"/>
                <a:gd name="connsiteY0" fmla="*/ 2433309 h 6928117"/>
                <a:gd name="connsiteX1" fmla="*/ 2827206 w 4797275"/>
                <a:gd name="connsiteY1" fmla="*/ 2934176 h 6928117"/>
                <a:gd name="connsiteX2" fmla="*/ 4797275 w 4797275"/>
                <a:gd name="connsiteY2" fmla="*/ 1486377 h 6928117"/>
                <a:gd name="connsiteX3" fmla="*/ 2097739 w 4797275"/>
                <a:gd name="connsiteY3" fmla="*/ 3881115 h 6928117"/>
                <a:gd name="connsiteX4" fmla="*/ 4340073 w 4797275"/>
                <a:gd name="connsiteY4" fmla="*/ 3075450 h 6928117"/>
                <a:gd name="connsiteX5" fmla="*/ 1869139 w 4797275"/>
                <a:gd name="connsiteY5" fmla="*/ 2433312 h 6928117"/>
                <a:gd name="connsiteX6" fmla="*/ 1869139 w 4797275"/>
                <a:gd name="connsiteY6" fmla="*/ 2433309 h 6928117"/>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1869139 w 4797275"/>
                <a:gd name="connsiteY5" fmla="*/ 2531924 h 7026729"/>
                <a:gd name="connsiteX6" fmla="*/ 1869139 w 4797275"/>
                <a:gd name="connsiteY6" fmla="*/ 2531921 h 7026729"/>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1869139 w 4797275"/>
                <a:gd name="connsiteY5" fmla="*/ 2531924 h 7026729"/>
                <a:gd name="connsiteX6" fmla="*/ 1869139 w 4797275"/>
                <a:gd name="connsiteY6" fmla="*/ 2531921 h 7026729"/>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3269869 w 4797275"/>
                <a:gd name="connsiteY5" fmla="*/ 2756647 h 7026729"/>
                <a:gd name="connsiteX6" fmla="*/ 1869139 w 4797275"/>
                <a:gd name="connsiteY6" fmla="*/ 2531924 h 7026729"/>
                <a:gd name="connsiteX7" fmla="*/ 1869139 w 4797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3400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3400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6324598"/>
                <a:gd name="connsiteY0" fmla="*/ 2531921 h 7331529"/>
                <a:gd name="connsiteX1" fmla="*/ 2827206 w 6324598"/>
                <a:gd name="connsiteY1" fmla="*/ 3032788 h 7331529"/>
                <a:gd name="connsiteX2" fmla="*/ 5940275 w 6324598"/>
                <a:gd name="connsiteY2" fmla="*/ 2423189 h 7331529"/>
                <a:gd name="connsiteX3" fmla="*/ 5831539 w 6324598"/>
                <a:gd name="connsiteY3" fmla="*/ 4284527 h 7331529"/>
                <a:gd name="connsiteX4" fmla="*/ 4568673 w 6324598"/>
                <a:gd name="connsiteY4" fmla="*/ 3174062 h 7331529"/>
                <a:gd name="connsiteX5" fmla="*/ 3269869 w 6324598"/>
                <a:gd name="connsiteY5" fmla="*/ 2756647 h 7331529"/>
                <a:gd name="connsiteX6" fmla="*/ 1869139 w 6324598"/>
                <a:gd name="connsiteY6" fmla="*/ 2531924 h 7331529"/>
                <a:gd name="connsiteX7" fmla="*/ 1869139 w 63245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3269869 w 6934198"/>
                <a:gd name="connsiteY5" fmla="*/ 2756647 h 7331529"/>
                <a:gd name="connsiteX6" fmla="*/ 1869139 w 6934198"/>
                <a:gd name="connsiteY6" fmla="*/ 2531924 h 7331529"/>
                <a:gd name="connsiteX7" fmla="*/ 1869139 w 69341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3269869 w 6934198"/>
                <a:gd name="connsiteY5" fmla="*/ 2756647 h 7331529"/>
                <a:gd name="connsiteX6" fmla="*/ 1869139 w 6934198"/>
                <a:gd name="connsiteY6" fmla="*/ 2531924 h 7331529"/>
                <a:gd name="connsiteX7" fmla="*/ 1869139 w 69341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1869139 w 6934198"/>
                <a:gd name="connsiteY5" fmla="*/ 2531924 h 7331529"/>
                <a:gd name="connsiteX6" fmla="*/ 1869139 w 6934198"/>
                <a:gd name="connsiteY6" fmla="*/ 2531921 h 7331529"/>
                <a:gd name="connsiteX0" fmla="*/ 1869139 w 6911785"/>
                <a:gd name="connsiteY0" fmla="*/ 2531921 h 7336788"/>
                <a:gd name="connsiteX1" fmla="*/ 2827206 w 6911785"/>
                <a:gd name="connsiteY1" fmla="*/ 3032788 h 7336788"/>
                <a:gd name="connsiteX2" fmla="*/ 5940275 w 6911785"/>
                <a:gd name="connsiteY2" fmla="*/ 2423189 h 7336788"/>
                <a:gd name="connsiteX3" fmla="*/ 6441139 w 6911785"/>
                <a:gd name="connsiteY3" fmla="*/ 4284527 h 7336788"/>
                <a:gd name="connsiteX4" fmla="*/ 4568673 w 6911785"/>
                <a:gd name="connsiteY4" fmla="*/ 3174062 h 7336788"/>
                <a:gd name="connsiteX5" fmla="*/ 1869139 w 6911785"/>
                <a:gd name="connsiteY5" fmla="*/ 2531924 h 7336788"/>
                <a:gd name="connsiteX6" fmla="*/ 1869139 w 6911785"/>
                <a:gd name="connsiteY6" fmla="*/ 2531921 h 7336788"/>
                <a:gd name="connsiteX0" fmla="*/ 1869139 w 7024741"/>
                <a:gd name="connsiteY0" fmla="*/ 2531921 h 7336788"/>
                <a:gd name="connsiteX1" fmla="*/ 2827206 w 7024741"/>
                <a:gd name="connsiteY1" fmla="*/ 3032788 h 7336788"/>
                <a:gd name="connsiteX2" fmla="*/ 5940275 w 7024741"/>
                <a:gd name="connsiteY2" fmla="*/ 2423189 h 7336788"/>
                <a:gd name="connsiteX3" fmla="*/ 6441139 w 7024741"/>
                <a:gd name="connsiteY3" fmla="*/ 4284527 h 7336788"/>
                <a:gd name="connsiteX4" fmla="*/ 4568673 w 7024741"/>
                <a:gd name="connsiteY4" fmla="*/ 3174062 h 7336788"/>
                <a:gd name="connsiteX5" fmla="*/ 1869139 w 7024741"/>
                <a:gd name="connsiteY5" fmla="*/ 2531924 h 7336788"/>
                <a:gd name="connsiteX6" fmla="*/ 1869139 w 7024741"/>
                <a:gd name="connsiteY6" fmla="*/ 2531921 h 7336788"/>
                <a:gd name="connsiteX0" fmla="*/ 685903 w 5841505"/>
                <a:gd name="connsiteY0" fmla="*/ 1071884 h 5876751"/>
                <a:gd name="connsiteX1" fmla="*/ 159678 w 5841505"/>
                <a:gd name="connsiteY1" fmla="*/ 370216 h 5876751"/>
                <a:gd name="connsiteX2" fmla="*/ 1643970 w 5841505"/>
                <a:gd name="connsiteY2" fmla="*/ 1572751 h 5876751"/>
                <a:gd name="connsiteX3" fmla="*/ 4757039 w 5841505"/>
                <a:gd name="connsiteY3" fmla="*/ 963152 h 5876751"/>
                <a:gd name="connsiteX4" fmla="*/ 5257903 w 5841505"/>
                <a:gd name="connsiteY4" fmla="*/ 2824490 h 5876751"/>
                <a:gd name="connsiteX5" fmla="*/ 3385437 w 5841505"/>
                <a:gd name="connsiteY5" fmla="*/ 1714025 h 5876751"/>
                <a:gd name="connsiteX6" fmla="*/ 685903 w 5841505"/>
                <a:gd name="connsiteY6" fmla="*/ 1071887 h 5876751"/>
                <a:gd name="connsiteX7" fmla="*/ 685903 w 5841505"/>
                <a:gd name="connsiteY7" fmla="*/ 1071884 h 5876751"/>
                <a:gd name="connsiteX0" fmla="*/ 685903 w 5841505"/>
                <a:gd name="connsiteY0" fmla="*/ 1775249 h 6580116"/>
                <a:gd name="connsiteX1" fmla="*/ 159678 w 5841505"/>
                <a:gd name="connsiteY1" fmla="*/ 1073581 h 6580116"/>
                <a:gd name="connsiteX2" fmla="*/ 1643970 w 5841505"/>
                <a:gd name="connsiteY2" fmla="*/ 2276116 h 6580116"/>
                <a:gd name="connsiteX3" fmla="*/ 4757039 w 5841505"/>
                <a:gd name="connsiteY3" fmla="*/ 1666517 h 6580116"/>
                <a:gd name="connsiteX4" fmla="*/ 5257903 w 5841505"/>
                <a:gd name="connsiteY4" fmla="*/ 3527855 h 6580116"/>
                <a:gd name="connsiteX5" fmla="*/ 3385437 w 5841505"/>
                <a:gd name="connsiteY5" fmla="*/ 2417390 h 6580116"/>
                <a:gd name="connsiteX6" fmla="*/ 685903 w 5841505"/>
                <a:gd name="connsiteY6" fmla="*/ 1775252 h 6580116"/>
                <a:gd name="connsiteX7" fmla="*/ 685903 w 5841505"/>
                <a:gd name="connsiteY7" fmla="*/ 1775249 h 6580116"/>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495416 w 6651018"/>
                <a:gd name="connsiteY0" fmla="*/ 1071884 h 5876751"/>
                <a:gd name="connsiteX1" fmla="*/ 969191 w 6651018"/>
                <a:gd name="connsiteY1" fmla="*/ 370216 h 5876751"/>
                <a:gd name="connsiteX2" fmla="*/ 551530 w 6651018"/>
                <a:gd name="connsiteY2" fmla="*/ 1425097 h 5876751"/>
                <a:gd name="connsiteX3" fmla="*/ 2453483 w 6651018"/>
                <a:gd name="connsiteY3" fmla="*/ 1572751 h 5876751"/>
                <a:gd name="connsiteX4" fmla="*/ 5566552 w 6651018"/>
                <a:gd name="connsiteY4" fmla="*/ 963152 h 5876751"/>
                <a:gd name="connsiteX5" fmla="*/ 6067416 w 6651018"/>
                <a:gd name="connsiteY5" fmla="*/ 2824490 h 5876751"/>
                <a:gd name="connsiteX6" fmla="*/ 4194950 w 6651018"/>
                <a:gd name="connsiteY6" fmla="*/ 1714025 h 5876751"/>
                <a:gd name="connsiteX7" fmla="*/ 1495416 w 6651018"/>
                <a:gd name="connsiteY7" fmla="*/ 1071887 h 5876751"/>
                <a:gd name="connsiteX8" fmla="*/ 1495416 w 6651018"/>
                <a:gd name="connsiteY8" fmla="*/ 1071884 h 5876751"/>
                <a:gd name="connsiteX0" fmla="*/ 1103563 w 6259165"/>
                <a:gd name="connsiteY0" fmla="*/ 1071884 h 5876751"/>
                <a:gd name="connsiteX1" fmla="*/ 159677 w 6259165"/>
                <a:gd name="connsiteY1" fmla="*/ 1425097 h 5876751"/>
                <a:gd name="connsiteX2" fmla="*/ 2061630 w 6259165"/>
                <a:gd name="connsiteY2" fmla="*/ 1572751 h 5876751"/>
                <a:gd name="connsiteX3" fmla="*/ 5174699 w 6259165"/>
                <a:gd name="connsiteY3" fmla="*/ 963152 h 5876751"/>
                <a:gd name="connsiteX4" fmla="*/ 5675563 w 6259165"/>
                <a:gd name="connsiteY4" fmla="*/ 2824490 h 5876751"/>
                <a:gd name="connsiteX5" fmla="*/ 3803097 w 6259165"/>
                <a:gd name="connsiteY5" fmla="*/ 1714025 h 5876751"/>
                <a:gd name="connsiteX6" fmla="*/ 1103563 w 6259165"/>
                <a:gd name="connsiteY6" fmla="*/ 1071887 h 5876751"/>
                <a:gd name="connsiteX7" fmla="*/ 1103563 w 6259165"/>
                <a:gd name="connsiteY7" fmla="*/ 1071884 h 5876751"/>
                <a:gd name="connsiteX0" fmla="*/ 1103564 w 6259166"/>
                <a:gd name="connsiteY0" fmla="*/ 1766125 h 6570992"/>
                <a:gd name="connsiteX1" fmla="*/ 159678 w 6259166"/>
                <a:gd name="connsiteY1" fmla="*/ 2119338 h 6570992"/>
                <a:gd name="connsiteX2" fmla="*/ 2061631 w 6259166"/>
                <a:gd name="connsiteY2" fmla="*/ 2266992 h 6570992"/>
                <a:gd name="connsiteX3" fmla="*/ 5174700 w 6259166"/>
                <a:gd name="connsiteY3" fmla="*/ 1657393 h 6570992"/>
                <a:gd name="connsiteX4" fmla="*/ 5675564 w 6259166"/>
                <a:gd name="connsiteY4" fmla="*/ 3518731 h 6570992"/>
                <a:gd name="connsiteX5" fmla="*/ 3803098 w 6259166"/>
                <a:gd name="connsiteY5" fmla="*/ 2408266 h 6570992"/>
                <a:gd name="connsiteX6" fmla="*/ 1103564 w 6259166"/>
                <a:gd name="connsiteY6" fmla="*/ 1766128 h 6570992"/>
                <a:gd name="connsiteX7" fmla="*/ 1103564 w 6259166"/>
                <a:gd name="connsiteY7" fmla="*/ 1766125 h 6570992"/>
                <a:gd name="connsiteX0" fmla="*/ 1103564 w 6259166"/>
                <a:gd name="connsiteY0" fmla="*/ 1766125 h 6570992"/>
                <a:gd name="connsiteX1" fmla="*/ 159678 w 6259166"/>
                <a:gd name="connsiteY1" fmla="*/ 2119338 h 6570992"/>
                <a:gd name="connsiteX2" fmla="*/ 2061631 w 6259166"/>
                <a:gd name="connsiteY2" fmla="*/ 2266992 h 6570992"/>
                <a:gd name="connsiteX3" fmla="*/ 5174700 w 6259166"/>
                <a:gd name="connsiteY3" fmla="*/ 1657393 h 6570992"/>
                <a:gd name="connsiteX4" fmla="*/ 5675564 w 6259166"/>
                <a:gd name="connsiteY4" fmla="*/ 3518731 h 6570992"/>
                <a:gd name="connsiteX5" fmla="*/ 3803098 w 6259166"/>
                <a:gd name="connsiteY5" fmla="*/ 2408266 h 6570992"/>
                <a:gd name="connsiteX6" fmla="*/ 1103564 w 6259166"/>
                <a:gd name="connsiteY6" fmla="*/ 1766128 h 6570992"/>
                <a:gd name="connsiteX7" fmla="*/ 1103564 w 6259166"/>
                <a:gd name="connsiteY7" fmla="*/ 1766125 h 6570992"/>
                <a:gd name="connsiteX0" fmla="*/ 1316924 w 6472526"/>
                <a:gd name="connsiteY0" fmla="*/ 1766125 h 6570992"/>
                <a:gd name="connsiteX1" fmla="*/ 373038 w 6472526"/>
                <a:gd name="connsiteY1" fmla="*/ 2119338 h 6570992"/>
                <a:gd name="connsiteX2" fmla="*/ 2274991 w 6472526"/>
                <a:gd name="connsiteY2" fmla="*/ 2266992 h 6570992"/>
                <a:gd name="connsiteX3" fmla="*/ 5388060 w 6472526"/>
                <a:gd name="connsiteY3" fmla="*/ 1657393 h 6570992"/>
                <a:gd name="connsiteX4" fmla="*/ 5888924 w 6472526"/>
                <a:gd name="connsiteY4" fmla="*/ 3518731 h 6570992"/>
                <a:gd name="connsiteX5" fmla="*/ 4016458 w 6472526"/>
                <a:gd name="connsiteY5" fmla="*/ 2408266 h 6570992"/>
                <a:gd name="connsiteX6" fmla="*/ 1316924 w 6472526"/>
                <a:gd name="connsiteY6" fmla="*/ 1766128 h 6570992"/>
                <a:gd name="connsiteX7" fmla="*/ 1316924 w 6472526"/>
                <a:gd name="connsiteY7" fmla="*/ 1766125 h 6570992"/>
                <a:gd name="connsiteX0" fmla="*/ 969208 w 6472526"/>
                <a:gd name="connsiteY0" fmla="*/ 1766125 h 6550041"/>
                <a:gd name="connsiteX1" fmla="*/ 373038 w 6472526"/>
                <a:gd name="connsiteY1" fmla="*/ 2098387 h 6550041"/>
                <a:gd name="connsiteX2" fmla="*/ 2274991 w 6472526"/>
                <a:gd name="connsiteY2" fmla="*/ 2246041 h 6550041"/>
                <a:gd name="connsiteX3" fmla="*/ 5388060 w 6472526"/>
                <a:gd name="connsiteY3" fmla="*/ 1636442 h 6550041"/>
                <a:gd name="connsiteX4" fmla="*/ 5888924 w 6472526"/>
                <a:gd name="connsiteY4" fmla="*/ 3497780 h 6550041"/>
                <a:gd name="connsiteX5" fmla="*/ 4016458 w 6472526"/>
                <a:gd name="connsiteY5" fmla="*/ 2387315 h 6550041"/>
                <a:gd name="connsiteX6" fmla="*/ 1316924 w 6472526"/>
                <a:gd name="connsiteY6" fmla="*/ 1745177 h 6550041"/>
                <a:gd name="connsiteX7" fmla="*/ 969208 w 6472526"/>
                <a:gd name="connsiteY7" fmla="*/ 1766125 h 6550041"/>
                <a:gd name="connsiteX0" fmla="*/ 943886 w 6099488"/>
                <a:gd name="connsiteY0" fmla="*/ 1071887 h 5876751"/>
                <a:gd name="connsiteX1" fmla="*/ 0 w 6099488"/>
                <a:gd name="connsiteY1" fmla="*/ 1425097 h 5876751"/>
                <a:gd name="connsiteX2" fmla="*/ 1901953 w 6099488"/>
                <a:gd name="connsiteY2" fmla="*/ 1572751 h 5876751"/>
                <a:gd name="connsiteX3" fmla="*/ 5015022 w 6099488"/>
                <a:gd name="connsiteY3" fmla="*/ 963152 h 5876751"/>
                <a:gd name="connsiteX4" fmla="*/ 5515886 w 6099488"/>
                <a:gd name="connsiteY4" fmla="*/ 2824490 h 5876751"/>
                <a:gd name="connsiteX5" fmla="*/ 3643420 w 6099488"/>
                <a:gd name="connsiteY5" fmla="*/ 1714025 h 5876751"/>
                <a:gd name="connsiteX6" fmla="*/ 943886 w 6099488"/>
                <a:gd name="connsiteY6" fmla="*/ 1071887 h 5876751"/>
                <a:gd name="connsiteX0" fmla="*/ 943886 w 6099488"/>
                <a:gd name="connsiteY0" fmla="*/ 1486368 h 6291232"/>
                <a:gd name="connsiteX1" fmla="*/ 0 w 6099488"/>
                <a:gd name="connsiteY1" fmla="*/ 1839578 h 6291232"/>
                <a:gd name="connsiteX2" fmla="*/ 1901953 w 6099488"/>
                <a:gd name="connsiteY2" fmla="*/ 1987232 h 6291232"/>
                <a:gd name="connsiteX3" fmla="*/ 5015022 w 6099488"/>
                <a:gd name="connsiteY3" fmla="*/ 1377633 h 6291232"/>
                <a:gd name="connsiteX4" fmla="*/ 5515886 w 6099488"/>
                <a:gd name="connsiteY4" fmla="*/ 3238971 h 6291232"/>
                <a:gd name="connsiteX5" fmla="*/ 3643420 w 6099488"/>
                <a:gd name="connsiteY5" fmla="*/ 2128506 h 6291232"/>
                <a:gd name="connsiteX6" fmla="*/ 943886 w 6099488"/>
                <a:gd name="connsiteY6" fmla="*/ 1486368 h 6291232"/>
                <a:gd name="connsiteX0" fmla="*/ 290243 w 5445845"/>
                <a:gd name="connsiteY0" fmla="*/ 1071887 h 5876751"/>
                <a:gd name="connsiteX1" fmla="*/ 1248310 w 5445845"/>
                <a:gd name="connsiteY1" fmla="*/ 1572751 h 5876751"/>
                <a:gd name="connsiteX2" fmla="*/ 4361379 w 5445845"/>
                <a:gd name="connsiteY2" fmla="*/ 963152 h 5876751"/>
                <a:gd name="connsiteX3" fmla="*/ 4862243 w 5445845"/>
                <a:gd name="connsiteY3" fmla="*/ 2824490 h 5876751"/>
                <a:gd name="connsiteX4" fmla="*/ 2989777 w 5445845"/>
                <a:gd name="connsiteY4" fmla="*/ 1714025 h 5876751"/>
                <a:gd name="connsiteX5" fmla="*/ 290243 w 5445845"/>
                <a:gd name="connsiteY5" fmla="*/ 1071887 h 5876751"/>
                <a:gd name="connsiteX0" fmla="*/ 290244 w 5445846"/>
                <a:gd name="connsiteY0" fmla="*/ 1071887 h 5876751"/>
                <a:gd name="connsiteX1" fmla="*/ 1248311 w 5445846"/>
                <a:gd name="connsiteY1" fmla="*/ 1572751 h 5876751"/>
                <a:gd name="connsiteX2" fmla="*/ 4361380 w 5445846"/>
                <a:gd name="connsiteY2" fmla="*/ 963152 h 5876751"/>
                <a:gd name="connsiteX3" fmla="*/ 4862244 w 5445846"/>
                <a:gd name="connsiteY3" fmla="*/ 2824490 h 5876751"/>
                <a:gd name="connsiteX4" fmla="*/ 2989778 w 5445846"/>
                <a:gd name="connsiteY4" fmla="*/ 1714025 h 5876751"/>
                <a:gd name="connsiteX5" fmla="*/ 290244 w 5445846"/>
                <a:gd name="connsiteY5" fmla="*/ 1071887 h 5876751"/>
                <a:gd name="connsiteX0" fmla="*/ 290244 w 5445846"/>
                <a:gd name="connsiteY0" fmla="*/ 1153486 h 5958350"/>
                <a:gd name="connsiteX1" fmla="*/ 1248311 w 5445846"/>
                <a:gd name="connsiteY1" fmla="*/ 1654350 h 5958350"/>
                <a:gd name="connsiteX2" fmla="*/ 4361380 w 5445846"/>
                <a:gd name="connsiteY2" fmla="*/ 1044751 h 5958350"/>
                <a:gd name="connsiteX3" fmla="*/ 4862244 w 5445846"/>
                <a:gd name="connsiteY3" fmla="*/ 2906089 h 5958350"/>
                <a:gd name="connsiteX4" fmla="*/ 2989778 w 5445846"/>
                <a:gd name="connsiteY4" fmla="*/ 1795624 h 5958350"/>
                <a:gd name="connsiteX5" fmla="*/ 290244 w 5445846"/>
                <a:gd name="connsiteY5" fmla="*/ 1153486 h 5958350"/>
                <a:gd name="connsiteX0" fmla="*/ 290244 w 7008207"/>
                <a:gd name="connsiteY0" fmla="*/ 1331974 h 5958350"/>
                <a:gd name="connsiteX1" fmla="*/ 2810672 w 7008207"/>
                <a:gd name="connsiteY1" fmla="*/ 1654350 h 5958350"/>
                <a:gd name="connsiteX2" fmla="*/ 5923741 w 7008207"/>
                <a:gd name="connsiteY2" fmla="*/ 1044751 h 5958350"/>
                <a:gd name="connsiteX3" fmla="*/ 6424605 w 7008207"/>
                <a:gd name="connsiteY3" fmla="*/ 2906089 h 5958350"/>
                <a:gd name="connsiteX4" fmla="*/ 4552139 w 7008207"/>
                <a:gd name="connsiteY4" fmla="*/ 1795624 h 5958350"/>
                <a:gd name="connsiteX5" fmla="*/ 290244 w 7008207"/>
                <a:gd name="connsiteY5" fmla="*/ 1331974 h 5958350"/>
                <a:gd name="connsiteX0" fmla="*/ 290244 w 7008207"/>
                <a:gd name="connsiteY0" fmla="*/ 1347752 h 5974128"/>
                <a:gd name="connsiteX1" fmla="*/ 2810672 w 7008207"/>
                <a:gd name="connsiteY1" fmla="*/ 1670128 h 5974128"/>
                <a:gd name="connsiteX2" fmla="*/ 5923741 w 7008207"/>
                <a:gd name="connsiteY2" fmla="*/ 1060529 h 5974128"/>
                <a:gd name="connsiteX3" fmla="*/ 6424605 w 7008207"/>
                <a:gd name="connsiteY3" fmla="*/ 2921867 h 5974128"/>
                <a:gd name="connsiteX4" fmla="*/ 4552139 w 7008207"/>
                <a:gd name="connsiteY4" fmla="*/ 1811402 h 5974128"/>
                <a:gd name="connsiteX5" fmla="*/ 290244 w 7008207"/>
                <a:gd name="connsiteY5" fmla="*/ 1347752 h 5974128"/>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1038454 w 7756417"/>
                <a:gd name="connsiteY5"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1807445 w 7756417"/>
                <a:gd name="connsiteY5" fmla="*/ 1846031 h 6400136"/>
                <a:gd name="connsiteX6" fmla="*/ 1038454 w 7756417"/>
                <a:gd name="connsiteY6"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762397 w 7756417"/>
                <a:gd name="connsiteY5" fmla="*/ 1980458 h 6400136"/>
                <a:gd name="connsiteX6" fmla="*/ 1038454 w 7756417"/>
                <a:gd name="connsiteY6"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3454498 w 7756417"/>
                <a:gd name="connsiteY5" fmla="*/ 1901566 h 6400136"/>
                <a:gd name="connsiteX6" fmla="*/ 762397 w 7756417"/>
                <a:gd name="connsiteY6" fmla="*/ 1980458 h 6400136"/>
                <a:gd name="connsiteX7" fmla="*/ 1038454 w 7756417"/>
                <a:gd name="connsiteY7" fmla="*/ 1773760 h 6400136"/>
                <a:gd name="connsiteX0" fmla="*/ 1063766 w 7781729"/>
                <a:gd name="connsiteY0" fmla="*/ 1773760 h 6400136"/>
                <a:gd name="connsiteX1" fmla="*/ 3584194 w 7781729"/>
                <a:gd name="connsiteY1" fmla="*/ 2096136 h 6400136"/>
                <a:gd name="connsiteX2" fmla="*/ 6697263 w 7781729"/>
                <a:gd name="connsiteY2" fmla="*/ 1486537 h 6400136"/>
                <a:gd name="connsiteX3" fmla="*/ 7198127 w 7781729"/>
                <a:gd name="connsiteY3" fmla="*/ 3347875 h 6400136"/>
                <a:gd name="connsiteX4" fmla="*/ 5325661 w 7781729"/>
                <a:gd name="connsiteY4" fmla="*/ 2237410 h 6400136"/>
                <a:gd name="connsiteX5" fmla="*/ 3479810 w 7781729"/>
                <a:gd name="connsiteY5" fmla="*/ 1901566 h 6400136"/>
                <a:gd name="connsiteX6" fmla="*/ 787709 w 7781729"/>
                <a:gd name="connsiteY6" fmla="*/ 1980458 h 6400136"/>
                <a:gd name="connsiteX7" fmla="*/ 1063766 w 7781729"/>
                <a:gd name="connsiteY7" fmla="*/ 1773760 h 6400136"/>
                <a:gd name="connsiteX0" fmla="*/ 1647368 w 8365331"/>
                <a:gd name="connsiteY0" fmla="*/ 1773760 h 6400136"/>
                <a:gd name="connsiteX1" fmla="*/ 4167796 w 8365331"/>
                <a:gd name="connsiteY1" fmla="*/ 2096136 h 6400136"/>
                <a:gd name="connsiteX2" fmla="*/ 7280865 w 8365331"/>
                <a:gd name="connsiteY2" fmla="*/ 1486537 h 6400136"/>
                <a:gd name="connsiteX3" fmla="*/ 7781729 w 8365331"/>
                <a:gd name="connsiteY3" fmla="*/ 3347875 h 6400136"/>
                <a:gd name="connsiteX4" fmla="*/ 5909263 w 8365331"/>
                <a:gd name="connsiteY4" fmla="*/ 2237410 h 6400136"/>
                <a:gd name="connsiteX5" fmla="*/ 4063412 w 8365331"/>
                <a:gd name="connsiteY5" fmla="*/ 1901566 h 6400136"/>
                <a:gd name="connsiteX6" fmla="*/ 1371311 w 8365331"/>
                <a:gd name="connsiteY6" fmla="*/ 1980458 h 6400136"/>
                <a:gd name="connsiteX7" fmla="*/ 1647368 w 8365331"/>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692008 w 8457219"/>
                <a:gd name="connsiteY0" fmla="*/ 1761496 h 6323541"/>
                <a:gd name="connsiteX1" fmla="*/ 4259684 w 8457219"/>
                <a:gd name="connsiteY1" fmla="*/ 2019541 h 6323541"/>
                <a:gd name="connsiteX2" fmla="*/ 7372753 w 8457219"/>
                <a:gd name="connsiteY2" fmla="*/ 1409942 h 6323541"/>
                <a:gd name="connsiteX3" fmla="*/ 7873617 w 8457219"/>
                <a:gd name="connsiteY3" fmla="*/ 3271280 h 6323541"/>
                <a:gd name="connsiteX4" fmla="*/ 6001151 w 8457219"/>
                <a:gd name="connsiteY4" fmla="*/ 2160815 h 6323541"/>
                <a:gd name="connsiteX5" fmla="*/ 4155300 w 8457219"/>
                <a:gd name="connsiteY5" fmla="*/ 1824971 h 6323541"/>
                <a:gd name="connsiteX6" fmla="*/ 1463199 w 8457219"/>
                <a:gd name="connsiteY6" fmla="*/ 1903863 h 6323541"/>
                <a:gd name="connsiteX7" fmla="*/ 1692008 w 8457219"/>
                <a:gd name="connsiteY7" fmla="*/ 1761496 h 6323541"/>
                <a:gd name="connsiteX0" fmla="*/ 1692008 w 8457219"/>
                <a:gd name="connsiteY0" fmla="*/ 2929074 h 7491119"/>
                <a:gd name="connsiteX1" fmla="*/ 4259684 w 8457219"/>
                <a:gd name="connsiteY1" fmla="*/ 3187119 h 7491119"/>
                <a:gd name="connsiteX2" fmla="*/ 7372753 w 8457219"/>
                <a:gd name="connsiteY2" fmla="*/ 2577520 h 7491119"/>
                <a:gd name="connsiteX3" fmla="*/ 7873617 w 8457219"/>
                <a:gd name="connsiteY3" fmla="*/ 4438858 h 7491119"/>
                <a:gd name="connsiteX4" fmla="*/ 6001151 w 8457219"/>
                <a:gd name="connsiteY4" fmla="*/ 3328393 h 7491119"/>
                <a:gd name="connsiteX5" fmla="*/ 4155300 w 8457219"/>
                <a:gd name="connsiteY5" fmla="*/ 2992549 h 7491119"/>
                <a:gd name="connsiteX6" fmla="*/ 1463199 w 8457219"/>
                <a:gd name="connsiteY6" fmla="*/ 3071441 h 7491119"/>
                <a:gd name="connsiteX7" fmla="*/ 1692008 w 8457219"/>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1789514 w 8783534"/>
                <a:gd name="connsiteY5" fmla="*/ 3071441 h 7491119"/>
                <a:gd name="connsiteX6" fmla="*/ 2018323 w 8783534"/>
                <a:gd name="connsiteY6"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286612 w 8783534"/>
                <a:gd name="connsiteY4" fmla="*/ 3005048 h 7491119"/>
                <a:gd name="connsiteX5" fmla="*/ 1789514 w 8783534"/>
                <a:gd name="connsiteY5" fmla="*/ 3071441 h 7491119"/>
                <a:gd name="connsiteX6" fmla="*/ 2018323 w 8783534"/>
                <a:gd name="connsiteY6" fmla="*/ 2929074 h 7491119"/>
                <a:gd name="connsiteX0" fmla="*/ 2018323 w 8783534"/>
                <a:gd name="connsiteY0" fmla="*/ 2929074 h 7491119"/>
                <a:gd name="connsiteX1" fmla="*/ 7699068 w 8783534"/>
                <a:gd name="connsiteY1" fmla="*/ 2577520 h 7491119"/>
                <a:gd name="connsiteX2" fmla="*/ 8199932 w 8783534"/>
                <a:gd name="connsiteY2" fmla="*/ 4438858 h 7491119"/>
                <a:gd name="connsiteX3" fmla="*/ 6286612 w 8783534"/>
                <a:gd name="connsiteY3" fmla="*/ 3005048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6286612 w 8783534"/>
                <a:gd name="connsiteY3" fmla="*/ 3005048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3933876 w 8783534"/>
                <a:gd name="connsiteY3" fmla="*/ 3076777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5245657 w 8783534"/>
                <a:gd name="connsiteY3" fmla="*/ 2521195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5245657 w 8783534"/>
                <a:gd name="connsiteY3" fmla="*/ 2521195 h 7491119"/>
                <a:gd name="connsiteX4" fmla="*/ 1789514 w 8783534"/>
                <a:gd name="connsiteY4" fmla="*/ 3071441 h 7491119"/>
                <a:gd name="connsiteX5" fmla="*/ 2018323 w 8783534"/>
                <a:gd name="connsiteY5" fmla="*/ 2929074 h 7491119"/>
                <a:gd name="connsiteX0" fmla="*/ 2018323 w 8783534"/>
                <a:gd name="connsiteY0" fmla="*/ 2929074 h 7007577"/>
                <a:gd name="connsiteX1" fmla="*/ 6391441 w 8783534"/>
                <a:gd name="connsiteY1" fmla="*/ 2370154 h 7007577"/>
                <a:gd name="connsiteX2" fmla="*/ 8199932 w 8783534"/>
                <a:gd name="connsiteY2" fmla="*/ 4438858 h 7007577"/>
                <a:gd name="connsiteX3" fmla="*/ 5245657 w 8783534"/>
                <a:gd name="connsiteY3" fmla="*/ 2521195 h 7007577"/>
                <a:gd name="connsiteX4" fmla="*/ 1789514 w 8783534"/>
                <a:gd name="connsiteY4" fmla="*/ 3071441 h 7007577"/>
                <a:gd name="connsiteX5" fmla="*/ 2018323 w 8783534"/>
                <a:gd name="connsiteY5" fmla="*/ 2929074 h 7007577"/>
                <a:gd name="connsiteX0" fmla="*/ 2018323 w 8199932"/>
                <a:gd name="connsiteY0" fmla="*/ 2929074 h 6088890"/>
                <a:gd name="connsiteX1" fmla="*/ 6391441 w 8199932"/>
                <a:gd name="connsiteY1" fmla="*/ 2370154 h 6088890"/>
                <a:gd name="connsiteX2" fmla="*/ 8199932 w 8199932"/>
                <a:gd name="connsiteY2" fmla="*/ 4438858 h 6088890"/>
                <a:gd name="connsiteX3" fmla="*/ 5245657 w 8199932"/>
                <a:gd name="connsiteY3" fmla="*/ 2521195 h 6088890"/>
                <a:gd name="connsiteX4" fmla="*/ 1789514 w 8199932"/>
                <a:gd name="connsiteY4" fmla="*/ 3071441 h 6088890"/>
                <a:gd name="connsiteX5" fmla="*/ 2018323 w 8199932"/>
                <a:gd name="connsiteY5" fmla="*/ 2929074 h 6088890"/>
                <a:gd name="connsiteX0" fmla="*/ 2018323 w 8199932"/>
                <a:gd name="connsiteY0" fmla="*/ 2929074 h 6088890"/>
                <a:gd name="connsiteX1" fmla="*/ 6391441 w 8199932"/>
                <a:gd name="connsiteY1" fmla="*/ 2370154 h 6088890"/>
                <a:gd name="connsiteX2" fmla="*/ 8199932 w 8199932"/>
                <a:gd name="connsiteY2" fmla="*/ 4438858 h 6088890"/>
                <a:gd name="connsiteX3" fmla="*/ 5245657 w 8199932"/>
                <a:gd name="connsiteY3" fmla="*/ 2521195 h 6088890"/>
                <a:gd name="connsiteX4" fmla="*/ 1789514 w 8199932"/>
                <a:gd name="connsiteY4" fmla="*/ 3071441 h 6088890"/>
                <a:gd name="connsiteX5" fmla="*/ 2018323 w 8199932"/>
                <a:gd name="connsiteY5" fmla="*/ 2929074 h 6088890"/>
                <a:gd name="connsiteX0" fmla="*/ 2018323 w 8199932"/>
                <a:gd name="connsiteY0" fmla="*/ 2929074 h 6332480"/>
                <a:gd name="connsiteX1" fmla="*/ 6391441 w 8199932"/>
                <a:gd name="connsiteY1" fmla="*/ 2370154 h 6332480"/>
                <a:gd name="connsiteX2" fmla="*/ 8199932 w 8199932"/>
                <a:gd name="connsiteY2" fmla="*/ 4438858 h 6332480"/>
                <a:gd name="connsiteX3" fmla="*/ 5245657 w 8199932"/>
                <a:gd name="connsiteY3" fmla="*/ 2521195 h 6332480"/>
                <a:gd name="connsiteX4" fmla="*/ 1789514 w 8199932"/>
                <a:gd name="connsiteY4" fmla="*/ 3071441 h 6332480"/>
                <a:gd name="connsiteX5" fmla="*/ 2018323 w 8199932"/>
                <a:gd name="connsiteY5" fmla="*/ 2929074 h 6332480"/>
                <a:gd name="connsiteX0" fmla="*/ 2018323 w 8199932"/>
                <a:gd name="connsiteY0" fmla="*/ 2929074 h 6332480"/>
                <a:gd name="connsiteX1" fmla="*/ 6391441 w 8199932"/>
                <a:gd name="connsiteY1" fmla="*/ 2370154 h 6332480"/>
                <a:gd name="connsiteX2" fmla="*/ 8199932 w 8199932"/>
                <a:gd name="connsiteY2" fmla="*/ 4438858 h 6332480"/>
                <a:gd name="connsiteX3" fmla="*/ 5245657 w 8199932"/>
                <a:gd name="connsiteY3" fmla="*/ 2521195 h 6332480"/>
                <a:gd name="connsiteX4" fmla="*/ 1789514 w 8199932"/>
                <a:gd name="connsiteY4" fmla="*/ 3071441 h 6332480"/>
                <a:gd name="connsiteX5" fmla="*/ 2018323 w 8199932"/>
                <a:gd name="connsiteY5" fmla="*/ 2929074 h 6332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199932" h="6332480">
                  <a:moveTo>
                    <a:pt x="2018323" y="2929074"/>
                  </a:moveTo>
                  <a:cubicBezTo>
                    <a:pt x="3003249" y="2846754"/>
                    <a:pt x="5361173" y="2118523"/>
                    <a:pt x="6391441" y="2370154"/>
                  </a:cubicBezTo>
                  <a:cubicBezTo>
                    <a:pt x="4898818" y="4308774"/>
                    <a:pt x="7624732" y="5885963"/>
                    <a:pt x="8199932" y="4438858"/>
                  </a:cubicBezTo>
                  <a:cubicBezTo>
                    <a:pt x="7518693" y="6332480"/>
                    <a:pt x="4790153" y="3688663"/>
                    <a:pt x="5245657" y="2521195"/>
                  </a:cubicBezTo>
                  <a:cubicBezTo>
                    <a:pt x="4165470" y="2430848"/>
                    <a:pt x="2526554" y="3142096"/>
                    <a:pt x="1789514" y="3071441"/>
                  </a:cubicBezTo>
                  <a:cubicBezTo>
                    <a:pt x="0" y="2987026"/>
                    <a:pt x="1550711" y="0"/>
                    <a:pt x="2018323" y="2929074"/>
                  </a:cubicBezTo>
                  <a:close/>
                </a:path>
              </a:pathLst>
            </a:custGeom>
            <a:gradFill flip="none" rotWithShape="1">
              <a:gsLst>
                <a:gs pos="0">
                  <a:schemeClr val="tx1">
                    <a:alpha val="25000"/>
                  </a:schemeClr>
                </a:gs>
                <a:gs pos="100000">
                  <a:schemeClr val="tx1">
                    <a:alpha val="10000"/>
                  </a:schemeClr>
                </a:gs>
              </a:gsLst>
              <a:lin ang="10800000" scaled="0"/>
              <a:tileRect/>
            </a:gradFill>
            <a:ln>
              <a:noFill/>
            </a:ln>
            <a:effectLst/>
            <a:scene3d>
              <a:camera prst="orthographicFront"/>
              <a:lightRig rig="balanced" dir="t"/>
            </a:scene3d>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sz="1800">
                <a:solidFill>
                  <a:prstClr val="white"/>
                </a:solidFill>
              </a:endParaRPr>
            </a:p>
          </p:txBody>
        </p:sp>
      </p:grpSp>
      <p:grpSp>
        <p:nvGrpSpPr>
          <p:cNvPr id="7" name="群組 17"/>
          <p:cNvGrpSpPr>
            <a:grpSpLocks/>
          </p:cNvGrpSpPr>
          <p:nvPr userDrawn="1"/>
        </p:nvGrpSpPr>
        <p:grpSpPr bwMode="auto">
          <a:xfrm>
            <a:off x="2000250" y="6429375"/>
            <a:ext cx="6286500" cy="38100"/>
            <a:chOff x="2000232" y="6429396"/>
            <a:chExt cx="6286544" cy="38186"/>
          </a:xfrm>
        </p:grpSpPr>
        <p:cxnSp>
          <p:nvCxnSpPr>
            <p:cNvPr id="8" name="直線接點 7"/>
            <p:cNvCxnSpPr/>
            <p:nvPr userDrawn="1"/>
          </p:nvCxnSpPr>
          <p:spPr>
            <a:xfrm>
              <a:off x="2000232" y="6429396"/>
              <a:ext cx="6286544" cy="0"/>
            </a:xfrm>
            <a:prstGeom prst="line">
              <a:avLst/>
            </a:prstGeom>
            <a:ln w="317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9" name="直線接點 8"/>
            <p:cNvCxnSpPr/>
            <p:nvPr userDrawn="1"/>
          </p:nvCxnSpPr>
          <p:spPr>
            <a:xfrm>
              <a:off x="2000232" y="6467582"/>
              <a:ext cx="6286544"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p:txBody>
          <a:bodyPr rtlCol="0">
            <a:normAutofit/>
          </a:bodyPr>
          <a:lstStyle>
            <a:lvl1pPr algn="l" defTabSz="914400" rtl="0" eaLnBrk="1" latinLnBrk="0" hangingPunct="1">
              <a:spcBef>
                <a:spcPct val="0"/>
              </a:spcBef>
              <a:buNone/>
              <a:defRPr lang="zh-TW" altLang="en-US" sz="3600" kern="1200">
                <a:solidFill>
                  <a:schemeClr val="accent1">
                    <a:lumMod val="75000"/>
                  </a:schemeClr>
                </a:solidFill>
                <a:latin typeface="+mj-lt"/>
                <a:ea typeface="金梅毛行書" pitchFamily="49" charset="-120"/>
                <a:cs typeface="+mj-cs"/>
              </a:defRPr>
            </a:lvl1pPr>
          </a:lstStyle>
          <a:p>
            <a:r>
              <a:rPr lang="zh-TW" altLang="en-US" smtClean="0"/>
              <a:t>按一下以編輯母片標題樣式</a:t>
            </a:r>
            <a:endParaRPr/>
          </a:p>
        </p:txBody>
      </p:sp>
      <p:sp>
        <p:nvSpPr>
          <p:cNvPr id="10" name="Date Placeholder 2"/>
          <p:cNvSpPr>
            <a:spLocks noGrp="1"/>
          </p:cNvSpPr>
          <p:nvPr>
            <p:ph type="dt" sz="half" idx="10"/>
          </p:nvPr>
        </p:nvSpPr>
        <p:spPr/>
        <p:txBody>
          <a:bodyPr/>
          <a:lstStyle>
            <a:lvl1pPr>
              <a:defRPr/>
            </a:lvl1pPr>
          </a:lstStyle>
          <a:p>
            <a:pPr>
              <a:defRPr/>
            </a:pPr>
            <a:fld id="{8E7D10AC-EDFF-48F6-B8FA-F0D8FEA8F8B2}" type="datetime1">
              <a:rPr lang="zh-TW" altLang="en-US" smtClean="0">
                <a:solidFill>
                  <a:prstClr val="black">
                    <a:lumMod val="75000"/>
                    <a:lumOff val="25000"/>
                    <a:alpha val="40000"/>
                  </a:prstClr>
                </a:solidFill>
              </a:rPr>
              <a:pPr>
                <a:defRPr/>
              </a:pPr>
              <a:t>2014/12/7</a:t>
            </a:fld>
            <a:endParaRPr lang="zh-TW" altLang="en-US">
              <a:solidFill>
                <a:prstClr val="black">
                  <a:lumMod val="75000"/>
                  <a:lumOff val="25000"/>
                  <a:alpha val="40000"/>
                </a:prstClr>
              </a:solidFill>
            </a:endParaRPr>
          </a:p>
        </p:txBody>
      </p:sp>
      <p:sp>
        <p:nvSpPr>
          <p:cNvPr id="11" name="Footer Placeholder 3"/>
          <p:cNvSpPr>
            <a:spLocks noGrp="1"/>
          </p:cNvSpPr>
          <p:nvPr>
            <p:ph type="ftr" sz="quarter" idx="11"/>
          </p:nvPr>
        </p:nvSpPr>
        <p:spPr/>
        <p:txBody>
          <a:bodyPr/>
          <a:lstStyle>
            <a:lvl1pPr>
              <a:defRPr/>
            </a:lvl1pPr>
          </a:lstStyle>
          <a:p>
            <a:pPr>
              <a:defRPr/>
            </a:pPr>
            <a:r>
              <a:rPr lang="zh-CN" altLang="en-US" smtClean="0">
                <a:solidFill>
                  <a:srgbClr val="39378D">
                    <a:lumMod val="75000"/>
                  </a:srgbClr>
                </a:solidFill>
              </a:rPr>
              <a:t>消费者行为的异质性与动态性</a:t>
            </a:r>
            <a:endParaRPr lang="zh-TW" altLang="en-US" sz="1000">
              <a:solidFill>
                <a:srgbClr val="255775">
                  <a:lumMod val="60000"/>
                  <a:lumOff val="40000"/>
                </a:srgbClr>
              </a:solidFill>
            </a:endParaRPr>
          </a:p>
        </p:txBody>
      </p:sp>
      <p:sp>
        <p:nvSpPr>
          <p:cNvPr id="12" name="Slide Number Placeholder 4"/>
          <p:cNvSpPr>
            <a:spLocks noGrp="1"/>
          </p:cNvSpPr>
          <p:nvPr>
            <p:ph type="sldNum" sz="quarter" idx="12"/>
          </p:nvPr>
        </p:nvSpPr>
        <p:spPr/>
        <p:txBody>
          <a:bodyPr/>
          <a:lstStyle>
            <a:lvl1pPr>
              <a:defRPr/>
            </a:lvl1pPr>
          </a:lstStyle>
          <a:p>
            <a:pPr>
              <a:defRPr/>
            </a:pPr>
            <a:fld id="{990BB355-B523-496C-A4D7-B20BAF87589F}" type="slidenum">
              <a:rPr lang="zh-TW" altLang="en-US">
                <a:solidFill>
                  <a:prstClr val="black">
                    <a:lumMod val="75000"/>
                    <a:lumOff val="25000"/>
                    <a:alpha val="40000"/>
                  </a:prstClr>
                </a:solidFill>
              </a:rPr>
              <a:pPr>
                <a:defRPr/>
              </a:pPr>
              <a:t>‹#›</a:t>
            </a:fld>
            <a:endParaRPr lang="zh-TW" altLang="en-US">
              <a:solidFill>
                <a:prstClr val="black">
                  <a:lumMod val="75000"/>
                  <a:lumOff val="25000"/>
                  <a:alpha val="40000"/>
                </a:prstClr>
              </a:solidFill>
            </a:endParaRPr>
          </a:p>
        </p:txBody>
      </p:sp>
    </p:spTree>
    <p:extLst>
      <p:ext uri="{BB962C8B-B14F-4D97-AF65-F5344CB8AC3E}">
        <p14:creationId xmlns:p14="http://schemas.microsoft.com/office/powerpoint/2010/main" val="4117557819"/>
      </p:ext>
    </p:extLst>
  </p:cSld>
  <p:clrMapOvr>
    <a:masterClrMapping/>
  </p:clrMapOvr>
  <p:transition spd="slow" advTm="2000">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grpSp>
        <p:nvGrpSpPr>
          <p:cNvPr id="2" name="Group 7"/>
          <p:cNvGrpSpPr>
            <a:grpSpLocks/>
          </p:cNvGrpSpPr>
          <p:nvPr/>
        </p:nvGrpSpPr>
        <p:grpSpPr bwMode="auto">
          <a:xfrm>
            <a:off x="7339013" y="5311775"/>
            <a:ext cx="1838325" cy="1533525"/>
            <a:chOff x="7339001" y="5311513"/>
            <a:chExt cx="1837944" cy="1533602"/>
          </a:xfrm>
        </p:grpSpPr>
        <p:sp>
          <p:nvSpPr>
            <p:cNvPr id="3" name="Freeform 4"/>
            <p:cNvSpPr>
              <a:spLocks noChangeAspect="1"/>
            </p:cNvSpPr>
            <p:nvPr/>
          </p:nvSpPr>
          <p:spPr>
            <a:xfrm rot="6563566" flipH="1" flipV="1">
              <a:off x="7456882" y="5810852"/>
              <a:ext cx="916382" cy="1152144"/>
            </a:xfrm>
            <a:custGeom>
              <a:avLst/>
              <a:gdLst>
                <a:gd name="connsiteX0" fmla="*/ 0 w 3657600"/>
                <a:gd name="connsiteY0" fmla="*/ 685800 h 1371600"/>
                <a:gd name="connsiteX1" fmla="*/ 1186667 w 3657600"/>
                <a:gd name="connsiteY1" fmla="*/ 43667 h 1371600"/>
                <a:gd name="connsiteX2" fmla="*/ 1828801 w 3657600"/>
                <a:gd name="connsiteY2" fmla="*/ 2 h 1371600"/>
                <a:gd name="connsiteX3" fmla="*/ 2470936 w 3657600"/>
                <a:gd name="connsiteY3" fmla="*/ 43668 h 1371600"/>
                <a:gd name="connsiteX4" fmla="*/ 3657600 w 3657600"/>
                <a:gd name="connsiteY4" fmla="*/ 685806 h 1371600"/>
                <a:gd name="connsiteX5" fmla="*/ 2470934 w 3657600"/>
                <a:gd name="connsiteY5" fmla="*/ 1327941 h 1371600"/>
                <a:gd name="connsiteX6" fmla="*/ 1828799 w 3657600"/>
                <a:gd name="connsiteY6" fmla="*/ 1371606 h 1371600"/>
                <a:gd name="connsiteX7" fmla="*/ 1186664 w 3657600"/>
                <a:gd name="connsiteY7" fmla="*/ 1327940 h 1371600"/>
                <a:gd name="connsiteX8" fmla="*/ 0 w 3657600"/>
                <a:gd name="connsiteY8" fmla="*/ 685803 h 1371600"/>
                <a:gd name="connsiteX9" fmla="*/ 0 w 3657600"/>
                <a:gd name="connsiteY9" fmla="*/ 685800 h 1371600"/>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685798 h 2004163"/>
                <a:gd name="connsiteX1" fmla="*/ 1186670 w 3672351"/>
                <a:gd name="connsiteY1" fmla="*/ 43665 h 2004163"/>
                <a:gd name="connsiteX2" fmla="*/ 1828804 w 3672351"/>
                <a:gd name="connsiteY2" fmla="*/ 0 h 2004163"/>
                <a:gd name="connsiteX3" fmla="*/ 2470939 w 3672351"/>
                <a:gd name="connsiteY3" fmla="*/ 43666 h 2004163"/>
                <a:gd name="connsiteX4" fmla="*/ 2559427 w 3672351"/>
                <a:gd name="connsiteY4" fmla="*/ 31374 h 2004163"/>
                <a:gd name="connsiteX5" fmla="*/ 3657603 w 3672351"/>
                <a:gd name="connsiteY5" fmla="*/ 685804 h 2004163"/>
                <a:gd name="connsiteX6" fmla="*/ 2470937 w 3672351"/>
                <a:gd name="connsiteY6" fmla="*/ 1327939 h 2004163"/>
                <a:gd name="connsiteX7" fmla="*/ 1828802 w 3672351"/>
                <a:gd name="connsiteY7" fmla="*/ 1371604 h 2004163"/>
                <a:gd name="connsiteX8" fmla="*/ 1186667 w 3672351"/>
                <a:gd name="connsiteY8" fmla="*/ 1327938 h 2004163"/>
                <a:gd name="connsiteX9" fmla="*/ 3 w 3672351"/>
                <a:gd name="connsiteY9" fmla="*/ 685801 h 2004163"/>
                <a:gd name="connsiteX10" fmla="*/ 3 w 3672351"/>
                <a:gd name="connsiteY10" fmla="*/ 685798 h 2004163"/>
                <a:gd name="connsiteX0" fmla="*/ 3 w 3657603"/>
                <a:gd name="connsiteY0" fmla="*/ 756433 h 1442239"/>
                <a:gd name="connsiteX1" fmla="*/ 1186670 w 3657603"/>
                <a:gd name="connsiteY1" fmla="*/ 114300 h 1442239"/>
                <a:gd name="connsiteX2" fmla="*/ 1828804 w 3657603"/>
                <a:gd name="connsiteY2" fmla="*/ 70635 h 1442239"/>
                <a:gd name="connsiteX3" fmla="*/ 2470939 w 3657603"/>
                <a:gd name="connsiteY3" fmla="*/ 114301 h 1442239"/>
                <a:gd name="connsiteX4" fmla="*/ 3657603 w 3657603"/>
                <a:gd name="connsiteY4" fmla="*/ 756439 h 1442239"/>
                <a:gd name="connsiteX5" fmla="*/ 2470937 w 3657603"/>
                <a:gd name="connsiteY5" fmla="*/ 1398574 h 1442239"/>
                <a:gd name="connsiteX6" fmla="*/ 1828802 w 3657603"/>
                <a:gd name="connsiteY6" fmla="*/ 1442239 h 1442239"/>
                <a:gd name="connsiteX7" fmla="*/ 1186667 w 3657603"/>
                <a:gd name="connsiteY7" fmla="*/ 1398573 h 1442239"/>
                <a:gd name="connsiteX8" fmla="*/ 3 w 3657603"/>
                <a:gd name="connsiteY8" fmla="*/ 756436 h 1442239"/>
                <a:gd name="connsiteX9" fmla="*/ 3 w 3657603"/>
                <a:gd name="connsiteY9" fmla="*/ 756433 h 1442239"/>
                <a:gd name="connsiteX0" fmla="*/ 527758 w 4185358"/>
                <a:gd name="connsiteY0" fmla="*/ 756433 h 1442239"/>
                <a:gd name="connsiteX1" fmla="*/ 1714425 w 4185358"/>
                <a:gd name="connsiteY1" fmla="*/ 114300 h 1442239"/>
                <a:gd name="connsiteX2" fmla="*/ 2356559 w 4185358"/>
                <a:gd name="connsiteY2" fmla="*/ 70635 h 1442239"/>
                <a:gd name="connsiteX3" fmla="*/ 2998694 w 4185358"/>
                <a:gd name="connsiteY3" fmla="*/ 114301 h 1442239"/>
                <a:gd name="connsiteX4" fmla="*/ 4185358 w 4185358"/>
                <a:gd name="connsiteY4" fmla="*/ 756439 h 1442239"/>
                <a:gd name="connsiteX5" fmla="*/ 2998692 w 4185358"/>
                <a:gd name="connsiteY5" fmla="*/ 1398574 h 1442239"/>
                <a:gd name="connsiteX6" fmla="*/ 2356557 w 4185358"/>
                <a:gd name="connsiteY6" fmla="*/ 1442239 h 1442239"/>
                <a:gd name="connsiteX7" fmla="*/ 1714422 w 4185358"/>
                <a:gd name="connsiteY7" fmla="*/ 1398573 h 1442239"/>
                <a:gd name="connsiteX8" fmla="*/ 527758 w 4185358"/>
                <a:gd name="connsiteY8" fmla="*/ 756436 h 1442239"/>
                <a:gd name="connsiteX9" fmla="*/ 527758 w 4185358"/>
                <a:gd name="connsiteY9" fmla="*/ 756433 h 1442239"/>
                <a:gd name="connsiteX0" fmla="*/ 527758 w 4185358"/>
                <a:gd name="connsiteY0" fmla="*/ 685798 h 1731271"/>
                <a:gd name="connsiteX1" fmla="*/ 1714425 w 4185358"/>
                <a:gd name="connsiteY1" fmla="*/ 43665 h 1731271"/>
                <a:gd name="connsiteX2" fmla="*/ 2356559 w 4185358"/>
                <a:gd name="connsiteY2" fmla="*/ 0 h 1731271"/>
                <a:gd name="connsiteX3" fmla="*/ 2998694 w 4185358"/>
                <a:gd name="connsiteY3" fmla="*/ 43666 h 1731271"/>
                <a:gd name="connsiteX4" fmla="*/ 4185358 w 4185358"/>
                <a:gd name="connsiteY4" fmla="*/ 685804 h 1731271"/>
                <a:gd name="connsiteX5" fmla="*/ 2998692 w 4185358"/>
                <a:gd name="connsiteY5" fmla="*/ 1327939 h 1731271"/>
                <a:gd name="connsiteX6" fmla="*/ 2356557 w 4185358"/>
                <a:gd name="connsiteY6" fmla="*/ 1371604 h 1731271"/>
                <a:gd name="connsiteX7" fmla="*/ 1714422 w 4185358"/>
                <a:gd name="connsiteY7" fmla="*/ 1327938 h 1731271"/>
                <a:gd name="connsiteX8" fmla="*/ 527758 w 4185358"/>
                <a:gd name="connsiteY8" fmla="*/ 685801 h 1731271"/>
                <a:gd name="connsiteX9" fmla="*/ 527758 w 4185358"/>
                <a:gd name="connsiteY9" fmla="*/ 685798 h 1731271"/>
                <a:gd name="connsiteX0" fmla="*/ 1174716 w 4832316"/>
                <a:gd name="connsiteY0" fmla="*/ 685798 h 2451847"/>
                <a:gd name="connsiteX1" fmla="*/ 2361383 w 4832316"/>
                <a:gd name="connsiteY1" fmla="*/ 43665 h 2451847"/>
                <a:gd name="connsiteX2" fmla="*/ 3003517 w 4832316"/>
                <a:gd name="connsiteY2" fmla="*/ 0 h 2451847"/>
                <a:gd name="connsiteX3" fmla="*/ 3645652 w 4832316"/>
                <a:gd name="connsiteY3" fmla="*/ 43666 h 2451847"/>
                <a:gd name="connsiteX4" fmla="*/ 4832316 w 4832316"/>
                <a:gd name="connsiteY4" fmla="*/ 685804 h 2451847"/>
                <a:gd name="connsiteX5" fmla="*/ 3645650 w 4832316"/>
                <a:gd name="connsiteY5" fmla="*/ 1327939 h 2451847"/>
                <a:gd name="connsiteX6" fmla="*/ 3003515 w 4832316"/>
                <a:gd name="connsiteY6" fmla="*/ 1371604 h 2451847"/>
                <a:gd name="connsiteX7" fmla="*/ 2361380 w 4832316"/>
                <a:gd name="connsiteY7" fmla="*/ 1327938 h 2451847"/>
                <a:gd name="connsiteX8" fmla="*/ 1174716 w 4832316"/>
                <a:gd name="connsiteY8" fmla="*/ 685801 h 2451847"/>
                <a:gd name="connsiteX9" fmla="*/ 1174716 w 4832316"/>
                <a:gd name="connsiteY9" fmla="*/ 685798 h 2451847"/>
                <a:gd name="connsiteX0" fmla="*/ 1174716 w 5193374"/>
                <a:gd name="connsiteY0" fmla="*/ 685798 h 2451847"/>
                <a:gd name="connsiteX1" fmla="*/ 2361383 w 5193374"/>
                <a:gd name="connsiteY1" fmla="*/ 43665 h 2451847"/>
                <a:gd name="connsiteX2" fmla="*/ 3003517 w 5193374"/>
                <a:gd name="connsiteY2" fmla="*/ 0 h 2451847"/>
                <a:gd name="connsiteX3" fmla="*/ 3645652 w 5193374"/>
                <a:gd name="connsiteY3" fmla="*/ 43666 h 2451847"/>
                <a:gd name="connsiteX4" fmla="*/ 4832316 w 5193374"/>
                <a:gd name="connsiteY4" fmla="*/ 685804 h 2451847"/>
                <a:gd name="connsiteX5" fmla="*/ 3645650 w 5193374"/>
                <a:gd name="connsiteY5" fmla="*/ 1327939 h 2451847"/>
                <a:gd name="connsiteX6" fmla="*/ 3003515 w 5193374"/>
                <a:gd name="connsiteY6" fmla="*/ 1371604 h 2451847"/>
                <a:gd name="connsiteX7" fmla="*/ 2361380 w 5193374"/>
                <a:gd name="connsiteY7" fmla="*/ 1327938 h 2451847"/>
                <a:gd name="connsiteX8" fmla="*/ 1174716 w 5193374"/>
                <a:gd name="connsiteY8" fmla="*/ 685801 h 2451847"/>
                <a:gd name="connsiteX9" fmla="*/ 1174716 w 5193374"/>
                <a:gd name="connsiteY9" fmla="*/ 685798 h 2451847"/>
                <a:gd name="connsiteX0" fmla="*/ 1174716 w 5193374"/>
                <a:gd name="connsiteY0" fmla="*/ 685798 h 3407194"/>
                <a:gd name="connsiteX1" fmla="*/ 2361383 w 5193374"/>
                <a:gd name="connsiteY1" fmla="*/ 43665 h 3407194"/>
                <a:gd name="connsiteX2" fmla="*/ 3003517 w 5193374"/>
                <a:gd name="connsiteY2" fmla="*/ 0 h 3407194"/>
                <a:gd name="connsiteX3" fmla="*/ 3645652 w 5193374"/>
                <a:gd name="connsiteY3" fmla="*/ 43666 h 3407194"/>
                <a:gd name="connsiteX4" fmla="*/ 4832316 w 5193374"/>
                <a:gd name="connsiteY4" fmla="*/ 685804 h 3407194"/>
                <a:gd name="connsiteX5" fmla="*/ 3645650 w 5193374"/>
                <a:gd name="connsiteY5" fmla="*/ 1327939 h 3407194"/>
                <a:gd name="connsiteX6" fmla="*/ 3003515 w 5193374"/>
                <a:gd name="connsiteY6" fmla="*/ 1371604 h 3407194"/>
                <a:gd name="connsiteX7" fmla="*/ 2361380 w 5193374"/>
                <a:gd name="connsiteY7" fmla="*/ 1327938 h 3407194"/>
                <a:gd name="connsiteX8" fmla="*/ 1174716 w 5193374"/>
                <a:gd name="connsiteY8" fmla="*/ 685801 h 3407194"/>
                <a:gd name="connsiteX9" fmla="*/ 1174716 w 5193374"/>
                <a:gd name="connsiteY9" fmla="*/ 685798 h 3407194"/>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2033989 h 4755385"/>
                <a:gd name="connsiteX1" fmla="*/ 2361383 w 5193374"/>
                <a:gd name="connsiteY1" fmla="*/ 1391856 h 4755385"/>
                <a:gd name="connsiteX2" fmla="*/ 3003517 w 5193374"/>
                <a:gd name="connsiteY2" fmla="*/ 1348191 h 4755385"/>
                <a:gd name="connsiteX3" fmla="*/ 3645652 w 5193374"/>
                <a:gd name="connsiteY3" fmla="*/ 1391857 h 4755385"/>
                <a:gd name="connsiteX4" fmla="*/ 4832316 w 5193374"/>
                <a:gd name="connsiteY4" fmla="*/ 2033995 h 4755385"/>
                <a:gd name="connsiteX5" fmla="*/ 3645650 w 5193374"/>
                <a:gd name="connsiteY5" fmla="*/ 2676130 h 4755385"/>
                <a:gd name="connsiteX6" fmla="*/ 3003515 w 5193374"/>
                <a:gd name="connsiteY6" fmla="*/ 2719795 h 4755385"/>
                <a:gd name="connsiteX7" fmla="*/ 2361380 w 5193374"/>
                <a:gd name="connsiteY7" fmla="*/ 2676129 h 4755385"/>
                <a:gd name="connsiteX8" fmla="*/ 1174716 w 5193374"/>
                <a:gd name="connsiteY8" fmla="*/ 2033992 h 4755385"/>
                <a:gd name="connsiteX9" fmla="*/ 1174716 w 5193374"/>
                <a:gd name="connsiteY9" fmla="*/ 2033989 h 4755385"/>
                <a:gd name="connsiteX0" fmla="*/ 1174716 w 4832316"/>
                <a:gd name="connsiteY0" fmla="*/ 2033989 h 4755385"/>
                <a:gd name="connsiteX1" fmla="*/ 2361383 w 4832316"/>
                <a:gd name="connsiteY1" fmla="*/ 1391856 h 4755385"/>
                <a:gd name="connsiteX2" fmla="*/ 3003517 w 4832316"/>
                <a:gd name="connsiteY2" fmla="*/ 1348191 h 4755385"/>
                <a:gd name="connsiteX3" fmla="*/ 3645652 w 4832316"/>
                <a:gd name="connsiteY3" fmla="*/ 1391857 h 4755385"/>
                <a:gd name="connsiteX4" fmla="*/ 4832316 w 4832316"/>
                <a:gd name="connsiteY4" fmla="*/ 2033995 h 4755385"/>
                <a:gd name="connsiteX5" fmla="*/ 3645650 w 4832316"/>
                <a:gd name="connsiteY5" fmla="*/ 2676130 h 4755385"/>
                <a:gd name="connsiteX6" fmla="*/ 3003515 w 4832316"/>
                <a:gd name="connsiteY6" fmla="*/ 2719795 h 4755385"/>
                <a:gd name="connsiteX7" fmla="*/ 2361380 w 4832316"/>
                <a:gd name="connsiteY7" fmla="*/ 2676129 h 4755385"/>
                <a:gd name="connsiteX8" fmla="*/ 1174716 w 4832316"/>
                <a:gd name="connsiteY8" fmla="*/ 2033992 h 4755385"/>
                <a:gd name="connsiteX9" fmla="*/ 1174716 w 4832316"/>
                <a:gd name="connsiteY9" fmla="*/ 2033989 h 4755385"/>
                <a:gd name="connsiteX0" fmla="*/ 527758 w 4185358"/>
                <a:gd name="connsiteY0" fmla="*/ 2033989 h 4755385"/>
                <a:gd name="connsiteX1" fmla="*/ 1714425 w 4185358"/>
                <a:gd name="connsiteY1" fmla="*/ 1391856 h 4755385"/>
                <a:gd name="connsiteX2" fmla="*/ 2998694 w 4185358"/>
                <a:gd name="connsiteY2" fmla="*/ 1391857 h 4755385"/>
                <a:gd name="connsiteX3" fmla="*/ 4185358 w 4185358"/>
                <a:gd name="connsiteY3" fmla="*/ 2033995 h 4755385"/>
                <a:gd name="connsiteX4" fmla="*/ 2998692 w 4185358"/>
                <a:gd name="connsiteY4" fmla="*/ 2676130 h 4755385"/>
                <a:gd name="connsiteX5" fmla="*/ 2356557 w 4185358"/>
                <a:gd name="connsiteY5" fmla="*/ 2719795 h 4755385"/>
                <a:gd name="connsiteX6" fmla="*/ 1714422 w 4185358"/>
                <a:gd name="connsiteY6" fmla="*/ 2676129 h 4755385"/>
                <a:gd name="connsiteX7" fmla="*/ 527758 w 4185358"/>
                <a:gd name="connsiteY7" fmla="*/ 2033992 h 4755385"/>
                <a:gd name="connsiteX8" fmla="*/ 527758 w 4185358"/>
                <a:gd name="connsiteY8" fmla="*/ 2033989 h 4755385"/>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3 w 4150662"/>
                <a:gd name="connsiteY0" fmla="*/ 2033989 h 5080997"/>
                <a:gd name="connsiteX1" fmla="*/ 1186670 w 4150662"/>
                <a:gd name="connsiteY1" fmla="*/ 1391856 h 5080997"/>
                <a:gd name="connsiteX2" fmla="*/ 2470939 w 4150662"/>
                <a:gd name="connsiteY2" fmla="*/ 1391857 h 5080997"/>
                <a:gd name="connsiteX3" fmla="*/ 3657603 w 4150662"/>
                <a:gd name="connsiteY3" fmla="*/ 2033995 h 5080997"/>
                <a:gd name="connsiteX4" fmla="*/ 2470937 w 4150662"/>
                <a:gd name="connsiteY4" fmla="*/ 2676130 h 5080997"/>
                <a:gd name="connsiteX5" fmla="*/ 1828802 w 4150662"/>
                <a:gd name="connsiteY5" fmla="*/ 2719795 h 5080997"/>
                <a:gd name="connsiteX6" fmla="*/ 1186667 w 4150662"/>
                <a:gd name="connsiteY6" fmla="*/ 2676129 h 5080997"/>
                <a:gd name="connsiteX7" fmla="*/ 3 w 4150662"/>
                <a:gd name="connsiteY7" fmla="*/ 2033992 h 5080997"/>
                <a:gd name="connsiteX8" fmla="*/ 3 w 4150662"/>
                <a:gd name="connsiteY8" fmla="*/ 2033989 h 5080997"/>
                <a:gd name="connsiteX0" fmla="*/ 3 w 3184725"/>
                <a:gd name="connsiteY0" fmla="*/ 2033989 h 3886288"/>
                <a:gd name="connsiteX1" fmla="*/ 1186670 w 3184725"/>
                <a:gd name="connsiteY1" fmla="*/ 1391856 h 3886288"/>
                <a:gd name="connsiteX2" fmla="*/ 2470939 w 3184725"/>
                <a:gd name="connsiteY2" fmla="*/ 1391857 h 3886288"/>
                <a:gd name="connsiteX3" fmla="*/ 1752603 w 3184725"/>
                <a:gd name="connsiteY3" fmla="*/ 52795 h 3886288"/>
                <a:gd name="connsiteX4" fmla="*/ 2470937 w 3184725"/>
                <a:gd name="connsiteY4" fmla="*/ 2676130 h 3886288"/>
                <a:gd name="connsiteX5" fmla="*/ 1828802 w 3184725"/>
                <a:gd name="connsiteY5" fmla="*/ 2719795 h 3886288"/>
                <a:gd name="connsiteX6" fmla="*/ 1186667 w 3184725"/>
                <a:gd name="connsiteY6" fmla="*/ 2676129 h 3886288"/>
                <a:gd name="connsiteX7" fmla="*/ 3 w 3184725"/>
                <a:gd name="connsiteY7" fmla="*/ 2033992 h 3886288"/>
                <a:gd name="connsiteX8" fmla="*/ 3 w 3184725"/>
                <a:gd name="connsiteY8" fmla="*/ 2033989 h 3886288"/>
                <a:gd name="connsiteX0" fmla="*/ 3 w 3184725"/>
                <a:gd name="connsiteY0" fmla="*/ 2033989 h 6528797"/>
                <a:gd name="connsiteX1" fmla="*/ 1186670 w 3184725"/>
                <a:gd name="connsiteY1" fmla="*/ 1391856 h 6528797"/>
                <a:gd name="connsiteX2" fmla="*/ 2470939 w 3184725"/>
                <a:gd name="connsiteY2" fmla="*/ 13918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385339"/>
                <a:gd name="connsiteY0" fmla="*/ 2033989 h 6528797"/>
                <a:gd name="connsiteX1" fmla="*/ 1186670 w 3385339"/>
                <a:gd name="connsiteY1" fmla="*/ 1391856 h 6528797"/>
                <a:gd name="connsiteX2" fmla="*/ 3385339 w 3385339"/>
                <a:gd name="connsiteY2" fmla="*/ 706057 h 6528797"/>
                <a:gd name="connsiteX3" fmla="*/ 228603 w 3385339"/>
                <a:gd name="connsiteY3" fmla="*/ 3481795 h 6528797"/>
                <a:gd name="connsiteX4" fmla="*/ 2470937 w 3385339"/>
                <a:gd name="connsiteY4" fmla="*/ 2676130 h 6528797"/>
                <a:gd name="connsiteX5" fmla="*/ 1828802 w 3385339"/>
                <a:gd name="connsiteY5" fmla="*/ 2719795 h 6528797"/>
                <a:gd name="connsiteX6" fmla="*/ 1186667 w 3385339"/>
                <a:gd name="connsiteY6" fmla="*/ 2676129 h 6528797"/>
                <a:gd name="connsiteX7" fmla="*/ 3 w 3385339"/>
                <a:gd name="connsiteY7" fmla="*/ 2033992 h 6528797"/>
                <a:gd name="connsiteX8" fmla="*/ 3 w 3385339"/>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2928136"/>
                <a:gd name="connsiteY0" fmla="*/ 2033989 h 6528797"/>
                <a:gd name="connsiteX1" fmla="*/ 1186667 w 2928136"/>
                <a:gd name="connsiteY1" fmla="*/ 1391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2033989 h 6528797"/>
                <a:gd name="connsiteX1" fmla="*/ 958067 w 2928136"/>
                <a:gd name="connsiteY1" fmla="*/ 2534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1434955 h 5929763"/>
                <a:gd name="connsiteX1" fmla="*/ 958067 w 2928136"/>
                <a:gd name="connsiteY1" fmla="*/ 1935822 h 5929763"/>
                <a:gd name="connsiteX2" fmla="*/ 2928136 w 2928136"/>
                <a:gd name="connsiteY2" fmla="*/ 107023 h 5929763"/>
                <a:gd name="connsiteX3" fmla="*/ 228600 w 2928136"/>
                <a:gd name="connsiteY3" fmla="*/ 2882761 h 5929763"/>
                <a:gd name="connsiteX4" fmla="*/ 2470934 w 2928136"/>
                <a:gd name="connsiteY4" fmla="*/ 2077096 h 5929763"/>
                <a:gd name="connsiteX5" fmla="*/ 0 w 2928136"/>
                <a:gd name="connsiteY5" fmla="*/ 1434958 h 5929763"/>
                <a:gd name="connsiteX6" fmla="*/ 0 w 2928136"/>
                <a:gd name="connsiteY6" fmla="*/ 1434955 h 5929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1275236 w 4203372"/>
                <a:gd name="connsiteY0" fmla="*/ 1810262 h 6305070"/>
                <a:gd name="connsiteX1" fmla="*/ 2233303 w 4203372"/>
                <a:gd name="connsiteY1" fmla="*/ 2311129 h 6305070"/>
                <a:gd name="connsiteX2" fmla="*/ 4203372 w 4203372"/>
                <a:gd name="connsiteY2" fmla="*/ 863330 h 6305070"/>
                <a:gd name="connsiteX3" fmla="*/ 1503836 w 4203372"/>
                <a:gd name="connsiteY3" fmla="*/ 3258068 h 6305070"/>
                <a:gd name="connsiteX4" fmla="*/ 3746170 w 4203372"/>
                <a:gd name="connsiteY4" fmla="*/ 2452403 h 6305070"/>
                <a:gd name="connsiteX5" fmla="*/ 1275236 w 4203372"/>
                <a:gd name="connsiteY5" fmla="*/ 1810265 h 6305070"/>
                <a:gd name="connsiteX6" fmla="*/ 1275236 w 4203372"/>
                <a:gd name="connsiteY6" fmla="*/ 1810262 h 6305070"/>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844930 w 3773066"/>
                <a:gd name="connsiteY0" fmla="*/ 2505027 h 6999835"/>
                <a:gd name="connsiteX1" fmla="*/ 1802997 w 3773066"/>
                <a:gd name="connsiteY1" fmla="*/ 3005894 h 6999835"/>
                <a:gd name="connsiteX2" fmla="*/ 3773066 w 3773066"/>
                <a:gd name="connsiteY2" fmla="*/ 1558095 h 6999835"/>
                <a:gd name="connsiteX3" fmla="*/ 1073530 w 3773066"/>
                <a:gd name="connsiteY3" fmla="*/ 3952833 h 6999835"/>
                <a:gd name="connsiteX4" fmla="*/ 3315864 w 3773066"/>
                <a:gd name="connsiteY4" fmla="*/ 3147168 h 6999835"/>
                <a:gd name="connsiteX5" fmla="*/ 844930 w 3773066"/>
                <a:gd name="connsiteY5" fmla="*/ 2505030 h 6999835"/>
                <a:gd name="connsiteX6" fmla="*/ 844930 w 3773066"/>
                <a:gd name="connsiteY6" fmla="*/ 2505027 h 6999835"/>
                <a:gd name="connsiteX0" fmla="*/ 1324542 w 4252678"/>
                <a:gd name="connsiteY0" fmla="*/ 2392968 h 6887776"/>
                <a:gd name="connsiteX1" fmla="*/ 2282609 w 4252678"/>
                <a:gd name="connsiteY1" fmla="*/ 2893835 h 6887776"/>
                <a:gd name="connsiteX2" fmla="*/ 4252678 w 4252678"/>
                <a:gd name="connsiteY2" fmla="*/ 1446036 h 6887776"/>
                <a:gd name="connsiteX3" fmla="*/ 1553142 w 4252678"/>
                <a:gd name="connsiteY3" fmla="*/ 3840774 h 6887776"/>
                <a:gd name="connsiteX4" fmla="*/ 3795476 w 4252678"/>
                <a:gd name="connsiteY4" fmla="*/ 3035109 h 6887776"/>
                <a:gd name="connsiteX5" fmla="*/ 1324542 w 4252678"/>
                <a:gd name="connsiteY5" fmla="*/ 2392971 h 6887776"/>
                <a:gd name="connsiteX6" fmla="*/ 1324542 w 4252678"/>
                <a:gd name="connsiteY6" fmla="*/ 2392968 h 6887776"/>
                <a:gd name="connsiteX0" fmla="*/ 1324542 w 4252678"/>
                <a:gd name="connsiteY0" fmla="*/ 2392968 h 6887776"/>
                <a:gd name="connsiteX1" fmla="*/ 2282609 w 4252678"/>
                <a:gd name="connsiteY1" fmla="*/ 2893835 h 6887776"/>
                <a:gd name="connsiteX2" fmla="*/ 4252678 w 4252678"/>
                <a:gd name="connsiteY2" fmla="*/ 1446036 h 6887776"/>
                <a:gd name="connsiteX3" fmla="*/ 1553142 w 4252678"/>
                <a:gd name="connsiteY3" fmla="*/ 3840774 h 6887776"/>
                <a:gd name="connsiteX4" fmla="*/ 3795476 w 4252678"/>
                <a:gd name="connsiteY4" fmla="*/ 3035109 h 6887776"/>
                <a:gd name="connsiteX5" fmla="*/ 1324542 w 4252678"/>
                <a:gd name="connsiteY5" fmla="*/ 2392971 h 6887776"/>
                <a:gd name="connsiteX6" fmla="*/ 1324542 w 4252678"/>
                <a:gd name="connsiteY6" fmla="*/ 2392968 h 6887776"/>
                <a:gd name="connsiteX0" fmla="*/ 1869139 w 4797275"/>
                <a:gd name="connsiteY0" fmla="*/ 2392968 h 6887776"/>
                <a:gd name="connsiteX1" fmla="*/ 2827206 w 4797275"/>
                <a:gd name="connsiteY1" fmla="*/ 2893835 h 6887776"/>
                <a:gd name="connsiteX2" fmla="*/ 4797275 w 4797275"/>
                <a:gd name="connsiteY2" fmla="*/ 1446036 h 6887776"/>
                <a:gd name="connsiteX3" fmla="*/ 2097739 w 4797275"/>
                <a:gd name="connsiteY3" fmla="*/ 3840774 h 6887776"/>
                <a:gd name="connsiteX4" fmla="*/ 4340073 w 4797275"/>
                <a:gd name="connsiteY4" fmla="*/ 3035109 h 6887776"/>
                <a:gd name="connsiteX5" fmla="*/ 1869139 w 4797275"/>
                <a:gd name="connsiteY5" fmla="*/ 2392971 h 6887776"/>
                <a:gd name="connsiteX6" fmla="*/ 1869139 w 4797275"/>
                <a:gd name="connsiteY6" fmla="*/ 2392968 h 6887776"/>
                <a:gd name="connsiteX0" fmla="*/ 1869139 w 4797275"/>
                <a:gd name="connsiteY0" fmla="*/ 2433309 h 6928117"/>
                <a:gd name="connsiteX1" fmla="*/ 2827206 w 4797275"/>
                <a:gd name="connsiteY1" fmla="*/ 2934176 h 6928117"/>
                <a:gd name="connsiteX2" fmla="*/ 4797275 w 4797275"/>
                <a:gd name="connsiteY2" fmla="*/ 1486377 h 6928117"/>
                <a:gd name="connsiteX3" fmla="*/ 2097739 w 4797275"/>
                <a:gd name="connsiteY3" fmla="*/ 3881115 h 6928117"/>
                <a:gd name="connsiteX4" fmla="*/ 4340073 w 4797275"/>
                <a:gd name="connsiteY4" fmla="*/ 3075450 h 6928117"/>
                <a:gd name="connsiteX5" fmla="*/ 1869139 w 4797275"/>
                <a:gd name="connsiteY5" fmla="*/ 2433312 h 6928117"/>
                <a:gd name="connsiteX6" fmla="*/ 1869139 w 4797275"/>
                <a:gd name="connsiteY6" fmla="*/ 2433309 h 6928117"/>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1869139 w 4797275"/>
                <a:gd name="connsiteY5" fmla="*/ 2531924 h 7026729"/>
                <a:gd name="connsiteX6" fmla="*/ 1869139 w 4797275"/>
                <a:gd name="connsiteY6" fmla="*/ 2531921 h 7026729"/>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1869139 w 4797275"/>
                <a:gd name="connsiteY5" fmla="*/ 2531924 h 7026729"/>
                <a:gd name="connsiteX6" fmla="*/ 1869139 w 4797275"/>
                <a:gd name="connsiteY6" fmla="*/ 2531921 h 7026729"/>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3269869 w 4797275"/>
                <a:gd name="connsiteY5" fmla="*/ 2756647 h 7026729"/>
                <a:gd name="connsiteX6" fmla="*/ 1869139 w 4797275"/>
                <a:gd name="connsiteY6" fmla="*/ 2531924 h 7026729"/>
                <a:gd name="connsiteX7" fmla="*/ 1869139 w 4797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3400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3400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6324598"/>
                <a:gd name="connsiteY0" fmla="*/ 2531921 h 7331529"/>
                <a:gd name="connsiteX1" fmla="*/ 2827206 w 6324598"/>
                <a:gd name="connsiteY1" fmla="*/ 3032788 h 7331529"/>
                <a:gd name="connsiteX2" fmla="*/ 5940275 w 6324598"/>
                <a:gd name="connsiteY2" fmla="*/ 2423189 h 7331529"/>
                <a:gd name="connsiteX3" fmla="*/ 5831539 w 6324598"/>
                <a:gd name="connsiteY3" fmla="*/ 4284527 h 7331529"/>
                <a:gd name="connsiteX4" fmla="*/ 4568673 w 6324598"/>
                <a:gd name="connsiteY4" fmla="*/ 3174062 h 7331529"/>
                <a:gd name="connsiteX5" fmla="*/ 3269869 w 6324598"/>
                <a:gd name="connsiteY5" fmla="*/ 2756647 h 7331529"/>
                <a:gd name="connsiteX6" fmla="*/ 1869139 w 6324598"/>
                <a:gd name="connsiteY6" fmla="*/ 2531924 h 7331529"/>
                <a:gd name="connsiteX7" fmla="*/ 1869139 w 63245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3269869 w 6934198"/>
                <a:gd name="connsiteY5" fmla="*/ 2756647 h 7331529"/>
                <a:gd name="connsiteX6" fmla="*/ 1869139 w 6934198"/>
                <a:gd name="connsiteY6" fmla="*/ 2531924 h 7331529"/>
                <a:gd name="connsiteX7" fmla="*/ 1869139 w 69341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3269869 w 6934198"/>
                <a:gd name="connsiteY5" fmla="*/ 2756647 h 7331529"/>
                <a:gd name="connsiteX6" fmla="*/ 1869139 w 6934198"/>
                <a:gd name="connsiteY6" fmla="*/ 2531924 h 7331529"/>
                <a:gd name="connsiteX7" fmla="*/ 1869139 w 69341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1869139 w 6934198"/>
                <a:gd name="connsiteY5" fmla="*/ 2531924 h 7331529"/>
                <a:gd name="connsiteX6" fmla="*/ 1869139 w 6934198"/>
                <a:gd name="connsiteY6" fmla="*/ 2531921 h 7331529"/>
                <a:gd name="connsiteX0" fmla="*/ 1869139 w 6911785"/>
                <a:gd name="connsiteY0" fmla="*/ 2531921 h 7336788"/>
                <a:gd name="connsiteX1" fmla="*/ 2827206 w 6911785"/>
                <a:gd name="connsiteY1" fmla="*/ 3032788 h 7336788"/>
                <a:gd name="connsiteX2" fmla="*/ 5940275 w 6911785"/>
                <a:gd name="connsiteY2" fmla="*/ 2423189 h 7336788"/>
                <a:gd name="connsiteX3" fmla="*/ 6441139 w 6911785"/>
                <a:gd name="connsiteY3" fmla="*/ 4284527 h 7336788"/>
                <a:gd name="connsiteX4" fmla="*/ 4568673 w 6911785"/>
                <a:gd name="connsiteY4" fmla="*/ 3174062 h 7336788"/>
                <a:gd name="connsiteX5" fmla="*/ 1869139 w 6911785"/>
                <a:gd name="connsiteY5" fmla="*/ 2531924 h 7336788"/>
                <a:gd name="connsiteX6" fmla="*/ 1869139 w 6911785"/>
                <a:gd name="connsiteY6" fmla="*/ 2531921 h 7336788"/>
                <a:gd name="connsiteX0" fmla="*/ 1869139 w 7024741"/>
                <a:gd name="connsiteY0" fmla="*/ 2531921 h 7336788"/>
                <a:gd name="connsiteX1" fmla="*/ 2827206 w 7024741"/>
                <a:gd name="connsiteY1" fmla="*/ 3032788 h 7336788"/>
                <a:gd name="connsiteX2" fmla="*/ 5940275 w 7024741"/>
                <a:gd name="connsiteY2" fmla="*/ 2423189 h 7336788"/>
                <a:gd name="connsiteX3" fmla="*/ 6441139 w 7024741"/>
                <a:gd name="connsiteY3" fmla="*/ 4284527 h 7336788"/>
                <a:gd name="connsiteX4" fmla="*/ 4568673 w 7024741"/>
                <a:gd name="connsiteY4" fmla="*/ 3174062 h 7336788"/>
                <a:gd name="connsiteX5" fmla="*/ 1869139 w 7024741"/>
                <a:gd name="connsiteY5" fmla="*/ 2531924 h 7336788"/>
                <a:gd name="connsiteX6" fmla="*/ 1869139 w 7024741"/>
                <a:gd name="connsiteY6" fmla="*/ 2531921 h 7336788"/>
                <a:gd name="connsiteX0" fmla="*/ 685903 w 5841505"/>
                <a:gd name="connsiteY0" fmla="*/ 1071884 h 5876751"/>
                <a:gd name="connsiteX1" fmla="*/ 159678 w 5841505"/>
                <a:gd name="connsiteY1" fmla="*/ 370216 h 5876751"/>
                <a:gd name="connsiteX2" fmla="*/ 1643970 w 5841505"/>
                <a:gd name="connsiteY2" fmla="*/ 1572751 h 5876751"/>
                <a:gd name="connsiteX3" fmla="*/ 4757039 w 5841505"/>
                <a:gd name="connsiteY3" fmla="*/ 963152 h 5876751"/>
                <a:gd name="connsiteX4" fmla="*/ 5257903 w 5841505"/>
                <a:gd name="connsiteY4" fmla="*/ 2824490 h 5876751"/>
                <a:gd name="connsiteX5" fmla="*/ 3385437 w 5841505"/>
                <a:gd name="connsiteY5" fmla="*/ 1714025 h 5876751"/>
                <a:gd name="connsiteX6" fmla="*/ 685903 w 5841505"/>
                <a:gd name="connsiteY6" fmla="*/ 1071887 h 5876751"/>
                <a:gd name="connsiteX7" fmla="*/ 685903 w 5841505"/>
                <a:gd name="connsiteY7" fmla="*/ 1071884 h 5876751"/>
                <a:gd name="connsiteX0" fmla="*/ 685903 w 5841505"/>
                <a:gd name="connsiteY0" fmla="*/ 1775249 h 6580116"/>
                <a:gd name="connsiteX1" fmla="*/ 159678 w 5841505"/>
                <a:gd name="connsiteY1" fmla="*/ 1073581 h 6580116"/>
                <a:gd name="connsiteX2" fmla="*/ 1643970 w 5841505"/>
                <a:gd name="connsiteY2" fmla="*/ 2276116 h 6580116"/>
                <a:gd name="connsiteX3" fmla="*/ 4757039 w 5841505"/>
                <a:gd name="connsiteY3" fmla="*/ 1666517 h 6580116"/>
                <a:gd name="connsiteX4" fmla="*/ 5257903 w 5841505"/>
                <a:gd name="connsiteY4" fmla="*/ 3527855 h 6580116"/>
                <a:gd name="connsiteX5" fmla="*/ 3385437 w 5841505"/>
                <a:gd name="connsiteY5" fmla="*/ 2417390 h 6580116"/>
                <a:gd name="connsiteX6" fmla="*/ 685903 w 5841505"/>
                <a:gd name="connsiteY6" fmla="*/ 1775252 h 6580116"/>
                <a:gd name="connsiteX7" fmla="*/ 685903 w 5841505"/>
                <a:gd name="connsiteY7" fmla="*/ 1775249 h 6580116"/>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495416 w 6651018"/>
                <a:gd name="connsiteY0" fmla="*/ 1071884 h 5876751"/>
                <a:gd name="connsiteX1" fmla="*/ 969191 w 6651018"/>
                <a:gd name="connsiteY1" fmla="*/ 370216 h 5876751"/>
                <a:gd name="connsiteX2" fmla="*/ 551530 w 6651018"/>
                <a:gd name="connsiteY2" fmla="*/ 1425097 h 5876751"/>
                <a:gd name="connsiteX3" fmla="*/ 2453483 w 6651018"/>
                <a:gd name="connsiteY3" fmla="*/ 1572751 h 5876751"/>
                <a:gd name="connsiteX4" fmla="*/ 5566552 w 6651018"/>
                <a:gd name="connsiteY4" fmla="*/ 963152 h 5876751"/>
                <a:gd name="connsiteX5" fmla="*/ 6067416 w 6651018"/>
                <a:gd name="connsiteY5" fmla="*/ 2824490 h 5876751"/>
                <a:gd name="connsiteX6" fmla="*/ 4194950 w 6651018"/>
                <a:gd name="connsiteY6" fmla="*/ 1714025 h 5876751"/>
                <a:gd name="connsiteX7" fmla="*/ 1495416 w 6651018"/>
                <a:gd name="connsiteY7" fmla="*/ 1071887 h 5876751"/>
                <a:gd name="connsiteX8" fmla="*/ 1495416 w 6651018"/>
                <a:gd name="connsiteY8" fmla="*/ 1071884 h 5876751"/>
                <a:gd name="connsiteX0" fmla="*/ 1103563 w 6259165"/>
                <a:gd name="connsiteY0" fmla="*/ 1071884 h 5876751"/>
                <a:gd name="connsiteX1" fmla="*/ 159677 w 6259165"/>
                <a:gd name="connsiteY1" fmla="*/ 1425097 h 5876751"/>
                <a:gd name="connsiteX2" fmla="*/ 2061630 w 6259165"/>
                <a:gd name="connsiteY2" fmla="*/ 1572751 h 5876751"/>
                <a:gd name="connsiteX3" fmla="*/ 5174699 w 6259165"/>
                <a:gd name="connsiteY3" fmla="*/ 963152 h 5876751"/>
                <a:gd name="connsiteX4" fmla="*/ 5675563 w 6259165"/>
                <a:gd name="connsiteY4" fmla="*/ 2824490 h 5876751"/>
                <a:gd name="connsiteX5" fmla="*/ 3803097 w 6259165"/>
                <a:gd name="connsiteY5" fmla="*/ 1714025 h 5876751"/>
                <a:gd name="connsiteX6" fmla="*/ 1103563 w 6259165"/>
                <a:gd name="connsiteY6" fmla="*/ 1071887 h 5876751"/>
                <a:gd name="connsiteX7" fmla="*/ 1103563 w 6259165"/>
                <a:gd name="connsiteY7" fmla="*/ 1071884 h 5876751"/>
                <a:gd name="connsiteX0" fmla="*/ 1103564 w 6259166"/>
                <a:gd name="connsiteY0" fmla="*/ 1766125 h 6570992"/>
                <a:gd name="connsiteX1" fmla="*/ 159678 w 6259166"/>
                <a:gd name="connsiteY1" fmla="*/ 2119338 h 6570992"/>
                <a:gd name="connsiteX2" fmla="*/ 2061631 w 6259166"/>
                <a:gd name="connsiteY2" fmla="*/ 2266992 h 6570992"/>
                <a:gd name="connsiteX3" fmla="*/ 5174700 w 6259166"/>
                <a:gd name="connsiteY3" fmla="*/ 1657393 h 6570992"/>
                <a:gd name="connsiteX4" fmla="*/ 5675564 w 6259166"/>
                <a:gd name="connsiteY4" fmla="*/ 3518731 h 6570992"/>
                <a:gd name="connsiteX5" fmla="*/ 3803098 w 6259166"/>
                <a:gd name="connsiteY5" fmla="*/ 2408266 h 6570992"/>
                <a:gd name="connsiteX6" fmla="*/ 1103564 w 6259166"/>
                <a:gd name="connsiteY6" fmla="*/ 1766128 h 6570992"/>
                <a:gd name="connsiteX7" fmla="*/ 1103564 w 6259166"/>
                <a:gd name="connsiteY7" fmla="*/ 1766125 h 6570992"/>
                <a:gd name="connsiteX0" fmla="*/ 1103564 w 6259166"/>
                <a:gd name="connsiteY0" fmla="*/ 1766125 h 6570992"/>
                <a:gd name="connsiteX1" fmla="*/ 159678 w 6259166"/>
                <a:gd name="connsiteY1" fmla="*/ 2119338 h 6570992"/>
                <a:gd name="connsiteX2" fmla="*/ 2061631 w 6259166"/>
                <a:gd name="connsiteY2" fmla="*/ 2266992 h 6570992"/>
                <a:gd name="connsiteX3" fmla="*/ 5174700 w 6259166"/>
                <a:gd name="connsiteY3" fmla="*/ 1657393 h 6570992"/>
                <a:gd name="connsiteX4" fmla="*/ 5675564 w 6259166"/>
                <a:gd name="connsiteY4" fmla="*/ 3518731 h 6570992"/>
                <a:gd name="connsiteX5" fmla="*/ 3803098 w 6259166"/>
                <a:gd name="connsiteY5" fmla="*/ 2408266 h 6570992"/>
                <a:gd name="connsiteX6" fmla="*/ 1103564 w 6259166"/>
                <a:gd name="connsiteY6" fmla="*/ 1766128 h 6570992"/>
                <a:gd name="connsiteX7" fmla="*/ 1103564 w 6259166"/>
                <a:gd name="connsiteY7" fmla="*/ 1766125 h 6570992"/>
                <a:gd name="connsiteX0" fmla="*/ 1316924 w 6472526"/>
                <a:gd name="connsiteY0" fmla="*/ 1766125 h 6570992"/>
                <a:gd name="connsiteX1" fmla="*/ 373038 w 6472526"/>
                <a:gd name="connsiteY1" fmla="*/ 2119338 h 6570992"/>
                <a:gd name="connsiteX2" fmla="*/ 2274991 w 6472526"/>
                <a:gd name="connsiteY2" fmla="*/ 2266992 h 6570992"/>
                <a:gd name="connsiteX3" fmla="*/ 5388060 w 6472526"/>
                <a:gd name="connsiteY3" fmla="*/ 1657393 h 6570992"/>
                <a:gd name="connsiteX4" fmla="*/ 5888924 w 6472526"/>
                <a:gd name="connsiteY4" fmla="*/ 3518731 h 6570992"/>
                <a:gd name="connsiteX5" fmla="*/ 4016458 w 6472526"/>
                <a:gd name="connsiteY5" fmla="*/ 2408266 h 6570992"/>
                <a:gd name="connsiteX6" fmla="*/ 1316924 w 6472526"/>
                <a:gd name="connsiteY6" fmla="*/ 1766128 h 6570992"/>
                <a:gd name="connsiteX7" fmla="*/ 1316924 w 6472526"/>
                <a:gd name="connsiteY7" fmla="*/ 1766125 h 6570992"/>
                <a:gd name="connsiteX0" fmla="*/ 969208 w 6472526"/>
                <a:gd name="connsiteY0" fmla="*/ 1766125 h 6550041"/>
                <a:gd name="connsiteX1" fmla="*/ 373038 w 6472526"/>
                <a:gd name="connsiteY1" fmla="*/ 2098387 h 6550041"/>
                <a:gd name="connsiteX2" fmla="*/ 2274991 w 6472526"/>
                <a:gd name="connsiteY2" fmla="*/ 2246041 h 6550041"/>
                <a:gd name="connsiteX3" fmla="*/ 5388060 w 6472526"/>
                <a:gd name="connsiteY3" fmla="*/ 1636442 h 6550041"/>
                <a:gd name="connsiteX4" fmla="*/ 5888924 w 6472526"/>
                <a:gd name="connsiteY4" fmla="*/ 3497780 h 6550041"/>
                <a:gd name="connsiteX5" fmla="*/ 4016458 w 6472526"/>
                <a:gd name="connsiteY5" fmla="*/ 2387315 h 6550041"/>
                <a:gd name="connsiteX6" fmla="*/ 1316924 w 6472526"/>
                <a:gd name="connsiteY6" fmla="*/ 1745177 h 6550041"/>
                <a:gd name="connsiteX7" fmla="*/ 969208 w 6472526"/>
                <a:gd name="connsiteY7" fmla="*/ 1766125 h 6550041"/>
                <a:gd name="connsiteX0" fmla="*/ 943886 w 6099488"/>
                <a:gd name="connsiteY0" fmla="*/ 1071887 h 5876751"/>
                <a:gd name="connsiteX1" fmla="*/ 0 w 6099488"/>
                <a:gd name="connsiteY1" fmla="*/ 1425097 h 5876751"/>
                <a:gd name="connsiteX2" fmla="*/ 1901953 w 6099488"/>
                <a:gd name="connsiteY2" fmla="*/ 1572751 h 5876751"/>
                <a:gd name="connsiteX3" fmla="*/ 5015022 w 6099488"/>
                <a:gd name="connsiteY3" fmla="*/ 963152 h 5876751"/>
                <a:gd name="connsiteX4" fmla="*/ 5515886 w 6099488"/>
                <a:gd name="connsiteY4" fmla="*/ 2824490 h 5876751"/>
                <a:gd name="connsiteX5" fmla="*/ 3643420 w 6099488"/>
                <a:gd name="connsiteY5" fmla="*/ 1714025 h 5876751"/>
                <a:gd name="connsiteX6" fmla="*/ 943886 w 6099488"/>
                <a:gd name="connsiteY6" fmla="*/ 1071887 h 5876751"/>
                <a:gd name="connsiteX0" fmla="*/ 943886 w 6099488"/>
                <a:gd name="connsiteY0" fmla="*/ 1486368 h 6291232"/>
                <a:gd name="connsiteX1" fmla="*/ 0 w 6099488"/>
                <a:gd name="connsiteY1" fmla="*/ 1839578 h 6291232"/>
                <a:gd name="connsiteX2" fmla="*/ 1901953 w 6099488"/>
                <a:gd name="connsiteY2" fmla="*/ 1987232 h 6291232"/>
                <a:gd name="connsiteX3" fmla="*/ 5015022 w 6099488"/>
                <a:gd name="connsiteY3" fmla="*/ 1377633 h 6291232"/>
                <a:gd name="connsiteX4" fmla="*/ 5515886 w 6099488"/>
                <a:gd name="connsiteY4" fmla="*/ 3238971 h 6291232"/>
                <a:gd name="connsiteX5" fmla="*/ 3643420 w 6099488"/>
                <a:gd name="connsiteY5" fmla="*/ 2128506 h 6291232"/>
                <a:gd name="connsiteX6" fmla="*/ 943886 w 6099488"/>
                <a:gd name="connsiteY6" fmla="*/ 1486368 h 6291232"/>
                <a:gd name="connsiteX0" fmla="*/ 290243 w 5445845"/>
                <a:gd name="connsiteY0" fmla="*/ 1071887 h 5876751"/>
                <a:gd name="connsiteX1" fmla="*/ 1248310 w 5445845"/>
                <a:gd name="connsiteY1" fmla="*/ 1572751 h 5876751"/>
                <a:gd name="connsiteX2" fmla="*/ 4361379 w 5445845"/>
                <a:gd name="connsiteY2" fmla="*/ 963152 h 5876751"/>
                <a:gd name="connsiteX3" fmla="*/ 4862243 w 5445845"/>
                <a:gd name="connsiteY3" fmla="*/ 2824490 h 5876751"/>
                <a:gd name="connsiteX4" fmla="*/ 2989777 w 5445845"/>
                <a:gd name="connsiteY4" fmla="*/ 1714025 h 5876751"/>
                <a:gd name="connsiteX5" fmla="*/ 290243 w 5445845"/>
                <a:gd name="connsiteY5" fmla="*/ 1071887 h 5876751"/>
                <a:gd name="connsiteX0" fmla="*/ 290244 w 5445846"/>
                <a:gd name="connsiteY0" fmla="*/ 1071887 h 5876751"/>
                <a:gd name="connsiteX1" fmla="*/ 1248311 w 5445846"/>
                <a:gd name="connsiteY1" fmla="*/ 1572751 h 5876751"/>
                <a:gd name="connsiteX2" fmla="*/ 4361380 w 5445846"/>
                <a:gd name="connsiteY2" fmla="*/ 963152 h 5876751"/>
                <a:gd name="connsiteX3" fmla="*/ 4862244 w 5445846"/>
                <a:gd name="connsiteY3" fmla="*/ 2824490 h 5876751"/>
                <a:gd name="connsiteX4" fmla="*/ 2989778 w 5445846"/>
                <a:gd name="connsiteY4" fmla="*/ 1714025 h 5876751"/>
                <a:gd name="connsiteX5" fmla="*/ 290244 w 5445846"/>
                <a:gd name="connsiteY5" fmla="*/ 1071887 h 5876751"/>
                <a:gd name="connsiteX0" fmla="*/ 290244 w 5445846"/>
                <a:gd name="connsiteY0" fmla="*/ 1153486 h 5958350"/>
                <a:gd name="connsiteX1" fmla="*/ 1248311 w 5445846"/>
                <a:gd name="connsiteY1" fmla="*/ 1654350 h 5958350"/>
                <a:gd name="connsiteX2" fmla="*/ 4361380 w 5445846"/>
                <a:gd name="connsiteY2" fmla="*/ 1044751 h 5958350"/>
                <a:gd name="connsiteX3" fmla="*/ 4862244 w 5445846"/>
                <a:gd name="connsiteY3" fmla="*/ 2906089 h 5958350"/>
                <a:gd name="connsiteX4" fmla="*/ 2989778 w 5445846"/>
                <a:gd name="connsiteY4" fmla="*/ 1795624 h 5958350"/>
                <a:gd name="connsiteX5" fmla="*/ 290244 w 5445846"/>
                <a:gd name="connsiteY5" fmla="*/ 1153486 h 5958350"/>
                <a:gd name="connsiteX0" fmla="*/ 290244 w 7008207"/>
                <a:gd name="connsiteY0" fmla="*/ 1331974 h 5958350"/>
                <a:gd name="connsiteX1" fmla="*/ 2810672 w 7008207"/>
                <a:gd name="connsiteY1" fmla="*/ 1654350 h 5958350"/>
                <a:gd name="connsiteX2" fmla="*/ 5923741 w 7008207"/>
                <a:gd name="connsiteY2" fmla="*/ 1044751 h 5958350"/>
                <a:gd name="connsiteX3" fmla="*/ 6424605 w 7008207"/>
                <a:gd name="connsiteY3" fmla="*/ 2906089 h 5958350"/>
                <a:gd name="connsiteX4" fmla="*/ 4552139 w 7008207"/>
                <a:gd name="connsiteY4" fmla="*/ 1795624 h 5958350"/>
                <a:gd name="connsiteX5" fmla="*/ 290244 w 7008207"/>
                <a:gd name="connsiteY5" fmla="*/ 1331974 h 5958350"/>
                <a:gd name="connsiteX0" fmla="*/ 290244 w 7008207"/>
                <a:gd name="connsiteY0" fmla="*/ 1347752 h 5974128"/>
                <a:gd name="connsiteX1" fmla="*/ 2810672 w 7008207"/>
                <a:gd name="connsiteY1" fmla="*/ 1670128 h 5974128"/>
                <a:gd name="connsiteX2" fmla="*/ 5923741 w 7008207"/>
                <a:gd name="connsiteY2" fmla="*/ 1060529 h 5974128"/>
                <a:gd name="connsiteX3" fmla="*/ 6424605 w 7008207"/>
                <a:gd name="connsiteY3" fmla="*/ 2921867 h 5974128"/>
                <a:gd name="connsiteX4" fmla="*/ 4552139 w 7008207"/>
                <a:gd name="connsiteY4" fmla="*/ 1811402 h 5974128"/>
                <a:gd name="connsiteX5" fmla="*/ 290244 w 7008207"/>
                <a:gd name="connsiteY5" fmla="*/ 1347752 h 5974128"/>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1038454 w 7756417"/>
                <a:gd name="connsiteY5"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1807445 w 7756417"/>
                <a:gd name="connsiteY5" fmla="*/ 1846031 h 6400136"/>
                <a:gd name="connsiteX6" fmla="*/ 1038454 w 7756417"/>
                <a:gd name="connsiteY6"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762397 w 7756417"/>
                <a:gd name="connsiteY5" fmla="*/ 1980458 h 6400136"/>
                <a:gd name="connsiteX6" fmla="*/ 1038454 w 7756417"/>
                <a:gd name="connsiteY6"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3454498 w 7756417"/>
                <a:gd name="connsiteY5" fmla="*/ 1901566 h 6400136"/>
                <a:gd name="connsiteX6" fmla="*/ 762397 w 7756417"/>
                <a:gd name="connsiteY6" fmla="*/ 1980458 h 6400136"/>
                <a:gd name="connsiteX7" fmla="*/ 1038454 w 7756417"/>
                <a:gd name="connsiteY7" fmla="*/ 1773760 h 6400136"/>
                <a:gd name="connsiteX0" fmla="*/ 1063766 w 7781729"/>
                <a:gd name="connsiteY0" fmla="*/ 1773760 h 6400136"/>
                <a:gd name="connsiteX1" fmla="*/ 3584194 w 7781729"/>
                <a:gd name="connsiteY1" fmla="*/ 2096136 h 6400136"/>
                <a:gd name="connsiteX2" fmla="*/ 6697263 w 7781729"/>
                <a:gd name="connsiteY2" fmla="*/ 1486537 h 6400136"/>
                <a:gd name="connsiteX3" fmla="*/ 7198127 w 7781729"/>
                <a:gd name="connsiteY3" fmla="*/ 3347875 h 6400136"/>
                <a:gd name="connsiteX4" fmla="*/ 5325661 w 7781729"/>
                <a:gd name="connsiteY4" fmla="*/ 2237410 h 6400136"/>
                <a:gd name="connsiteX5" fmla="*/ 3479810 w 7781729"/>
                <a:gd name="connsiteY5" fmla="*/ 1901566 h 6400136"/>
                <a:gd name="connsiteX6" fmla="*/ 787709 w 7781729"/>
                <a:gd name="connsiteY6" fmla="*/ 1980458 h 6400136"/>
                <a:gd name="connsiteX7" fmla="*/ 1063766 w 7781729"/>
                <a:gd name="connsiteY7" fmla="*/ 1773760 h 6400136"/>
                <a:gd name="connsiteX0" fmla="*/ 1647368 w 8365331"/>
                <a:gd name="connsiteY0" fmla="*/ 1773760 h 6400136"/>
                <a:gd name="connsiteX1" fmla="*/ 4167796 w 8365331"/>
                <a:gd name="connsiteY1" fmla="*/ 2096136 h 6400136"/>
                <a:gd name="connsiteX2" fmla="*/ 7280865 w 8365331"/>
                <a:gd name="connsiteY2" fmla="*/ 1486537 h 6400136"/>
                <a:gd name="connsiteX3" fmla="*/ 7781729 w 8365331"/>
                <a:gd name="connsiteY3" fmla="*/ 3347875 h 6400136"/>
                <a:gd name="connsiteX4" fmla="*/ 5909263 w 8365331"/>
                <a:gd name="connsiteY4" fmla="*/ 2237410 h 6400136"/>
                <a:gd name="connsiteX5" fmla="*/ 4063412 w 8365331"/>
                <a:gd name="connsiteY5" fmla="*/ 1901566 h 6400136"/>
                <a:gd name="connsiteX6" fmla="*/ 1371311 w 8365331"/>
                <a:gd name="connsiteY6" fmla="*/ 1980458 h 6400136"/>
                <a:gd name="connsiteX7" fmla="*/ 1647368 w 8365331"/>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692008 w 8457219"/>
                <a:gd name="connsiteY0" fmla="*/ 1761496 h 6323541"/>
                <a:gd name="connsiteX1" fmla="*/ 4259684 w 8457219"/>
                <a:gd name="connsiteY1" fmla="*/ 2019541 h 6323541"/>
                <a:gd name="connsiteX2" fmla="*/ 7372753 w 8457219"/>
                <a:gd name="connsiteY2" fmla="*/ 1409942 h 6323541"/>
                <a:gd name="connsiteX3" fmla="*/ 7873617 w 8457219"/>
                <a:gd name="connsiteY3" fmla="*/ 3271280 h 6323541"/>
                <a:gd name="connsiteX4" fmla="*/ 6001151 w 8457219"/>
                <a:gd name="connsiteY4" fmla="*/ 2160815 h 6323541"/>
                <a:gd name="connsiteX5" fmla="*/ 4155300 w 8457219"/>
                <a:gd name="connsiteY5" fmla="*/ 1824971 h 6323541"/>
                <a:gd name="connsiteX6" fmla="*/ 1463199 w 8457219"/>
                <a:gd name="connsiteY6" fmla="*/ 1903863 h 6323541"/>
                <a:gd name="connsiteX7" fmla="*/ 1692008 w 8457219"/>
                <a:gd name="connsiteY7" fmla="*/ 1761496 h 6323541"/>
                <a:gd name="connsiteX0" fmla="*/ 1692008 w 8457219"/>
                <a:gd name="connsiteY0" fmla="*/ 2929074 h 7491119"/>
                <a:gd name="connsiteX1" fmla="*/ 4259684 w 8457219"/>
                <a:gd name="connsiteY1" fmla="*/ 3187119 h 7491119"/>
                <a:gd name="connsiteX2" fmla="*/ 7372753 w 8457219"/>
                <a:gd name="connsiteY2" fmla="*/ 2577520 h 7491119"/>
                <a:gd name="connsiteX3" fmla="*/ 7873617 w 8457219"/>
                <a:gd name="connsiteY3" fmla="*/ 4438858 h 7491119"/>
                <a:gd name="connsiteX4" fmla="*/ 6001151 w 8457219"/>
                <a:gd name="connsiteY4" fmla="*/ 3328393 h 7491119"/>
                <a:gd name="connsiteX5" fmla="*/ 4155300 w 8457219"/>
                <a:gd name="connsiteY5" fmla="*/ 2992549 h 7491119"/>
                <a:gd name="connsiteX6" fmla="*/ 1463199 w 8457219"/>
                <a:gd name="connsiteY6" fmla="*/ 3071441 h 7491119"/>
                <a:gd name="connsiteX7" fmla="*/ 1692008 w 8457219"/>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1789514 w 8783534"/>
                <a:gd name="connsiteY5" fmla="*/ 3071441 h 7491119"/>
                <a:gd name="connsiteX6" fmla="*/ 2018323 w 8783534"/>
                <a:gd name="connsiteY6"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286612 w 8783534"/>
                <a:gd name="connsiteY4" fmla="*/ 3005048 h 7491119"/>
                <a:gd name="connsiteX5" fmla="*/ 1789514 w 8783534"/>
                <a:gd name="connsiteY5" fmla="*/ 3071441 h 7491119"/>
                <a:gd name="connsiteX6" fmla="*/ 2018323 w 8783534"/>
                <a:gd name="connsiteY6" fmla="*/ 2929074 h 7491119"/>
                <a:gd name="connsiteX0" fmla="*/ 2018323 w 8783534"/>
                <a:gd name="connsiteY0" fmla="*/ 2929074 h 7491119"/>
                <a:gd name="connsiteX1" fmla="*/ 7699068 w 8783534"/>
                <a:gd name="connsiteY1" fmla="*/ 2577520 h 7491119"/>
                <a:gd name="connsiteX2" fmla="*/ 8199932 w 8783534"/>
                <a:gd name="connsiteY2" fmla="*/ 4438858 h 7491119"/>
                <a:gd name="connsiteX3" fmla="*/ 6286612 w 8783534"/>
                <a:gd name="connsiteY3" fmla="*/ 3005048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6286612 w 8783534"/>
                <a:gd name="connsiteY3" fmla="*/ 3005048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3933876 w 8783534"/>
                <a:gd name="connsiteY3" fmla="*/ 3076777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5245657 w 8783534"/>
                <a:gd name="connsiteY3" fmla="*/ 2521195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5245657 w 8783534"/>
                <a:gd name="connsiteY3" fmla="*/ 2521195 h 7491119"/>
                <a:gd name="connsiteX4" fmla="*/ 1789514 w 8783534"/>
                <a:gd name="connsiteY4" fmla="*/ 3071441 h 7491119"/>
                <a:gd name="connsiteX5" fmla="*/ 2018323 w 8783534"/>
                <a:gd name="connsiteY5" fmla="*/ 2929074 h 7491119"/>
                <a:gd name="connsiteX0" fmla="*/ 2018323 w 8783534"/>
                <a:gd name="connsiteY0" fmla="*/ 2929074 h 7007577"/>
                <a:gd name="connsiteX1" fmla="*/ 6391441 w 8783534"/>
                <a:gd name="connsiteY1" fmla="*/ 2370154 h 7007577"/>
                <a:gd name="connsiteX2" fmla="*/ 8199932 w 8783534"/>
                <a:gd name="connsiteY2" fmla="*/ 4438858 h 7007577"/>
                <a:gd name="connsiteX3" fmla="*/ 5245657 w 8783534"/>
                <a:gd name="connsiteY3" fmla="*/ 2521195 h 7007577"/>
                <a:gd name="connsiteX4" fmla="*/ 1789514 w 8783534"/>
                <a:gd name="connsiteY4" fmla="*/ 3071441 h 7007577"/>
                <a:gd name="connsiteX5" fmla="*/ 2018323 w 8783534"/>
                <a:gd name="connsiteY5" fmla="*/ 2929074 h 7007577"/>
                <a:gd name="connsiteX0" fmla="*/ 2018323 w 8199932"/>
                <a:gd name="connsiteY0" fmla="*/ 2929074 h 6088890"/>
                <a:gd name="connsiteX1" fmla="*/ 6391441 w 8199932"/>
                <a:gd name="connsiteY1" fmla="*/ 2370154 h 6088890"/>
                <a:gd name="connsiteX2" fmla="*/ 8199932 w 8199932"/>
                <a:gd name="connsiteY2" fmla="*/ 4438858 h 6088890"/>
                <a:gd name="connsiteX3" fmla="*/ 5245657 w 8199932"/>
                <a:gd name="connsiteY3" fmla="*/ 2521195 h 6088890"/>
                <a:gd name="connsiteX4" fmla="*/ 1789514 w 8199932"/>
                <a:gd name="connsiteY4" fmla="*/ 3071441 h 6088890"/>
                <a:gd name="connsiteX5" fmla="*/ 2018323 w 8199932"/>
                <a:gd name="connsiteY5" fmla="*/ 2929074 h 6088890"/>
                <a:gd name="connsiteX0" fmla="*/ 2018323 w 8199932"/>
                <a:gd name="connsiteY0" fmla="*/ 2929074 h 6088890"/>
                <a:gd name="connsiteX1" fmla="*/ 6391441 w 8199932"/>
                <a:gd name="connsiteY1" fmla="*/ 2370154 h 6088890"/>
                <a:gd name="connsiteX2" fmla="*/ 8199932 w 8199932"/>
                <a:gd name="connsiteY2" fmla="*/ 4438858 h 6088890"/>
                <a:gd name="connsiteX3" fmla="*/ 5245657 w 8199932"/>
                <a:gd name="connsiteY3" fmla="*/ 2521195 h 6088890"/>
                <a:gd name="connsiteX4" fmla="*/ 1789514 w 8199932"/>
                <a:gd name="connsiteY4" fmla="*/ 3071441 h 6088890"/>
                <a:gd name="connsiteX5" fmla="*/ 2018323 w 8199932"/>
                <a:gd name="connsiteY5" fmla="*/ 2929074 h 6088890"/>
                <a:gd name="connsiteX0" fmla="*/ 2018323 w 8199932"/>
                <a:gd name="connsiteY0" fmla="*/ 2929074 h 6332480"/>
                <a:gd name="connsiteX1" fmla="*/ 6391441 w 8199932"/>
                <a:gd name="connsiteY1" fmla="*/ 2370154 h 6332480"/>
                <a:gd name="connsiteX2" fmla="*/ 8199932 w 8199932"/>
                <a:gd name="connsiteY2" fmla="*/ 4438858 h 6332480"/>
                <a:gd name="connsiteX3" fmla="*/ 5245657 w 8199932"/>
                <a:gd name="connsiteY3" fmla="*/ 2521195 h 6332480"/>
                <a:gd name="connsiteX4" fmla="*/ 1789514 w 8199932"/>
                <a:gd name="connsiteY4" fmla="*/ 3071441 h 6332480"/>
                <a:gd name="connsiteX5" fmla="*/ 2018323 w 8199932"/>
                <a:gd name="connsiteY5" fmla="*/ 2929074 h 6332480"/>
                <a:gd name="connsiteX0" fmla="*/ 2018323 w 8199932"/>
                <a:gd name="connsiteY0" fmla="*/ 2929074 h 6332480"/>
                <a:gd name="connsiteX1" fmla="*/ 6391441 w 8199932"/>
                <a:gd name="connsiteY1" fmla="*/ 2370154 h 6332480"/>
                <a:gd name="connsiteX2" fmla="*/ 8199932 w 8199932"/>
                <a:gd name="connsiteY2" fmla="*/ 4438858 h 6332480"/>
                <a:gd name="connsiteX3" fmla="*/ 5245657 w 8199932"/>
                <a:gd name="connsiteY3" fmla="*/ 2521195 h 6332480"/>
                <a:gd name="connsiteX4" fmla="*/ 1789514 w 8199932"/>
                <a:gd name="connsiteY4" fmla="*/ 3071441 h 6332480"/>
                <a:gd name="connsiteX5" fmla="*/ 2018323 w 8199932"/>
                <a:gd name="connsiteY5" fmla="*/ 2929074 h 6332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199932" h="6332480">
                  <a:moveTo>
                    <a:pt x="2018323" y="2929074"/>
                  </a:moveTo>
                  <a:cubicBezTo>
                    <a:pt x="3003249" y="2846754"/>
                    <a:pt x="5361173" y="2118523"/>
                    <a:pt x="6391441" y="2370154"/>
                  </a:cubicBezTo>
                  <a:cubicBezTo>
                    <a:pt x="4898818" y="4308774"/>
                    <a:pt x="7624732" y="5885963"/>
                    <a:pt x="8199932" y="4438858"/>
                  </a:cubicBezTo>
                  <a:cubicBezTo>
                    <a:pt x="7518693" y="6332480"/>
                    <a:pt x="4790153" y="3688663"/>
                    <a:pt x="5245657" y="2521195"/>
                  </a:cubicBezTo>
                  <a:cubicBezTo>
                    <a:pt x="4165470" y="2430848"/>
                    <a:pt x="2526554" y="3142096"/>
                    <a:pt x="1789514" y="3071441"/>
                  </a:cubicBezTo>
                  <a:cubicBezTo>
                    <a:pt x="0" y="2987026"/>
                    <a:pt x="1550711" y="0"/>
                    <a:pt x="2018323" y="2929074"/>
                  </a:cubicBezTo>
                  <a:close/>
                </a:path>
              </a:pathLst>
            </a:custGeom>
            <a:gradFill flip="none" rotWithShape="1">
              <a:gsLst>
                <a:gs pos="0">
                  <a:schemeClr val="tx1">
                    <a:alpha val="20000"/>
                  </a:schemeClr>
                </a:gs>
                <a:gs pos="100000">
                  <a:schemeClr val="tx1">
                    <a:alpha val="5000"/>
                  </a:schemeClr>
                </a:gs>
              </a:gsLst>
              <a:lin ang="10800000" scaled="0"/>
              <a:tileRect/>
            </a:gradFill>
            <a:ln>
              <a:noFill/>
            </a:ln>
            <a:effectLst/>
            <a:scene3d>
              <a:camera prst="orthographicFront"/>
              <a:lightRig rig="balanced" dir="t"/>
            </a:scene3d>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sz="1800">
                <a:solidFill>
                  <a:prstClr val="white"/>
                </a:solidFill>
              </a:endParaRPr>
            </a:p>
          </p:txBody>
        </p:sp>
        <p:sp>
          <p:nvSpPr>
            <p:cNvPr id="4" name="Freeform 5"/>
            <p:cNvSpPr>
              <a:spLocks noChangeAspect="1"/>
            </p:cNvSpPr>
            <p:nvPr/>
          </p:nvSpPr>
          <p:spPr>
            <a:xfrm rot="6563566" flipH="1" flipV="1">
              <a:off x="7887816" y="5193632"/>
              <a:ext cx="916382" cy="1152144"/>
            </a:xfrm>
            <a:custGeom>
              <a:avLst/>
              <a:gdLst>
                <a:gd name="connsiteX0" fmla="*/ 0 w 3657600"/>
                <a:gd name="connsiteY0" fmla="*/ 685800 h 1371600"/>
                <a:gd name="connsiteX1" fmla="*/ 1186667 w 3657600"/>
                <a:gd name="connsiteY1" fmla="*/ 43667 h 1371600"/>
                <a:gd name="connsiteX2" fmla="*/ 1828801 w 3657600"/>
                <a:gd name="connsiteY2" fmla="*/ 2 h 1371600"/>
                <a:gd name="connsiteX3" fmla="*/ 2470936 w 3657600"/>
                <a:gd name="connsiteY3" fmla="*/ 43668 h 1371600"/>
                <a:gd name="connsiteX4" fmla="*/ 3657600 w 3657600"/>
                <a:gd name="connsiteY4" fmla="*/ 685806 h 1371600"/>
                <a:gd name="connsiteX5" fmla="*/ 2470934 w 3657600"/>
                <a:gd name="connsiteY5" fmla="*/ 1327941 h 1371600"/>
                <a:gd name="connsiteX6" fmla="*/ 1828799 w 3657600"/>
                <a:gd name="connsiteY6" fmla="*/ 1371606 h 1371600"/>
                <a:gd name="connsiteX7" fmla="*/ 1186664 w 3657600"/>
                <a:gd name="connsiteY7" fmla="*/ 1327940 h 1371600"/>
                <a:gd name="connsiteX8" fmla="*/ 0 w 3657600"/>
                <a:gd name="connsiteY8" fmla="*/ 685803 h 1371600"/>
                <a:gd name="connsiteX9" fmla="*/ 0 w 3657600"/>
                <a:gd name="connsiteY9" fmla="*/ 685800 h 1371600"/>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685798 h 2004163"/>
                <a:gd name="connsiteX1" fmla="*/ 1186670 w 3672351"/>
                <a:gd name="connsiteY1" fmla="*/ 43665 h 2004163"/>
                <a:gd name="connsiteX2" fmla="*/ 1828804 w 3672351"/>
                <a:gd name="connsiteY2" fmla="*/ 0 h 2004163"/>
                <a:gd name="connsiteX3" fmla="*/ 2470939 w 3672351"/>
                <a:gd name="connsiteY3" fmla="*/ 43666 h 2004163"/>
                <a:gd name="connsiteX4" fmla="*/ 2559427 w 3672351"/>
                <a:gd name="connsiteY4" fmla="*/ 31374 h 2004163"/>
                <a:gd name="connsiteX5" fmla="*/ 3657603 w 3672351"/>
                <a:gd name="connsiteY5" fmla="*/ 685804 h 2004163"/>
                <a:gd name="connsiteX6" fmla="*/ 2470937 w 3672351"/>
                <a:gd name="connsiteY6" fmla="*/ 1327939 h 2004163"/>
                <a:gd name="connsiteX7" fmla="*/ 1828802 w 3672351"/>
                <a:gd name="connsiteY7" fmla="*/ 1371604 h 2004163"/>
                <a:gd name="connsiteX8" fmla="*/ 1186667 w 3672351"/>
                <a:gd name="connsiteY8" fmla="*/ 1327938 h 2004163"/>
                <a:gd name="connsiteX9" fmla="*/ 3 w 3672351"/>
                <a:gd name="connsiteY9" fmla="*/ 685801 h 2004163"/>
                <a:gd name="connsiteX10" fmla="*/ 3 w 3672351"/>
                <a:gd name="connsiteY10" fmla="*/ 685798 h 2004163"/>
                <a:gd name="connsiteX0" fmla="*/ 3 w 3657603"/>
                <a:gd name="connsiteY0" fmla="*/ 756433 h 1442239"/>
                <a:gd name="connsiteX1" fmla="*/ 1186670 w 3657603"/>
                <a:gd name="connsiteY1" fmla="*/ 114300 h 1442239"/>
                <a:gd name="connsiteX2" fmla="*/ 1828804 w 3657603"/>
                <a:gd name="connsiteY2" fmla="*/ 70635 h 1442239"/>
                <a:gd name="connsiteX3" fmla="*/ 2470939 w 3657603"/>
                <a:gd name="connsiteY3" fmla="*/ 114301 h 1442239"/>
                <a:gd name="connsiteX4" fmla="*/ 3657603 w 3657603"/>
                <a:gd name="connsiteY4" fmla="*/ 756439 h 1442239"/>
                <a:gd name="connsiteX5" fmla="*/ 2470937 w 3657603"/>
                <a:gd name="connsiteY5" fmla="*/ 1398574 h 1442239"/>
                <a:gd name="connsiteX6" fmla="*/ 1828802 w 3657603"/>
                <a:gd name="connsiteY6" fmla="*/ 1442239 h 1442239"/>
                <a:gd name="connsiteX7" fmla="*/ 1186667 w 3657603"/>
                <a:gd name="connsiteY7" fmla="*/ 1398573 h 1442239"/>
                <a:gd name="connsiteX8" fmla="*/ 3 w 3657603"/>
                <a:gd name="connsiteY8" fmla="*/ 756436 h 1442239"/>
                <a:gd name="connsiteX9" fmla="*/ 3 w 3657603"/>
                <a:gd name="connsiteY9" fmla="*/ 756433 h 1442239"/>
                <a:gd name="connsiteX0" fmla="*/ 527758 w 4185358"/>
                <a:gd name="connsiteY0" fmla="*/ 756433 h 1442239"/>
                <a:gd name="connsiteX1" fmla="*/ 1714425 w 4185358"/>
                <a:gd name="connsiteY1" fmla="*/ 114300 h 1442239"/>
                <a:gd name="connsiteX2" fmla="*/ 2356559 w 4185358"/>
                <a:gd name="connsiteY2" fmla="*/ 70635 h 1442239"/>
                <a:gd name="connsiteX3" fmla="*/ 2998694 w 4185358"/>
                <a:gd name="connsiteY3" fmla="*/ 114301 h 1442239"/>
                <a:gd name="connsiteX4" fmla="*/ 4185358 w 4185358"/>
                <a:gd name="connsiteY4" fmla="*/ 756439 h 1442239"/>
                <a:gd name="connsiteX5" fmla="*/ 2998692 w 4185358"/>
                <a:gd name="connsiteY5" fmla="*/ 1398574 h 1442239"/>
                <a:gd name="connsiteX6" fmla="*/ 2356557 w 4185358"/>
                <a:gd name="connsiteY6" fmla="*/ 1442239 h 1442239"/>
                <a:gd name="connsiteX7" fmla="*/ 1714422 w 4185358"/>
                <a:gd name="connsiteY7" fmla="*/ 1398573 h 1442239"/>
                <a:gd name="connsiteX8" fmla="*/ 527758 w 4185358"/>
                <a:gd name="connsiteY8" fmla="*/ 756436 h 1442239"/>
                <a:gd name="connsiteX9" fmla="*/ 527758 w 4185358"/>
                <a:gd name="connsiteY9" fmla="*/ 756433 h 1442239"/>
                <a:gd name="connsiteX0" fmla="*/ 527758 w 4185358"/>
                <a:gd name="connsiteY0" fmla="*/ 685798 h 1731271"/>
                <a:gd name="connsiteX1" fmla="*/ 1714425 w 4185358"/>
                <a:gd name="connsiteY1" fmla="*/ 43665 h 1731271"/>
                <a:gd name="connsiteX2" fmla="*/ 2356559 w 4185358"/>
                <a:gd name="connsiteY2" fmla="*/ 0 h 1731271"/>
                <a:gd name="connsiteX3" fmla="*/ 2998694 w 4185358"/>
                <a:gd name="connsiteY3" fmla="*/ 43666 h 1731271"/>
                <a:gd name="connsiteX4" fmla="*/ 4185358 w 4185358"/>
                <a:gd name="connsiteY4" fmla="*/ 685804 h 1731271"/>
                <a:gd name="connsiteX5" fmla="*/ 2998692 w 4185358"/>
                <a:gd name="connsiteY5" fmla="*/ 1327939 h 1731271"/>
                <a:gd name="connsiteX6" fmla="*/ 2356557 w 4185358"/>
                <a:gd name="connsiteY6" fmla="*/ 1371604 h 1731271"/>
                <a:gd name="connsiteX7" fmla="*/ 1714422 w 4185358"/>
                <a:gd name="connsiteY7" fmla="*/ 1327938 h 1731271"/>
                <a:gd name="connsiteX8" fmla="*/ 527758 w 4185358"/>
                <a:gd name="connsiteY8" fmla="*/ 685801 h 1731271"/>
                <a:gd name="connsiteX9" fmla="*/ 527758 w 4185358"/>
                <a:gd name="connsiteY9" fmla="*/ 685798 h 1731271"/>
                <a:gd name="connsiteX0" fmla="*/ 1174716 w 4832316"/>
                <a:gd name="connsiteY0" fmla="*/ 685798 h 2451847"/>
                <a:gd name="connsiteX1" fmla="*/ 2361383 w 4832316"/>
                <a:gd name="connsiteY1" fmla="*/ 43665 h 2451847"/>
                <a:gd name="connsiteX2" fmla="*/ 3003517 w 4832316"/>
                <a:gd name="connsiteY2" fmla="*/ 0 h 2451847"/>
                <a:gd name="connsiteX3" fmla="*/ 3645652 w 4832316"/>
                <a:gd name="connsiteY3" fmla="*/ 43666 h 2451847"/>
                <a:gd name="connsiteX4" fmla="*/ 4832316 w 4832316"/>
                <a:gd name="connsiteY4" fmla="*/ 685804 h 2451847"/>
                <a:gd name="connsiteX5" fmla="*/ 3645650 w 4832316"/>
                <a:gd name="connsiteY5" fmla="*/ 1327939 h 2451847"/>
                <a:gd name="connsiteX6" fmla="*/ 3003515 w 4832316"/>
                <a:gd name="connsiteY6" fmla="*/ 1371604 h 2451847"/>
                <a:gd name="connsiteX7" fmla="*/ 2361380 w 4832316"/>
                <a:gd name="connsiteY7" fmla="*/ 1327938 h 2451847"/>
                <a:gd name="connsiteX8" fmla="*/ 1174716 w 4832316"/>
                <a:gd name="connsiteY8" fmla="*/ 685801 h 2451847"/>
                <a:gd name="connsiteX9" fmla="*/ 1174716 w 4832316"/>
                <a:gd name="connsiteY9" fmla="*/ 685798 h 2451847"/>
                <a:gd name="connsiteX0" fmla="*/ 1174716 w 5193374"/>
                <a:gd name="connsiteY0" fmla="*/ 685798 h 2451847"/>
                <a:gd name="connsiteX1" fmla="*/ 2361383 w 5193374"/>
                <a:gd name="connsiteY1" fmla="*/ 43665 h 2451847"/>
                <a:gd name="connsiteX2" fmla="*/ 3003517 w 5193374"/>
                <a:gd name="connsiteY2" fmla="*/ 0 h 2451847"/>
                <a:gd name="connsiteX3" fmla="*/ 3645652 w 5193374"/>
                <a:gd name="connsiteY3" fmla="*/ 43666 h 2451847"/>
                <a:gd name="connsiteX4" fmla="*/ 4832316 w 5193374"/>
                <a:gd name="connsiteY4" fmla="*/ 685804 h 2451847"/>
                <a:gd name="connsiteX5" fmla="*/ 3645650 w 5193374"/>
                <a:gd name="connsiteY5" fmla="*/ 1327939 h 2451847"/>
                <a:gd name="connsiteX6" fmla="*/ 3003515 w 5193374"/>
                <a:gd name="connsiteY6" fmla="*/ 1371604 h 2451847"/>
                <a:gd name="connsiteX7" fmla="*/ 2361380 w 5193374"/>
                <a:gd name="connsiteY7" fmla="*/ 1327938 h 2451847"/>
                <a:gd name="connsiteX8" fmla="*/ 1174716 w 5193374"/>
                <a:gd name="connsiteY8" fmla="*/ 685801 h 2451847"/>
                <a:gd name="connsiteX9" fmla="*/ 1174716 w 5193374"/>
                <a:gd name="connsiteY9" fmla="*/ 685798 h 2451847"/>
                <a:gd name="connsiteX0" fmla="*/ 1174716 w 5193374"/>
                <a:gd name="connsiteY0" fmla="*/ 685798 h 3407194"/>
                <a:gd name="connsiteX1" fmla="*/ 2361383 w 5193374"/>
                <a:gd name="connsiteY1" fmla="*/ 43665 h 3407194"/>
                <a:gd name="connsiteX2" fmla="*/ 3003517 w 5193374"/>
                <a:gd name="connsiteY2" fmla="*/ 0 h 3407194"/>
                <a:gd name="connsiteX3" fmla="*/ 3645652 w 5193374"/>
                <a:gd name="connsiteY3" fmla="*/ 43666 h 3407194"/>
                <a:gd name="connsiteX4" fmla="*/ 4832316 w 5193374"/>
                <a:gd name="connsiteY4" fmla="*/ 685804 h 3407194"/>
                <a:gd name="connsiteX5" fmla="*/ 3645650 w 5193374"/>
                <a:gd name="connsiteY5" fmla="*/ 1327939 h 3407194"/>
                <a:gd name="connsiteX6" fmla="*/ 3003515 w 5193374"/>
                <a:gd name="connsiteY6" fmla="*/ 1371604 h 3407194"/>
                <a:gd name="connsiteX7" fmla="*/ 2361380 w 5193374"/>
                <a:gd name="connsiteY7" fmla="*/ 1327938 h 3407194"/>
                <a:gd name="connsiteX8" fmla="*/ 1174716 w 5193374"/>
                <a:gd name="connsiteY8" fmla="*/ 685801 h 3407194"/>
                <a:gd name="connsiteX9" fmla="*/ 1174716 w 5193374"/>
                <a:gd name="connsiteY9" fmla="*/ 685798 h 3407194"/>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2033989 h 4755385"/>
                <a:gd name="connsiteX1" fmla="*/ 2361383 w 5193374"/>
                <a:gd name="connsiteY1" fmla="*/ 1391856 h 4755385"/>
                <a:gd name="connsiteX2" fmla="*/ 3003517 w 5193374"/>
                <a:gd name="connsiteY2" fmla="*/ 1348191 h 4755385"/>
                <a:gd name="connsiteX3" fmla="*/ 3645652 w 5193374"/>
                <a:gd name="connsiteY3" fmla="*/ 1391857 h 4755385"/>
                <a:gd name="connsiteX4" fmla="*/ 4832316 w 5193374"/>
                <a:gd name="connsiteY4" fmla="*/ 2033995 h 4755385"/>
                <a:gd name="connsiteX5" fmla="*/ 3645650 w 5193374"/>
                <a:gd name="connsiteY5" fmla="*/ 2676130 h 4755385"/>
                <a:gd name="connsiteX6" fmla="*/ 3003515 w 5193374"/>
                <a:gd name="connsiteY6" fmla="*/ 2719795 h 4755385"/>
                <a:gd name="connsiteX7" fmla="*/ 2361380 w 5193374"/>
                <a:gd name="connsiteY7" fmla="*/ 2676129 h 4755385"/>
                <a:gd name="connsiteX8" fmla="*/ 1174716 w 5193374"/>
                <a:gd name="connsiteY8" fmla="*/ 2033992 h 4755385"/>
                <a:gd name="connsiteX9" fmla="*/ 1174716 w 5193374"/>
                <a:gd name="connsiteY9" fmla="*/ 2033989 h 4755385"/>
                <a:gd name="connsiteX0" fmla="*/ 1174716 w 4832316"/>
                <a:gd name="connsiteY0" fmla="*/ 2033989 h 4755385"/>
                <a:gd name="connsiteX1" fmla="*/ 2361383 w 4832316"/>
                <a:gd name="connsiteY1" fmla="*/ 1391856 h 4755385"/>
                <a:gd name="connsiteX2" fmla="*/ 3003517 w 4832316"/>
                <a:gd name="connsiteY2" fmla="*/ 1348191 h 4755385"/>
                <a:gd name="connsiteX3" fmla="*/ 3645652 w 4832316"/>
                <a:gd name="connsiteY3" fmla="*/ 1391857 h 4755385"/>
                <a:gd name="connsiteX4" fmla="*/ 4832316 w 4832316"/>
                <a:gd name="connsiteY4" fmla="*/ 2033995 h 4755385"/>
                <a:gd name="connsiteX5" fmla="*/ 3645650 w 4832316"/>
                <a:gd name="connsiteY5" fmla="*/ 2676130 h 4755385"/>
                <a:gd name="connsiteX6" fmla="*/ 3003515 w 4832316"/>
                <a:gd name="connsiteY6" fmla="*/ 2719795 h 4755385"/>
                <a:gd name="connsiteX7" fmla="*/ 2361380 w 4832316"/>
                <a:gd name="connsiteY7" fmla="*/ 2676129 h 4755385"/>
                <a:gd name="connsiteX8" fmla="*/ 1174716 w 4832316"/>
                <a:gd name="connsiteY8" fmla="*/ 2033992 h 4755385"/>
                <a:gd name="connsiteX9" fmla="*/ 1174716 w 4832316"/>
                <a:gd name="connsiteY9" fmla="*/ 2033989 h 4755385"/>
                <a:gd name="connsiteX0" fmla="*/ 527758 w 4185358"/>
                <a:gd name="connsiteY0" fmla="*/ 2033989 h 4755385"/>
                <a:gd name="connsiteX1" fmla="*/ 1714425 w 4185358"/>
                <a:gd name="connsiteY1" fmla="*/ 1391856 h 4755385"/>
                <a:gd name="connsiteX2" fmla="*/ 2998694 w 4185358"/>
                <a:gd name="connsiteY2" fmla="*/ 1391857 h 4755385"/>
                <a:gd name="connsiteX3" fmla="*/ 4185358 w 4185358"/>
                <a:gd name="connsiteY3" fmla="*/ 2033995 h 4755385"/>
                <a:gd name="connsiteX4" fmla="*/ 2998692 w 4185358"/>
                <a:gd name="connsiteY4" fmla="*/ 2676130 h 4755385"/>
                <a:gd name="connsiteX5" fmla="*/ 2356557 w 4185358"/>
                <a:gd name="connsiteY5" fmla="*/ 2719795 h 4755385"/>
                <a:gd name="connsiteX6" fmla="*/ 1714422 w 4185358"/>
                <a:gd name="connsiteY6" fmla="*/ 2676129 h 4755385"/>
                <a:gd name="connsiteX7" fmla="*/ 527758 w 4185358"/>
                <a:gd name="connsiteY7" fmla="*/ 2033992 h 4755385"/>
                <a:gd name="connsiteX8" fmla="*/ 527758 w 4185358"/>
                <a:gd name="connsiteY8" fmla="*/ 2033989 h 4755385"/>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3 w 4150662"/>
                <a:gd name="connsiteY0" fmla="*/ 2033989 h 5080997"/>
                <a:gd name="connsiteX1" fmla="*/ 1186670 w 4150662"/>
                <a:gd name="connsiteY1" fmla="*/ 1391856 h 5080997"/>
                <a:gd name="connsiteX2" fmla="*/ 2470939 w 4150662"/>
                <a:gd name="connsiteY2" fmla="*/ 1391857 h 5080997"/>
                <a:gd name="connsiteX3" fmla="*/ 3657603 w 4150662"/>
                <a:gd name="connsiteY3" fmla="*/ 2033995 h 5080997"/>
                <a:gd name="connsiteX4" fmla="*/ 2470937 w 4150662"/>
                <a:gd name="connsiteY4" fmla="*/ 2676130 h 5080997"/>
                <a:gd name="connsiteX5" fmla="*/ 1828802 w 4150662"/>
                <a:gd name="connsiteY5" fmla="*/ 2719795 h 5080997"/>
                <a:gd name="connsiteX6" fmla="*/ 1186667 w 4150662"/>
                <a:gd name="connsiteY6" fmla="*/ 2676129 h 5080997"/>
                <a:gd name="connsiteX7" fmla="*/ 3 w 4150662"/>
                <a:gd name="connsiteY7" fmla="*/ 2033992 h 5080997"/>
                <a:gd name="connsiteX8" fmla="*/ 3 w 4150662"/>
                <a:gd name="connsiteY8" fmla="*/ 2033989 h 5080997"/>
                <a:gd name="connsiteX0" fmla="*/ 3 w 3184725"/>
                <a:gd name="connsiteY0" fmla="*/ 2033989 h 3886288"/>
                <a:gd name="connsiteX1" fmla="*/ 1186670 w 3184725"/>
                <a:gd name="connsiteY1" fmla="*/ 1391856 h 3886288"/>
                <a:gd name="connsiteX2" fmla="*/ 2470939 w 3184725"/>
                <a:gd name="connsiteY2" fmla="*/ 1391857 h 3886288"/>
                <a:gd name="connsiteX3" fmla="*/ 1752603 w 3184725"/>
                <a:gd name="connsiteY3" fmla="*/ 52795 h 3886288"/>
                <a:gd name="connsiteX4" fmla="*/ 2470937 w 3184725"/>
                <a:gd name="connsiteY4" fmla="*/ 2676130 h 3886288"/>
                <a:gd name="connsiteX5" fmla="*/ 1828802 w 3184725"/>
                <a:gd name="connsiteY5" fmla="*/ 2719795 h 3886288"/>
                <a:gd name="connsiteX6" fmla="*/ 1186667 w 3184725"/>
                <a:gd name="connsiteY6" fmla="*/ 2676129 h 3886288"/>
                <a:gd name="connsiteX7" fmla="*/ 3 w 3184725"/>
                <a:gd name="connsiteY7" fmla="*/ 2033992 h 3886288"/>
                <a:gd name="connsiteX8" fmla="*/ 3 w 3184725"/>
                <a:gd name="connsiteY8" fmla="*/ 2033989 h 3886288"/>
                <a:gd name="connsiteX0" fmla="*/ 3 w 3184725"/>
                <a:gd name="connsiteY0" fmla="*/ 2033989 h 6528797"/>
                <a:gd name="connsiteX1" fmla="*/ 1186670 w 3184725"/>
                <a:gd name="connsiteY1" fmla="*/ 1391856 h 6528797"/>
                <a:gd name="connsiteX2" fmla="*/ 2470939 w 3184725"/>
                <a:gd name="connsiteY2" fmla="*/ 13918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385339"/>
                <a:gd name="connsiteY0" fmla="*/ 2033989 h 6528797"/>
                <a:gd name="connsiteX1" fmla="*/ 1186670 w 3385339"/>
                <a:gd name="connsiteY1" fmla="*/ 1391856 h 6528797"/>
                <a:gd name="connsiteX2" fmla="*/ 3385339 w 3385339"/>
                <a:gd name="connsiteY2" fmla="*/ 706057 h 6528797"/>
                <a:gd name="connsiteX3" fmla="*/ 228603 w 3385339"/>
                <a:gd name="connsiteY3" fmla="*/ 3481795 h 6528797"/>
                <a:gd name="connsiteX4" fmla="*/ 2470937 w 3385339"/>
                <a:gd name="connsiteY4" fmla="*/ 2676130 h 6528797"/>
                <a:gd name="connsiteX5" fmla="*/ 1828802 w 3385339"/>
                <a:gd name="connsiteY5" fmla="*/ 2719795 h 6528797"/>
                <a:gd name="connsiteX6" fmla="*/ 1186667 w 3385339"/>
                <a:gd name="connsiteY6" fmla="*/ 2676129 h 6528797"/>
                <a:gd name="connsiteX7" fmla="*/ 3 w 3385339"/>
                <a:gd name="connsiteY7" fmla="*/ 2033992 h 6528797"/>
                <a:gd name="connsiteX8" fmla="*/ 3 w 3385339"/>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2928136"/>
                <a:gd name="connsiteY0" fmla="*/ 2033989 h 6528797"/>
                <a:gd name="connsiteX1" fmla="*/ 1186667 w 2928136"/>
                <a:gd name="connsiteY1" fmla="*/ 1391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2033989 h 6528797"/>
                <a:gd name="connsiteX1" fmla="*/ 958067 w 2928136"/>
                <a:gd name="connsiteY1" fmla="*/ 2534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1434955 h 5929763"/>
                <a:gd name="connsiteX1" fmla="*/ 958067 w 2928136"/>
                <a:gd name="connsiteY1" fmla="*/ 1935822 h 5929763"/>
                <a:gd name="connsiteX2" fmla="*/ 2928136 w 2928136"/>
                <a:gd name="connsiteY2" fmla="*/ 107023 h 5929763"/>
                <a:gd name="connsiteX3" fmla="*/ 228600 w 2928136"/>
                <a:gd name="connsiteY3" fmla="*/ 2882761 h 5929763"/>
                <a:gd name="connsiteX4" fmla="*/ 2470934 w 2928136"/>
                <a:gd name="connsiteY4" fmla="*/ 2077096 h 5929763"/>
                <a:gd name="connsiteX5" fmla="*/ 0 w 2928136"/>
                <a:gd name="connsiteY5" fmla="*/ 1434958 h 5929763"/>
                <a:gd name="connsiteX6" fmla="*/ 0 w 2928136"/>
                <a:gd name="connsiteY6" fmla="*/ 1434955 h 5929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1275236 w 4203372"/>
                <a:gd name="connsiteY0" fmla="*/ 1810262 h 6305070"/>
                <a:gd name="connsiteX1" fmla="*/ 2233303 w 4203372"/>
                <a:gd name="connsiteY1" fmla="*/ 2311129 h 6305070"/>
                <a:gd name="connsiteX2" fmla="*/ 4203372 w 4203372"/>
                <a:gd name="connsiteY2" fmla="*/ 863330 h 6305070"/>
                <a:gd name="connsiteX3" fmla="*/ 1503836 w 4203372"/>
                <a:gd name="connsiteY3" fmla="*/ 3258068 h 6305070"/>
                <a:gd name="connsiteX4" fmla="*/ 3746170 w 4203372"/>
                <a:gd name="connsiteY4" fmla="*/ 2452403 h 6305070"/>
                <a:gd name="connsiteX5" fmla="*/ 1275236 w 4203372"/>
                <a:gd name="connsiteY5" fmla="*/ 1810265 h 6305070"/>
                <a:gd name="connsiteX6" fmla="*/ 1275236 w 4203372"/>
                <a:gd name="connsiteY6" fmla="*/ 1810262 h 6305070"/>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844930 w 3773066"/>
                <a:gd name="connsiteY0" fmla="*/ 2505027 h 6999835"/>
                <a:gd name="connsiteX1" fmla="*/ 1802997 w 3773066"/>
                <a:gd name="connsiteY1" fmla="*/ 3005894 h 6999835"/>
                <a:gd name="connsiteX2" fmla="*/ 3773066 w 3773066"/>
                <a:gd name="connsiteY2" fmla="*/ 1558095 h 6999835"/>
                <a:gd name="connsiteX3" fmla="*/ 1073530 w 3773066"/>
                <a:gd name="connsiteY3" fmla="*/ 3952833 h 6999835"/>
                <a:gd name="connsiteX4" fmla="*/ 3315864 w 3773066"/>
                <a:gd name="connsiteY4" fmla="*/ 3147168 h 6999835"/>
                <a:gd name="connsiteX5" fmla="*/ 844930 w 3773066"/>
                <a:gd name="connsiteY5" fmla="*/ 2505030 h 6999835"/>
                <a:gd name="connsiteX6" fmla="*/ 844930 w 3773066"/>
                <a:gd name="connsiteY6" fmla="*/ 2505027 h 6999835"/>
                <a:gd name="connsiteX0" fmla="*/ 1324542 w 4252678"/>
                <a:gd name="connsiteY0" fmla="*/ 2392968 h 6887776"/>
                <a:gd name="connsiteX1" fmla="*/ 2282609 w 4252678"/>
                <a:gd name="connsiteY1" fmla="*/ 2893835 h 6887776"/>
                <a:gd name="connsiteX2" fmla="*/ 4252678 w 4252678"/>
                <a:gd name="connsiteY2" fmla="*/ 1446036 h 6887776"/>
                <a:gd name="connsiteX3" fmla="*/ 1553142 w 4252678"/>
                <a:gd name="connsiteY3" fmla="*/ 3840774 h 6887776"/>
                <a:gd name="connsiteX4" fmla="*/ 3795476 w 4252678"/>
                <a:gd name="connsiteY4" fmla="*/ 3035109 h 6887776"/>
                <a:gd name="connsiteX5" fmla="*/ 1324542 w 4252678"/>
                <a:gd name="connsiteY5" fmla="*/ 2392971 h 6887776"/>
                <a:gd name="connsiteX6" fmla="*/ 1324542 w 4252678"/>
                <a:gd name="connsiteY6" fmla="*/ 2392968 h 6887776"/>
                <a:gd name="connsiteX0" fmla="*/ 1324542 w 4252678"/>
                <a:gd name="connsiteY0" fmla="*/ 2392968 h 6887776"/>
                <a:gd name="connsiteX1" fmla="*/ 2282609 w 4252678"/>
                <a:gd name="connsiteY1" fmla="*/ 2893835 h 6887776"/>
                <a:gd name="connsiteX2" fmla="*/ 4252678 w 4252678"/>
                <a:gd name="connsiteY2" fmla="*/ 1446036 h 6887776"/>
                <a:gd name="connsiteX3" fmla="*/ 1553142 w 4252678"/>
                <a:gd name="connsiteY3" fmla="*/ 3840774 h 6887776"/>
                <a:gd name="connsiteX4" fmla="*/ 3795476 w 4252678"/>
                <a:gd name="connsiteY4" fmla="*/ 3035109 h 6887776"/>
                <a:gd name="connsiteX5" fmla="*/ 1324542 w 4252678"/>
                <a:gd name="connsiteY5" fmla="*/ 2392971 h 6887776"/>
                <a:gd name="connsiteX6" fmla="*/ 1324542 w 4252678"/>
                <a:gd name="connsiteY6" fmla="*/ 2392968 h 6887776"/>
                <a:gd name="connsiteX0" fmla="*/ 1869139 w 4797275"/>
                <a:gd name="connsiteY0" fmla="*/ 2392968 h 6887776"/>
                <a:gd name="connsiteX1" fmla="*/ 2827206 w 4797275"/>
                <a:gd name="connsiteY1" fmla="*/ 2893835 h 6887776"/>
                <a:gd name="connsiteX2" fmla="*/ 4797275 w 4797275"/>
                <a:gd name="connsiteY2" fmla="*/ 1446036 h 6887776"/>
                <a:gd name="connsiteX3" fmla="*/ 2097739 w 4797275"/>
                <a:gd name="connsiteY3" fmla="*/ 3840774 h 6887776"/>
                <a:gd name="connsiteX4" fmla="*/ 4340073 w 4797275"/>
                <a:gd name="connsiteY4" fmla="*/ 3035109 h 6887776"/>
                <a:gd name="connsiteX5" fmla="*/ 1869139 w 4797275"/>
                <a:gd name="connsiteY5" fmla="*/ 2392971 h 6887776"/>
                <a:gd name="connsiteX6" fmla="*/ 1869139 w 4797275"/>
                <a:gd name="connsiteY6" fmla="*/ 2392968 h 6887776"/>
                <a:gd name="connsiteX0" fmla="*/ 1869139 w 4797275"/>
                <a:gd name="connsiteY0" fmla="*/ 2433309 h 6928117"/>
                <a:gd name="connsiteX1" fmla="*/ 2827206 w 4797275"/>
                <a:gd name="connsiteY1" fmla="*/ 2934176 h 6928117"/>
                <a:gd name="connsiteX2" fmla="*/ 4797275 w 4797275"/>
                <a:gd name="connsiteY2" fmla="*/ 1486377 h 6928117"/>
                <a:gd name="connsiteX3" fmla="*/ 2097739 w 4797275"/>
                <a:gd name="connsiteY3" fmla="*/ 3881115 h 6928117"/>
                <a:gd name="connsiteX4" fmla="*/ 4340073 w 4797275"/>
                <a:gd name="connsiteY4" fmla="*/ 3075450 h 6928117"/>
                <a:gd name="connsiteX5" fmla="*/ 1869139 w 4797275"/>
                <a:gd name="connsiteY5" fmla="*/ 2433312 h 6928117"/>
                <a:gd name="connsiteX6" fmla="*/ 1869139 w 4797275"/>
                <a:gd name="connsiteY6" fmla="*/ 2433309 h 6928117"/>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1869139 w 4797275"/>
                <a:gd name="connsiteY5" fmla="*/ 2531924 h 7026729"/>
                <a:gd name="connsiteX6" fmla="*/ 1869139 w 4797275"/>
                <a:gd name="connsiteY6" fmla="*/ 2531921 h 7026729"/>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1869139 w 4797275"/>
                <a:gd name="connsiteY5" fmla="*/ 2531924 h 7026729"/>
                <a:gd name="connsiteX6" fmla="*/ 1869139 w 4797275"/>
                <a:gd name="connsiteY6" fmla="*/ 2531921 h 7026729"/>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3269869 w 4797275"/>
                <a:gd name="connsiteY5" fmla="*/ 2756647 h 7026729"/>
                <a:gd name="connsiteX6" fmla="*/ 1869139 w 4797275"/>
                <a:gd name="connsiteY6" fmla="*/ 2531924 h 7026729"/>
                <a:gd name="connsiteX7" fmla="*/ 1869139 w 4797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3400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3400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6324598"/>
                <a:gd name="connsiteY0" fmla="*/ 2531921 h 7331529"/>
                <a:gd name="connsiteX1" fmla="*/ 2827206 w 6324598"/>
                <a:gd name="connsiteY1" fmla="*/ 3032788 h 7331529"/>
                <a:gd name="connsiteX2" fmla="*/ 5940275 w 6324598"/>
                <a:gd name="connsiteY2" fmla="*/ 2423189 h 7331529"/>
                <a:gd name="connsiteX3" fmla="*/ 5831539 w 6324598"/>
                <a:gd name="connsiteY3" fmla="*/ 4284527 h 7331529"/>
                <a:gd name="connsiteX4" fmla="*/ 4568673 w 6324598"/>
                <a:gd name="connsiteY4" fmla="*/ 3174062 h 7331529"/>
                <a:gd name="connsiteX5" fmla="*/ 3269869 w 6324598"/>
                <a:gd name="connsiteY5" fmla="*/ 2756647 h 7331529"/>
                <a:gd name="connsiteX6" fmla="*/ 1869139 w 6324598"/>
                <a:gd name="connsiteY6" fmla="*/ 2531924 h 7331529"/>
                <a:gd name="connsiteX7" fmla="*/ 1869139 w 63245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3269869 w 6934198"/>
                <a:gd name="connsiteY5" fmla="*/ 2756647 h 7331529"/>
                <a:gd name="connsiteX6" fmla="*/ 1869139 w 6934198"/>
                <a:gd name="connsiteY6" fmla="*/ 2531924 h 7331529"/>
                <a:gd name="connsiteX7" fmla="*/ 1869139 w 69341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3269869 w 6934198"/>
                <a:gd name="connsiteY5" fmla="*/ 2756647 h 7331529"/>
                <a:gd name="connsiteX6" fmla="*/ 1869139 w 6934198"/>
                <a:gd name="connsiteY6" fmla="*/ 2531924 h 7331529"/>
                <a:gd name="connsiteX7" fmla="*/ 1869139 w 69341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1869139 w 6934198"/>
                <a:gd name="connsiteY5" fmla="*/ 2531924 h 7331529"/>
                <a:gd name="connsiteX6" fmla="*/ 1869139 w 6934198"/>
                <a:gd name="connsiteY6" fmla="*/ 2531921 h 7331529"/>
                <a:gd name="connsiteX0" fmla="*/ 1869139 w 6911785"/>
                <a:gd name="connsiteY0" fmla="*/ 2531921 h 7336788"/>
                <a:gd name="connsiteX1" fmla="*/ 2827206 w 6911785"/>
                <a:gd name="connsiteY1" fmla="*/ 3032788 h 7336788"/>
                <a:gd name="connsiteX2" fmla="*/ 5940275 w 6911785"/>
                <a:gd name="connsiteY2" fmla="*/ 2423189 h 7336788"/>
                <a:gd name="connsiteX3" fmla="*/ 6441139 w 6911785"/>
                <a:gd name="connsiteY3" fmla="*/ 4284527 h 7336788"/>
                <a:gd name="connsiteX4" fmla="*/ 4568673 w 6911785"/>
                <a:gd name="connsiteY4" fmla="*/ 3174062 h 7336788"/>
                <a:gd name="connsiteX5" fmla="*/ 1869139 w 6911785"/>
                <a:gd name="connsiteY5" fmla="*/ 2531924 h 7336788"/>
                <a:gd name="connsiteX6" fmla="*/ 1869139 w 6911785"/>
                <a:gd name="connsiteY6" fmla="*/ 2531921 h 7336788"/>
                <a:gd name="connsiteX0" fmla="*/ 1869139 w 7024741"/>
                <a:gd name="connsiteY0" fmla="*/ 2531921 h 7336788"/>
                <a:gd name="connsiteX1" fmla="*/ 2827206 w 7024741"/>
                <a:gd name="connsiteY1" fmla="*/ 3032788 h 7336788"/>
                <a:gd name="connsiteX2" fmla="*/ 5940275 w 7024741"/>
                <a:gd name="connsiteY2" fmla="*/ 2423189 h 7336788"/>
                <a:gd name="connsiteX3" fmla="*/ 6441139 w 7024741"/>
                <a:gd name="connsiteY3" fmla="*/ 4284527 h 7336788"/>
                <a:gd name="connsiteX4" fmla="*/ 4568673 w 7024741"/>
                <a:gd name="connsiteY4" fmla="*/ 3174062 h 7336788"/>
                <a:gd name="connsiteX5" fmla="*/ 1869139 w 7024741"/>
                <a:gd name="connsiteY5" fmla="*/ 2531924 h 7336788"/>
                <a:gd name="connsiteX6" fmla="*/ 1869139 w 7024741"/>
                <a:gd name="connsiteY6" fmla="*/ 2531921 h 7336788"/>
                <a:gd name="connsiteX0" fmla="*/ 685903 w 5841505"/>
                <a:gd name="connsiteY0" fmla="*/ 1071884 h 5876751"/>
                <a:gd name="connsiteX1" fmla="*/ 159678 w 5841505"/>
                <a:gd name="connsiteY1" fmla="*/ 370216 h 5876751"/>
                <a:gd name="connsiteX2" fmla="*/ 1643970 w 5841505"/>
                <a:gd name="connsiteY2" fmla="*/ 1572751 h 5876751"/>
                <a:gd name="connsiteX3" fmla="*/ 4757039 w 5841505"/>
                <a:gd name="connsiteY3" fmla="*/ 963152 h 5876751"/>
                <a:gd name="connsiteX4" fmla="*/ 5257903 w 5841505"/>
                <a:gd name="connsiteY4" fmla="*/ 2824490 h 5876751"/>
                <a:gd name="connsiteX5" fmla="*/ 3385437 w 5841505"/>
                <a:gd name="connsiteY5" fmla="*/ 1714025 h 5876751"/>
                <a:gd name="connsiteX6" fmla="*/ 685903 w 5841505"/>
                <a:gd name="connsiteY6" fmla="*/ 1071887 h 5876751"/>
                <a:gd name="connsiteX7" fmla="*/ 685903 w 5841505"/>
                <a:gd name="connsiteY7" fmla="*/ 1071884 h 5876751"/>
                <a:gd name="connsiteX0" fmla="*/ 685903 w 5841505"/>
                <a:gd name="connsiteY0" fmla="*/ 1775249 h 6580116"/>
                <a:gd name="connsiteX1" fmla="*/ 159678 w 5841505"/>
                <a:gd name="connsiteY1" fmla="*/ 1073581 h 6580116"/>
                <a:gd name="connsiteX2" fmla="*/ 1643970 w 5841505"/>
                <a:gd name="connsiteY2" fmla="*/ 2276116 h 6580116"/>
                <a:gd name="connsiteX3" fmla="*/ 4757039 w 5841505"/>
                <a:gd name="connsiteY3" fmla="*/ 1666517 h 6580116"/>
                <a:gd name="connsiteX4" fmla="*/ 5257903 w 5841505"/>
                <a:gd name="connsiteY4" fmla="*/ 3527855 h 6580116"/>
                <a:gd name="connsiteX5" fmla="*/ 3385437 w 5841505"/>
                <a:gd name="connsiteY5" fmla="*/ 2417390 h 6580116"/>
                <a:gd name="connsiteX6" fmla="*/ 685903 w 5841505"/>
                <a:gd name="connsiteY6" fmla="*/ 1775252 h 6580116"/>
                <a:gd name="connsiteX7" fmla="*/ 685903 w 5841505"/>
                <a:gd name="connsiteY7" fmla="*/ 1775249 h 6580116"/>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495416 w 6651018"/>
                <a:gd name="connsiteY0" fmla="*/ 1071884 h 5876751"/>
                <a:gd name="connsiteX1" fmla="*/ 969191 w 6651018"/>
                <a:gd name="connsiteY1" fmla="*/ 370216 h 5876751"/>
                <a:gd name="connsiteX2" fmla="*/ 551530 w 6651018"/>
                <a:gd name="connsiteY2" fmla="*/ 1425097 h 5876751"/>
                <a:gd name="connsiteX3" fmla="*/ 2453483 w 6651018"/>
                <a:gd name="connsiteY3" fmla="*/ 1572751 h 5876751"/>
                <a:gd name="connsiteX4" fmla="*/ 5566552 w 6651018"/>
                <a:gd name="connsiteY4" fmla="*/ 963152 h 5876751"/>
                <a:gd name="connsiteX5" fmla="*/ 6067416 w 6651018"/>
                <a:gd name="connsiteY5" fmla="*/ 2824490 h 5876751"/>
                <a:gd name="connsiteX6" fmla="*/ 4194950 w 6651018"/>
                <a:gd name="connsiteY6" fmla="*/ 1714025 h 5876751"/>
                <a:gd name="connsiteX7" fmla="*/ 1495416 w 6651018"/>
                <a:gd name="connsiteY7" fmla="*/ 1071887 h 5876751"/>
                <a:gd name="connsiteX8" fmla="*/ 1495416 w 6651018"/>
                <a:gd name="connsiteY8" fmla="*/ 1071884 h 5876751"/>
                <a:gd name="connsiteX0" fmla="*/ 1103563 w 6259165"/>
                <a:gd name="connsiteY0" fmla="*/ 1071884 h 5876751"/>
                <a:gd name="connsiteX1" fmla="*/ 159677 w 6259165"/>
                <a:gd name="connsiteY1" fmla="*/ 1425097 h 5876751"/>
                <a:gd name="connsiteX2" fmla="*/ 2061630 w 6259165"/>
                <a:gd name="connsiteY2" fmla="*/ 1572751 h 5876751"/>
                <a:gd name="connsiteX3" fmla="*/ 5174699 w 6259165"/>
                <a:gd name="connsiteY3" fmla="*/ 963152 h 5876751"/>
                <a:gd name="connsiteX4" fmla="*/ 5675563 w 6259165"/>
                <a:gd name="connsiteY4" fmla="*/ 2824490 h 5876751"/>
                <a:gd name="connsiteX5" fmla="*/ 3803097 w 6259165"/>
                <a:gd name="connsiteY5" fmla="*/ 1714025 h 5876751"/>
                <a:gd name="connsiteX6" fmla="*/ 1103563 w 6259165"/>
                <a:gd name="connsiteY6" fmla="*/ 1071887 h 5876751"/>
                <a:gd name="connsiteX7" fmla="*/ 1103563 w 6259165"/>
                <a:gd name="connsiteY7" fmla="*/ 1071884 h 5876751"/>
                <a:gd name="connsiteX0" fmla="*/ 1103564 w 6259166"/>
                <a:gd name="connsiteY0" fmla="*/ 1766125 h 6570992"/>
                <a:gd name="connsiteX1" fmla="*/ 159678 w 6259166"/>
                <a:gd name="connsiteY1" fmla="*/ 2119338 h 6570992"/>
                <a:gd name="connsiteX2" fmla="*/ 2061631 w 6259166"/>
                <a:gd name="connsiteY2" fmla="*/ 2266992 h 6570992"/>
                <a:gd name="connsiteX3" fmla="*/ 5174700 w 6259166"/>
                <a:gd name="connsiteY3" fmla="*/ 1657393 h 6570992"/>
                <a:gd name="connsiteX4" fmla="*/ 5675564 w 6259166"/>
                <a:gd name="connsiteY4" fmla="*/ 3518731 h 6570992"/>
                <a:gd name="connsiteX5" fmla="*/ 3803098 w 6259166"/>
                <a:gd name="connsiteY5" fmla="*/ 2408266 h 6570992"/>
                <a:gd name="connsiteX6" fmla="*/ 1103564 w 6259166"/>
                <a:gd name="connsiteY6" fmla="*/ 1766128 h 6570992"/>
                <a:gd name="connsiteX7" fmla="*/ 1103564 w 6259166"/>
                <a:gd name="connsiteY7" fmla="*/ 1766125 h 6570992"/>
                <a:gd name="connsiteX0" fmla="*/ 1103564 w 6259166"/>
                <a:gd name="connsiteY0" fmla="*/ 1766125 h 6570992"/>
                <a:gd name="connsiteX1" fmla="*/ 159678 w 6259166"/>
                <a:gd name="connsiteY1" fmla="*/ 2119338 h 6570992"/>
                <a:gd name="connsiteX2" fmla="*/ 2061631 w 6259166"/>
                <a:gd name="connsiteY2" fmla="*/ 2266992 h 6570992"/>
                <a:gd name="connsiteX3" fmla="*/ 5174700 w 6259166"/>
                <a:gd name="connsiteY3" fmla="*/ 1657393 h 6570992"/>
                <a:gd name="connsiteX4" fmla="*/ 5675564 w 6259166"/>
                <a:gd name="connsiteY4" fmla="*/ 3518731 h 6570992"/>
                <a:gd name="connsiteX5" fmla="*/ 3803098 w 6259166"/>
                <a:gd name="connsiteY5" fmla="*/ 2408266 h 6570992"/>
                <a:gd name="connsiteX6" fmla="*/ 1103564 w 6259166"/>
                <a:gd name="connsiteY6" fmla="*/ 1766128 h 6570992"/>
                <a:gd name="connsiteX7" fmla="*/ 1103564 w 6259166"/>
                <a:gd name="connsiteY7" fmla="*/ 1766125 h 6570992"/>
                <a:gd name="connsiteX0" fmla="*/ 1316924 w 6472526"/>
                <a:gd name="connsiteY0" fmla="*/ 1766125 h 6570992"/>
                <a:gd name="connsiteX1" fmla="*/ 373038 w 6472526"/>
                <a:gd name="connsiteY1" fmla="*/ 2119338 h 6570992"/>
                <a:gd name="connsiteX2" fmla="*/ 2274991 w 6472526"/>
                <a:gd name="connsiteY2" fmla="*/ 2266992 h 6570992"/>
                <a:gd name="connsiteX3" fmla="*/ 5388060 w 6472526"/>
                <a:gd name="connsiteY3" fmla="*/ 1657393 h 6570992"/>
                <a:gd name="connsiteX4" fmla="*/ 5888924 w 6472526"/>
                <a:gd name="connsiteY4" fmla="*/ 3518731 h 6570992"/>
                <a:gd name="connsiteX5" fmla="*/ 4016458 w 6472526"/>
                <a:gd name="connsiteY5" fmla="*/ 2408266 h 6570992"/>
                <a:gd name="connsiteX6" fmla="*/ 1316924 w 6472526"/>
                <a:gd name="connsiteY6" fmla="*/ 1766128 h 6570992"/>
                <a:gd name="connsiteX7" fmla="*/ 1316924 w 6472526"/>
                <a:gd name="connsiteY7" fmla="*/ 1766125 h 6570992"/>
                <a:gd name="connsiteX0" fmla="*/ 969208 w 6472526"/>
                <a:gd name="connsiteY0" fmla="*/ 1766125 h 6550041"/>
                <a:gd name="connsiteX1" fmla="*/ 373038 w 6472526"/>
                <a:gd name="connsiteY1" fmla="*/ 2098387 h 6550041"/>
                <a:gd name="connsiteX2" fmla="*/ 2274991 w 6472526"/>
                <a:gd name="connsiteY2" fmla="*/ 2246041 h 6550041"/>
                <a:gd name="connsiteX3" fmla="*/ 5388060 w 6472526"/>
                <a:gd name="connsiteY3" fmla="*/ 1636442 h 6550041"/>
                <a:gd name="connsiteX4" fmla="*/ 5888924 w 6472526"/>
                <a:gd name="connsiteY4" fmla="*/ 3497780 h 6550041"/>
                <a:gd name="connsiteX5" fmla="*/ 4016458 w 6472526"/>
                <a:gd name="connsiteY5" fmla="*/ 2387315 h 6550041"/>
                <a:gd name="connsiteX6" fmla="*/ 1316924 w 6472526"/>
                <a:gd name="connsiteY6" fmla="*/ 1745177 h 6550041"/>
                <a:gd name="connsiteX7" fmla="*/ 969208 w 6472526"/>
                <a:gd name="connsiteY7" fmla="*/ 1766125 h 6550041"/>
                <a:gd name="connsiteX0" fmla="*/ 943886 w 6099488"/>
                <a:gd name="connsiteY0" fmla="*/ 1071887 h 5876751"/>
                <a:gd name="connsiteX1" fmla="*/ 0 w 6099488"/>
                <a:gd name="connsiteY1" fmla="*/ 1425097 h 5876751"/>
                <a:gd name="connsiteX2" fmla="*/ 1901953 w 6099488"/>
                <a:gd name="connsiteY2" fmla="*/ 1572751 h 5876751"/>
                <a:gd name="connsiteX3" fmla="*/ 5015022 w 6099488"/>
                <a:gd name="connsiteY3" fmla="*/ 963152 h 5876751"/>
                <a:gd name="connsiteX4" fmla="*/ 5515886 w 6099488"/>
                <a:gd name="connsiteY4" fmla="*/ 2824490 h 5876751"/>
                <a:gd name="connsiteX5" fmla="*/ 3643420 w 6099488"/>
                <a:gd name="connsiteY5" fmla="*/ 1714025 h 5876751"/>
                <a:gd name="connsiteX6" fmla="*/ 943886 w 6099488"/>
                <a:gd name="connsiteY6" fmla="*/ 1071887 h 5876751"/>
                <a:gd name="connsiteX0" fmla="*/ 943886 w 6099488"/>
                <a:gd name="connsiteY0" fmla="*/ 1486368 h 6291232"/>
                <a:gd name="connsiteX1" fmla="*/ 0 w 6099488"/>
                <a:gd name="connsiteY1" fmla="*/ 1839578 h 6291232"/>
                <a:gd name="connsiteX2" fmla="*/ 1901953 w 6099488"/>
                <a:gd name="connsiteY2" fmla="*/ 1987232 h 6291232"/>
                <a:gd name="connsiteX3" fmla="*/ 5015022 w 6099488"/>
                <a:gd name="connsiteY3" fmla="*/ 1377633 h 6291232"/>
                <a:gd name="connsiteX4" fmla="*/ 5515886 w 6099488"/>
                <a:gd name="connsiteY4" fmla="*/ 3238971 h 6291232"/>
                <a:gd name="connsiteX5" fmla="*/ 3643420 w 6099488"/>
                <a:gd name="connsiteY5" fmla="*/ 2128506 h 6291232"/>
                <a:gd name="connsiteX6" fmla="*/ 943886 w 6099488"/>
                <a:gd name="connsiteY6" fmla="*/ 1486368 h 6291232"/>
                <a:gd name="connsiteX0" fmla="*/ 290243 w 5445845"/>
                <a:gd name="connsiteY0" fmla="*/ 1071887 h 5876751"/>
                <a:gd name="connsiteX1" fmla="*/ 1248310 w 5445845"/>
                <a:gd name="connsiteY1" fmla="*/ 1572751 h 5876751"/>
                <a:gd name="connsiteX2" fmla="*/ 4361379 w 5445845"/>
                <a:gd name="connsiteY2" fmla="*/ 963152 h 5876751"/>
                <a:gd name="connsiteX3" fmla="*/ 4862243 w 5445845"/>
                <a:gd name="connsiteY3" fmla="*/ 2824490 h 5876751"/>
                <a:gd name="connsiteX4" fmla="*/ 2989777 w 5445845"/>
                <a:gd name="connsiteY4" fmla="*/ 1714025 h 5876751"/>
                <a:gd name="connsiteX5" fmla="*/ 290243 w 5445845"/>
                <a:gd name="connsiteY5" fmla="*/ 1071887 h 5876751"/>
                <a:gd name="connsiteX0" fmla="*/ 290244 w 5445846"/>
                <a:gd name="connsiteY0" fmla="*/ 1071887 h 5876751"/>
                <a:gd name="connsiteX1" fmla="*/ 1248311 w 5445846"/>
                <a:gd name="connsiteY1" fmla="*/ 1572751 h 5876751"/>
                <a:gd name="connsiteX2" fmla="*/ 4361380 w 5445846"/>
                <a:gd name="connsiteY2" fmla="*/ 963152 h 5876751"/>
                <a:gd name="connsiteX3" fmla="*/ 4862244 w 5445846"/>
                <a:gd name="connsiteY3" fmla="*/ 2824490 h 5876751"/>
                <a:gd name="connsiteX4" fmla="*/ 2989778 w 5445846"/>
                <a:gd name="connsiteY4" fmla="*/ 1714025 h 5876751"/>
                <a:gd name="connsiteX5" fmla="*/ 290244 w 5445846"/>
                <a:gd name="connsiteY5" fmla="*/ 1071887 h 5876751"/>
                <a:gd name="connsiteX0" fmla="*/ 290244 w 5445846"/>
                <a:gd name="connsiteY0" fmla="*/ 1153486 h 5958350"/>
                <a:gd name="connsiteX1" fmla="*/ 1248311 w 5445846"/>
                <a:gd name="connsiteY1" fmla="*/ 1654350 h 5958350"/>
                <a:gd name="connsiteX2" fmla="*/ 4361380 w 5445846"/>
                <a:gd name="connsiteY2" fmla="*/ 1044751 h 5958350"/>
                <a:gd name="connsiteX3" fmla="*/ 4862244 w 5445846"/>
                <a:gd name="connsiteY3" fmla="*/ 2906089 h 5958350"/>
                <a:gd name="connsiteX4" fmla="*/ 2989778 w 5445846"/>
                <a:gd name="connsiteY4" fmla="*/ 1795624 h 5958350"/>
                <a:gd name="connsiteX5" fmla="*/ 290244 w 5445846"/>
                <a:gd name="connsiteY5" fmla="*/ 1153486 h 5958350"/>
                <a:gd name="connsiteX0" fmla="*/ 290244 w 7008207"/>
                <a:gd name="connsiteY0" fmla="*/ 1331974 h 5958350"/>
                <a:gd name="connsiteX1" fmla="*/ 2810672 w 7008207"/>
                <a:gd name="connsiteY1" fmla="*/ 1654350 h 5958350"/>
                <a:gd name="connsiteX2" fmla="*/ 5923741 w 7008207"/>
                <a:gd name="connsiteY2" fmla="*/ 1044751 h 5958350"/>
                <a:gd name="connsiteX3" fmla="*/ 6424605 w 7008207"/>
                <a:gd name="connsiteY3" fmla="*/ 2906089 h 5958350"/>
                <a:gd name="connsiteX4" fmla="*/ 4552139 w 7008207"/>
                <a:gd name="connsiteY4" fmla="*/ 1795624 h 5958350"/>
                <a:gd name="connsiteX5" fmla="*/ 290244 w 7008207"/>
                <a:gd name="connsiteY5" fmla="*/ 1331974 h 5958350"/>
                <a:gd name="connsiteX0" fmla="*/ 290244 w 7008207"/>
                <a:gd name="connsiteY0" fmla="*/ 1347752 h 5974128"/>
                <a:gd name="connsiteX1" fmla="*/ 2810672 w 7008207"/>
                <a:gd name="connsiteY1" fmla="*/ 1670128 h 5974128"/>
                <a:gd name="connsiteX2" fmla="*/ 5923741 w 7008207"/>
                <a:gd name="connsiteY2" fmla="*/ 1060529 h 5974128"/>
                <a:gd name="connsiteX3" fmla="*/ 6424605 w 7008207"/>
                <a:gd name="connsiteY3" fmla="*/ 2921867 h 5974128"/>
                <a:gd name="connsiteX4" fmla="*/ 4552139 w 7008207"/>
                <a:gd name="connsiteY4" fmla="*/ 1811402 h 5974128"/>
                <a:gd name="connsiteX5" fmla="*/ 290244 w 7008207"/>
                <a:gd name="connsiteY5" fmla="*/ 1347752 h 5974128"/>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1038454 w 7756417"/>
                <a:gd name="connsiteY5"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1807445 w 7756417"/>
                <a:gd name="connsiteY5" fmla="*/ 1846031 h 6400136"/>
                <a:gd name="connsiteX6" fmla="*/ 1038454 w 7756417"/>
                <a:gd name="connsiteY6"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762397 w 7756417"/>
                <a:gd name="connsiteY5" fmla="*/ 1980458 h 6400136"/>
                <a:gd name="connsiteX6" fmla="*/ 1038454 w 7756417"/>
                <a:gd name="connsiteY6"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3454498 w 7756417"/>
                <a:gd name="connsiteY5" fmla="*/ 1901566 h 6400136"/>
                <a:gd name="connsiteX6" fmla="*/ 762397 w 7756417"/>
                <a:gd name="connsiteY6" fmla="*/ 1980458 h 6400136"/>
                <a:gd name="connsiteX7" fmla="*/ 1038454 w 7756417"/>
                <a:gd name="connsiteY7" fmla="*/ 1773760 h 6400136"/>
                <a:gd name="connsiteX0" fmla="*/ 1063766 w 7781729"/>
                <a:gd name="connsiteY0" fmla="*/ 1773760 h 6400136"/>
                <a:gd name="connsiteX1" fmla="*/ 3584194 w 7781729"/>
                <a:gd name="connsiteY1" fmla="*/ 2096136 h 6400136"/>
                <a:gd name="connsiteX2" fmla="*/ 6697263 w 7781729"/>
                <a:gd name="connsiteY2" fmla="*/ 1486537 h 6400136"/>
                <a:gd name="connsiteX3" fmla="*/ 7198127 w 7781729"/>
                <a:gd name="connsiteY3" fmla="*/ 3347875 h 6400136"/>
                <a:gd name="connsiteX4" fmla="*/ 5325661 w 7781729"/>
                <a:gd name="connsiteY4" fmla="*/ 2237410 h 6400136"/>
                <a:gd name="connsiteX5" fmla="*/ 3479810 w 7781729"/>
                <a:gd name="connsiteY5" fmla="*/ 1901566 h 6400136"/>
                <a:gd name="connsiteX6" fmla="*/ 787709 w 7781729"/>
                <a:gd name="connsiteY6" fmla="*/ 1980458 h 6400136"/>
                <a:gd name="connsiteX7" fmla="*/ 1063766 w 7781729"/>
                <a:gd name="connsiteY7" fmla="*/ 1773760 h 6400136"/>
                <a:gd name="connsiteX0" fmla="*/ 1647368 w 8365331"/>
                <a:gd name="connsiteY0" fmla="*/ 1773760 h 6400136"/>
                <a:gd name="connsiteX1" fmla="*/ 4167796 w 8365331"/>
                <a:gd name="connsiteY1" fmla="*/ 2096136 h 6400136"/>
                <a:gd name="connsiteX2" fmla="*/ 7280865 w 8365331"/>
                <a:gd name="connsiteY2" fmla="*/ 1486537 h 6400136"/>
                <a:gd name="connsiteX3" fmla="*/ 7781729 w 8365331"/>
                <a:gd name="connsiteY3" fmla="*/ 3347875 h 6400136"/>
                <a:gd name="connsiteX4" fmla="*/ 5909263 w 8365331"/>
                <a:gd name="connsiteY4" fmla="*/ 2237410 h 6400136"/>
                <a:gd name="connsiteX5" fmla="*/ 4063412 w 8365331"/>
                <a:gd name="connsiteY5" fmla="*/ 1901566 h 6400136"/>
                <a:gd name="connsiteX6" fmla="*/ 1371311 w 8365331"/>
                <a:gd name="connsiteY6" fmla="*/ 1980458 h 6400136"/>
                <a:gd name="connsiteX7" fmla="*/ 1647368 w 8365331"/>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692008 w 8457219"/>
                <a:gd name="connsiteY0" fmla="*/ 1761496 h 6323541"/>
                <a:gd name="connsiteX1" fmla="*/ 4259684 w 8457219"/>
                <a:gd name="connsiteY1" fmla="*/ 2019541 h 6323541"/>
                <a:gd name="connsiteX2" fmla="*/ 7372753 w 8457219"/>
                <a:gd name="connsiteY2" fmla="*/ 1409942 h 6323541"/>
                <a:gd name="connsiteX3" fmla="*/ 7873617 w 8457219"/>
                <a:gd name="connsiteY3" fmla="*/ 3271280 h 6323541"/>
                <a:gd name="connsiteX4" fmla="*/ 6001151 w 8457219"/>
                <a:gd name="connsiteY4" fmla="*/ 2160815 h 6323541"/>
                <a:gd name="connsiteX5" fmla="*/ 4155300 w 8457219"/>
                <a:gd name="connsiteY5" fmla="*/ 1824971 h 6323541"/>
                <a:gd name="connsiteX6" fmla="*/ 1463199 w 8457219"/>
                <a:gd name="connsiteY6" fmla="*/ 1903863 h 6323541"/>
                <a:gd name="connsiteX7" fmla="*/ 1692008 w 8457219"/>
                <a:gd name="connsiteY7" fmla="*/ 1761496 h 6323541"/>
                <a:gd name="connsiteX0" fmla="*/ 1692008 w 8457219"/>
                <a:gd name="connsiteY0" fmla="*/ 2929074 h 7491119"/>
                <a:gd name="connsiteX1" fmla="*/ 4259684 w 8457219"/>
                <a:gd name="connsiteY1" fmla="*/ 3187119 h 7491119"/>
                <a:gd name="connsiteX2" fmla="*/ 7372753 w 8457219"/>
                <a:gd name="connsiteY2" fmla="*/ 2577520 h 7491119"/>
                <a:gd name="connsiteX3" fmla="*/ 7873617 w 8457219"/>
                <a:gd name="connsiteY3" fmla="*/ 4438858 h 7491119"/>
                <a:gd name="connsiteX4" fmla="*/ 6001151 w 8457219"/>
                <a:gd name="connsiteY4" fmla="*/ 3328393 h 7491119"/>
                <a:gd name="connsiteX5" fmla="*/ 4155300 w 8457219"/>
                <a:gd name="connsiteY5" fmla="*/ 2992549 h 7491119"/>
                <a:gd name="connsiteX6" fmla="*/ 1463199 w 8457219"/>
                <a:gd name="connsiteY6" fmla="*/ 3071441 h 7491119"/>
                <a:gd name="connsiteX7" fmla="*/ 1692008 w 8457219"/>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1789514 w 8783534"/>
                <a:gd name="connsiteY5" fmla="*/ 3071441 h 7491119"/>
                <a:gd name="connsiteX6" fmla="*/ 2018323 w 8783534"/>
                <a:gd name="connsiteY6"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286612 w 8783534"/>
                <a:gd name="connsiteY4" fmla="*/ 3005048 h 7491119"/>
                <a:gd name="connsiteX5" fmla="*/ 1789514 w 8783534"/>
                <a:gd name="connsiteY5" fmla="*/ 3071441 h 7491119"/>
                <a:gd name="connsiteX6" fmla="*/ 2018323 w 8783534"/>
                <a:gd name="connsiteY6" fmla="*/ 2929074 h 7491119"/>
                <a:gd name="connsiteX0" fmla="*/ 2018323 w 8783534"/>
                <a:gd name="connsiteY0" fmla="*/ 2929074 h 7491119"/>
                <a:gd name="connsiteX1" fmla="*/ 7699068 w 8783534"/>
                <a:gd name="connsiteY1" fmla="*/ 2577520 h 7491119"/>
                <a:gd name="connsiteX2" fmla="*/ 8199932 w 8783534"/>
                <a:gd name="connsiteY2" fmla="*/ 4438858 h 7491119"/>
                <a:gd name="connsiteX3" fmla="*/ 6286612 w 8783534"/>
                <a:gd name="connsiteY3" fmla="*/ 3005048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6286612 w 8783534"/>
                <a:gd name="connsiteY3" fmla="*/ 3005048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3933876 w 8783534"/>
                <a:gd name="connsiteY3" fmla="*/ 3076777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5245657 w 8783534"/>
                <a:gd name="connsiteY3" fmla="*/ 2521195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5245657 w 8783534"/>
                <a:gd name="connsiteY3" fmla="*/ 2521195 h 7491119"/>
                <a:gd name="connsiteX4" fmla="*/ 1789514 w 8783534"/>
                <a:gd name="connsiteY4" fmla="*/ 3071441 h 7491119"/>
                <a:gd name="connsiteX5" fmla="*/ 2018323 w 8783534"/>
                <a:gd name="connsiteY5" fmla="*/ 2929074 h 7491119"/>
                <a:gd name="connsiteX0" fmla="*/ 2018323 w 8783534"/>
                <a:gd name="connsiteY0" fmla="*/ 2929074 h 7007577"/>
                <a:gd name="connsiteX1" fmla="*/ 6391441 w 8783534"/>
                <a:gd name="connsiteY1" fmla="*/ 2370154 h 7007577"/>
                <a:gd name="connsiteX2" fmla="*/ 8199932 w 8783534"/>
                <a:gd name="connsiteY2" fmla="*/ 4438858 h 7007577"/>
                <a:gd name="connsiteX3" fmla="*/ 5245657 w 8783534"/>
                <a:gd name="connsiteY3" fmla="*/ 2521195 h 7007577"/>
                <a:gd name="connsiteX4" fmla="*/ 1789514 w 8783534"/>
                <a:gd name="connsiteY4" fmla="*/ 3071441 h 7007577"/>
                <a:gd name="connsiteX5" fmla="*/ 2018323 w 8783534"/>
                <a:gd name="connsiteY5" fmla="*/ 2929074 h 7007577"/>
                <a:gd name="connsiteX0" fmla="*/ 2018323 w 8199932"/>
                <a:gd name="connsiteY0" fmla="*/ 2929074 h 6088890"/>
                <a:gd name="connsiteX1" fmla="*/ 6391441 w 8199932"/>
                <a:gd name="connsiteY1" fmla="*/ 2370154 h 6088890"/>
                <a:gd name="connsiteX2" fmla="*/ 8199932 w 8199932"/>
                <a:gd name="connsiteY2" fmla="*/ 4438858 h 6088890"/>
                <a:gd name="connsiteX3" fmla="*/ 5245657 w 8199932"/>
                <a:gd name="connsiteY3" fmla="*/ 2521195 h 6088890"/>
                <a:gd name="connsiteX4" fmla="*/ 1789514 w 8199932"/>
                <a:gd name="connsiteY4" fmla="*/ 3071441 h 6088890"/>
                <a:gd name="connsiteX5" fmla="*/ 2018323 w 8199932"/>
                <a:gd name="connsiteY5" fmla="*/ 2929074 h 6088890"/>
                <a:gd name="connsiteX0" fmla="*/ 2018323 w 8199932"/>
                <a:gd name="connsiteY0" fmla="*/ 2929074 h 6088890"/>
                <a:gd name="connsiteX1" fmla="*/ 6391441 w 8199932"/>
                <a:gd name="connsiteY1" fmla="*/ 2370154 h 6088890"/>
                <a:gd name="connsiteX2" fmla="*/ 8199932 w 8199932"/>
                <a:gd name="connsiteY2" fmla="*/ 4438858 h 6088890"/>
                <a:gd name="connsiteX3" fmla="*/ 5245657 w 8199932"/>
                <a:gd name="connsiteY3" fmla="*/ 2521195 h 6088890"/>
                <a:gd name="connsiteX4" fmla="*/ 1789514 w 8199932"/>
                <a:gd name="connsiteY4" fmla="*/ 3071441 h 6088890"/>
                <a:gd name="connsiteX5" fmla="*/ 2018323 w 8199932"/>
                <a:gd name="connsiteY5" fmla="*/ 2929074 h 6088890"/>
                <a:gd name="connsiteX0" fmla="*/ 2018323 w 8199932"/>
                <a:gd name="connsiteY0" fmla="*/ 2929074 h 6332480"/>
                <a:gd name="connsiteX1" fmla="*/ 6391441 w 8199932"/>
                <a:gd name="connsiteY1" fmla="*/ 2370154 h 6332480"/>
                <a:gd name="connsiteX2" fmla="*/ 8199932 w 8199932"/>
                <a:gd name="connsiteY2" fmla="*/ 4438858 h 6332480"/>
                <a:gd name="connsiteX3" fmla="*/ 5245657 w 8199932"/>
                <a:gd name="connsiteY3" fmla="*/ 2521195 h 6332480"/>
                <a:gd name="connsiteX4" fmla="*/ 1789514 w 8199932"/>
                <a:gd name="connsiteY4" fmla="*/ 3071441 h 6332480"/>
                <a:gd name="connsiteX5" fmla="*/ 2018323 w 8199932"/>
                <a:gd name="connsiteY5" fmla="*/ 2929074 h 6332480"/>
                <a:gd name="connsiteX0" fmla="*/ 2018323 w 8199932"/>
                <a:gd name="connsiteY0" fmla="*/ 2929074 h 6332480"/>
                <a:gd name="connsiteX1" fmla="*/ 6391441 w 8199932"/>
                <a:gd name="connsiteY1" fmla="*/ 2370154 h 6332480"/>
                <a:gd name="connsiteX2" fmla="*/ 8199932 w 8199932"/>
                <a:gd name="connsiteY2" fmla="*/ 4438858 h 6332480"/>
                <a:gd name="connsiteX3" fmla="*/ 5245657 w 8199932"/>
                <a:gd name="connsiteY3" fmla="*/ 2521195 h 6332480"/>
                <a:gd name="connsiteX4" fmla="*/ 1789514 w 8199932"/>
                <a:gd name="connsiteY4" fmla="*/ 3071441 h 6332480"/>
                <a:gd name="connsiteX5" fmla="*/ 2018323 w 8199932"/>
                <a:gd name="connsiteY5" fmla="*/ 2929074 h 6332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199932" h="6332480">
                  <a:moveTo>
                    <a:pt x="2018323" y="2929074"/>
                  </a:moveTo>
                  <a:cubicBezTo>
                    <a:pt x="3003249" y="2846754"/>
                    <a:pt x="5361173" y="2118523"/>
                    <a:pt x="6391441" y="2370154"/>
                  </a:cubicBezTo>
                  <a:cubicBezTo>
                    <a:pt x="4898818" y="4308774"/>
                    <a:pt x="7624732" y="5885963"/>
                    <a:pt x="8199932" y="4438858"/>
                  </a:cubicBezTo>
                  <a:cubicBezTo>
                    <a:pt x="7518693" y="6332480"/>
                    <a:pt x="4790153" y="3688663"/>
                    <a:pt x="5245657" y="2521195"/>
                  </a:cubicBezTo>
                  <a:cubicBezTo>
                    <a:pt x="4165470" y="2430848"/>
                    <a:pt x="2526554" y="3142096"/>
                    <a:pt x="1789514" y="3071441"/>
                  </a:cubicBezTo>
                  <a:cubicBezTo>
                    <a:pt x="0" y="2987026"/>
                    <a:pt x="1550711" y="0"/>
                    <a:pt x="2018323" y="2929074"/>
                  </a:cubicBezTo>
                  <a:close/>
                </a:path>
              </a:pathLst>
            </a:custGeom>
            <a:gradFill flip="none" rotWithShape="1">
              <a:gsLst>
                <a:gs pos="0">
                  <a:schemeClr val="tx1">
                    <a:alpha val="35000"/>
                  </a:schemeClr>
                </a:gs>
                <a:gs pos="100000">
                  <a:schemeClr val="tx1">
                    <a:alpha val="20000"/>
                  </a:schemeClr>
                </a:gs>
              </a:gsLst>
              <a:lin ang="10800000" scaled="0"/>
              <a:tileRect/>
            </a:gradFill>
            <a:ln>
              <a:noFill/>
            </a:ln>
            <a:effectLst/>
            <a:scene3d>
              <a:camera prst="orthographicFront"/>
              <a:lightRig rig="balanced" dir="t"/>
            </a:scene3d>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sz="1800">
                <a:solidFill>
                  <a:prstClr val="white"/>
                </a:solidFill>
              </a:endParaRPr>
            </a:p>
          </p:txBody>
        </p:sp>
        <p:sp>
          <p:nvSpPr>
            <p:cNvPr id="5" name="Freeform 6"/>
            <p:cNvSpPr>
              <a:spLocks noChangeAspect="1"/>
            </p:cNvSpPr>
            <p:nvPr/>
          </p:nvSpPr>
          <p:spPr>
            <a:xfrm rot="6563566" flipH="1" flipV="1">
              <a:off x="8142682" y="5605111"/>
              <a:ext cx="916382" cy="1152144"/>
            </a:xfrm>
            <a:custGeom>
              <a:avLst/>
              <a:gdLst>
                <a:gd name="connsiteX0" fmla="*/ 0 w 3657600"/>
                <a:gd name="connsiteY0" fmla="*/ 685800 h 1371600"/>
                <a:gd name="connsiteX1" fmla="*/ 1186667 w 3657600"/>
                <a:gd name="connsiteY1" fmla="*/ 43667 h 1371600"/>
                <a:gd name="connsiteX2" fmla="*/ 1828801 w 3657600"/>
                <a:gd name="connsiteY2" fmla="*/ 2 h 1371600"/>
                <a:gd name="connsiteX3" fmla="*/ 2470936 w 3657600"/>
                <a:gd name="connsiteY3" fmla="*/ 43668 h 1371600"/>
                <a:gd name="connsiteX4" fmla="*/ 3657600 w 3657600"/>
                <a:gd name="connsiteY4" fmla="*/ 685806 h 1371600"/>
                <a:gd name="connsiteX5" fmla="*/ 2470934 w 3657600"/>
                <a:gd name="connsiteY5" fmla="*/ 1327941 h 1371600"/>
                <a:gd name="connsiteX6" fmla="*/ 1828799 w 3657600"/>
                <a:gd name="connsiteY6" fmla="*/ 1371606 h 1371600"/>
                <a:gd name="connsiteX7" fmla="*/ 1186664 w 3657600"/>
                <a:gd name="connsiteY7" fmla="*/ 1327940 h 1371600"/>
                <a:gd name="connsiteX8" fmla="*/ 0 w 3657600"/>
                <a:gd name="connsiteY8" fmla="*/ 685803 h 1371600"/>
                <a:gd name="connsiteX9" fmla="*/ 0 w 3657600"/>
                <a:gd name="connsiteY9" fmla="*/ 685800 h 1371600"/>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761447 h 1447253"/>
                <a:gd name="connsiteX1" fmla="*/ 1186670 w 3672351"/>
                <a:gd name="connsiteY1" fmla="*/ 119314 h 1447253"/>
                <a:gd name="connsiteX2" fmla="*/ 1828804 w 3672351"/>
                <a:gd name="connsiteY2" fmla="*/ 75649 h 1447253"/>
                <a:gd name="connsiteX3" fmla="*/ 2470939 w 3672351"/>
                <a:gd name="connsiteY3" fmla="*/ 119315 h 1447253"/>
                <a:gd name="connsiteX4" fmla="*/ 2559427 w 3672351"/>
                <a:gd name="connsiteY4" fmla="*/ 107023 h 1447253"/>
                <a:gd name="connsiteX5" fmla="*/ 3657603 w 3672351"/>
                <a:gd name="connsiteY5" fmla="*/ 761453 h 1447253"/>
                <a:gd name="connsiteX6" fmla="*/ 2470937 w 3672351"/>
                <a:gd name="connsiteY6" fmla="*/ 1403588 h 1447253"/>
                <a:gd name="connsiteX7" fmla="*/ 1828802 w 3672351"/>
                <a:gd name="connsiteY7" fmla="*/ 1447253 h 1447253"/>
                <a:gd name="connsiteX8" fmla="*/ 1186667 w 3672351"/>
                <a:gd name="connsiteY8" fmla="*/ 1403587 h 1447253"/>
                <a:gd name="connsiteX9" fmla="*/ 3 w 3672351"/>
                <a:gd name="connsiteY9" fmla="*/ 761450 h 1447253"/>
                <a:gd name="connsiteX10" fmla="*/ 3 w 3672351"/>
                <a:gd name="connsiteY10" fmla="*/ 761447 h 1447253"/>
                <a:gd name="connsiteX0" fmla="*/ 3 w 3672351"/>
                <a:gd name="connsiteY0" fmla="*/ 685798 h 2004163"/>
                <a:gd name="connsiteX1" fmla="*/ 1186670 w 3672351"/>
                <a:gd name="connsiteY1" fmla="*/ 43665 h 2004163"/>
                <a:gd name="connsiteX2" fmla="*/ 1828804 w 3672351"/>
                <a:gd name="connsiteY2" fmla="*/ 0 h 2004163"/>
                <a:gd name="connsiteX3" fmla="*/ 2470939 w 3672351"/>
                <a:gd name="connsiteY3" fmla="*/ 43666 h 2004163"/>
                <a:gd name="connsiteX4" fmla="*/ 2559427 w 3672351"/>
                <a:gd name="connsiteY4" fmla="*/ 31374 h 2004163"/>
                <a:gd name="connsiteX5" fmla="*/ 3657603 w 3672351"/>
                <a:gd name="connsiteY5" fmla="*/ 685804 h 2004163"/>
                <a:gd name="connsiteX6" fmla="*/ 2470937 w 3672351"/>
                <a:gd name="connsiteY6" fmla="*/ 1327939 h 2004163"/>
                <a:gd name="connsiteX7" fmla="*/ 1828802 w 3672351"/>
                <a:gd name="connsiteY7" fmla="*/ 1371604 h 2004163"/>
                <a:gd name="connsiteX8" fmla="*/ 1186667 w 3672351"/>
                <a:gd name="connsiteY8" fmla="*/ 1327938 h 2004163"/>
                <a:gd name="connsiteX9" fmla="*/ 3 w 3672351"/>
                <a:gd name="connsiteY9" fmla="*/ 685801 h 2004163"/>
                <a:gd name="connsiteX10" fmla="*/ 3 w 3672351"/>
                <a:gd name="connsiteY10" fmla="*/ 685798 h 2004163"/>
                <a:gd name="connsiteX0" fmla="*/ 3 w 3657603"/>
                <a:gd name="connsiteY0" fmla="*/ 756433 h 1442239"/>
                <a:gd name="connsiteX1" fmla="*/ 1186670 w 3657603"/>
                <a:gd name="connsiteY1" fmla="*/ 114300 h 1442239"/>
                <a:gd name="connsiteX2" fmla="*/ 1828804 w 3657603"/>
                <a:gd name="connsiteY2" fmla="*/ 70635 h 1442239"/>
                <a:gd name="connsiteX3" fmla="*/ 2470939 w 3657603"/>
                <a:gd name="connsiteY3" fmla="*/ 114301 h 1442239"/>
                <a:gd name="connsiteX4" fmla="*/ 3657603 w 3657603"/>
                <a:gd name="connsiteY4" fmla="*/ 756439 h 1442239"/>
                <a:gd name="connsiteX5" fmla="*/ 2470937 w 3657603"/>
                <a:gd name="connsiteY5" fmla="*/ 1398574 h 1442239"/>
                <a:gd name="connsiteX6" fmla="*/ 1828802 w 3657603"/>
                <a:gd name="connsiteY6" fmla="*/ 1442239 h 1442239"/>
                <a:gd name="connsiteX7" fmla="*/ 1186667 w 3657603"/>
                <a:gd name="connsiteY7" fmla="*/ 1398573 h 1442239"/>
                <a:gd name="connsiteX8" fmla="*/ 3 w 3657603"/>
                <a:gd name="connsiteY8" fmla="*/ 756436 h 1442239"/>
                <a:gd name="connsiteX9" fmla="*/ 3 w 3657603"/>
                <a:gd name="connsiteY9" fmla="*/ 756433 h 1442239"/>
                <a:gd name="connsiteX0" fmla="*/ 527758 w 4185358"/>
                <a:gd name="connsiteY0" fmla="*/ 756433 h 1442239"/>
                <a:gd name="connsiteX1" fmla="*/ 1714425 w 4185358"/>
                <a:gd name="connsiteY1" fmla="*/ 114300 h 1442239"/>
                <a:gd name="connsiteX2" fmla="*/ 2356559 w 4185358"/>
                <a:gd name="connsiteY2" fmla="*/ 70635 h 1442239"/>
                <a:gd name="connsiteX3" fmla="*/ 2998694 w 4185358"/>
                <a:gd name="connsiteY3" fmla="*/ 114301 h 1442239"/>
                <a:gd name="connsiteX4" fmla="*/ 4185358 w 4185358"/>
                <a:gd name="connsiteY4" fmla="*/ 756439 h 1442239"/>
                <a:gd name="connsiteX5" fmla="*/ 2998692 w 4185358"/>
                <a:gd name="connsiteY5" fmla="*/ 1398574 h 1442239"/>
                <a:gd name="connsiteX6" fmla="*/ 2356557 w 4185358"/>
                <a:gd name="connsiteY6" fmla="*/ 1442239 h 1442239"/>
                <a:gd name="connsiteX7" fmla="*/ 1714422 w 4185358"/>
                <a:gd name="connsiteY7" fmla="*/ 1398573 h 1442239"/>
                <a:gd name="connsiteX8" fmla="*/ 527758 w 4185358"/>
                <a:gd name="connsiteY8" fmla="*/ 756436 h 1442239"/>
                <a:gd name="connsiteX9" fmla="*/ 527758 w 4185358"/>
                <a:gd name="connsiteY9" fmla="*/ 756433 h 1442239"/>
                <a:gd name="connsiteX0" fmla="*/ 527758 w 4185358"/>
                <a:gd name="connsiteY0" fmla="*/ 685798 h 1731271"/>
                <a:gd name="connsiteX1" fmla="*/ 1714425 w 4185358"/>
                <a:gd name="connsiteY1" fmla="*/ 43665 h 1731271"/>
                <a:gd name="connsiteX2" fmla="*/ 2356559 w 4185358"/>
                <a:gd name="connsiteY2" fmla="*/ 0 h 1731271"/>
                <a:gd name="connsiteX3" fmla="*/ 2998694 w 4185358"/>
                <a:gd name="connsiteY3" fmla="*/ 43666 h 1731271"/>
                <a:gd name="connsiteX4" fmla="*/ 4185358 w 4185358"/>
                <a:gd name="connsiteY4" fmla="*/ 685804 h 1731271"/>
                <a:gd name="connsiteX5" fmla="*/ 2998692 w 4185358"/>
                <a:gd name="connsiteY5" fmla="*/ 1327939 h 1731271"/>
                <a:gd name="connsiteX6" fmla="*/ 2356557 w 4185358"/>
                <a:gd name="connsiteY6" fmla="*/ 1371604 h 1731271"/>
                <a:gd name="connsiteX7" fmla="*/ 1714422 w 4185358"/>
                <a:gd name="connsiteY7" fmla="*/ 1327938 h 1731271"/>
                <a:gd name="connsiteX8" fmla="*/ 527758 w 4185358"/>
                <a:gd name="connsiteY8" fmla="*/ 685801 h 1731271"/>
                <a:gd name="connsiteX9" fmla="*/ 527758 w 4185358"/>
                <a:gd name="connsiteY9" fmla="*/ 685798 h 1731271"/>
                <a:gd name="connsiteX0" fmla="*/ 1174716 w 4832316"/>
                <a:gd name="connsiteY0" fmla="*/ 685798 h 2451847"/>
                <a:gd name="connsiteX1" fmla="*/ 2361383 w 4832316"/>
                <a:gd name="connsiteY1" fmla="*/ 43665 h 2451847"/>
                <a:gd name="connsiteX2" fmla="*/ 3003517 w 4832316"/>
                <a:gd name="connsiteY2" fmla="*/ 0 h 2451847"/>
                <a:gd name="connsiteX3" fmla="*/ 3645652 w 4832316"/>
                <a:gd name="connsiteY3" fmla="*/ 43666 h 2451847"/>
                <a:gd name="connsiteX4" fmla="*/ 4832316 w 4832316"/>
                <a:gd name="connsiteY4" fmla="*/ 685804 h 2451847"/>
                <a:gd name="connsiteX5" fmla="*/ 3645650 w 4832316"/>
                <a:gd name="connsiteY5" fmla="*/ 1327939 h 2451847"/>
                <a:gd name="connsiteX6" fmla="*/ 3003515 w 4832316"/>
                <a:gd name="connsiteY6" fmla="*/ 1371604 h 2451847"/>
                <a:gd name="connsiteX7" fmla="*/ 2361380 w 4832316"/>
                <a:gd name="connsiteY7" fmla="*/ 1327938 h 2451847"/>
                <a:gd name="connsiteX8" fmla="*/ 1174716 w 4832316"/>
                <a:gd name="connsiteY8" fmla="*/ 685801 h 2451847"/>
                <a:gd name="connsiteX9" fmla="*/ 1174716 w 4832316"/>
                <a:gd name="connsiteY9" fmla="*/ 685798 h 2451847"/>
                <a:gd name="connsiteX0" fmla="*/ 1174716 w 5193374"/>
                <a:gd name="connsiteY0" fmla="*/ 685798 h 2451847"/>
                <a:gd name="connsiteX1" fmla="*/ 2361383 w 5193374"/>
                <a:gd name="connsiteY1" fmla="*/ 43665 h 2451847"/>
                <a:gd name="connsiteX2" fmla="*/ 3003517 w 5193374"/>
                <a:gd name="connsiteY2" fmla="*/ 0 h 2451847"/>
                <a:gd name="connsiteX3" fmla="*/ 3645652 w 5193374"/>
                <a:gd name="connsiteY3" fmla="*/ 43666 h 2451847"/>
                <a:gd name="connsiteX4" fmla="*/ 4832316 w 5193374"/>
                <a:gd name="connsiteY4" fmla="*/ 685804 h 2451847"/>
                <a:gd name="connsiteX5" fmla="*/ 3645650 w 5193374"/>
                <a:gd name="connsiteY5" fmla="*/ 1327939 h 2451847"/>
                <a:gd name="connsiteX6" fmla="*/ 3003515 w 5193374"/>
                <a:gd name="connsiteY6" fmla="*/ 1371604 h 2451847"/>
                <a:gd name="connsiteX7" fmla="*/ 2361380 w 5193374"/>
                <a:gd name="connsiteY7" fmla="*/ 1327938 h 2451847"/>
                <a:gd name="connsiteX8" fmla="*/ 1174716 w 5193374"/>
                <a:gd name="connsiteY8" fmla="*/ 685801 h 2451847"/>
                <a:gd name="connsiteX9" fmla="*/ 1174716 w 5193374"/>
                <a:gd name="connsiteY9" fmla="*/ 685798 h 2451847"/>
                <a:gd name="connsiteX0" fmla="*/ 1174716 w 5193374"/>
                <a:gd name="connsiteY0" fmla="*/ 685798 h 3407194"/>
                <a:gd name="connsiteX1" fmla="*/ 2361383 w 5193374"/>
                <a:gd name="connsiteY1" fmla="*/ 43665 h 3407194"/>
                <a:gd name="connsiteX2" fmla="*/ 3003517 w 5193374"/>
                <a:gd name="connsiteY2" fmla="*/ 0 h 3407194"/>
                <a:gd name="connsiteX3" fmla="*/ 3645652 w 5193374"/>
                <a:gd name="connsiteY3" fmla="*/ 43666 h 3407194"/>
                <a:gd name="connsiteX4" fmla="*/ 4832316 w 5193374"/>
                <a:gd name="connsiteY4" fmla="*/ 685804 h 3407194"/>
                <a:gd name="connsiteX5" fmla="*/ 3645650 w 5193374"/>
                <a:gd name="connsiteY5" fmla="*/ 1327939 h 3407194"/>
                <a:gd name="connsiteX6" fmla="*/ 3003515 w 5193374"/>
                <a:gd name="connsiteY6" fmla="*/ 1371604 h 3407194"/>
                <a:gd name="connsiteX7" fmla="*/ 2361380 w 5193374"/>
                <a:gd name="connsiteY7" fmla="*/ 1327938 h 3407194"/>
                <a:gd name="connsiteX8" fmla="*/ 1174716 w 5193374"/>
                <a:gd name="connsiteY8" fmla="*/ 685801 h 3407194"/>
                <a:gd name="connsiteX9" fmla="*/ 1174716 w 5193374"/>
                <a:gd name="connsiteY9" fmla="*/ 685798 h 3407194"/>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960216 h 3681612"/>
                <a:gd name="connsiteX1" fmla="*/ 2361383 w 5193374"/>
                <a:gd name="connsiteY1" fmla="*/ 318083 h 3681612"/>
                <a:gd name="connsiteX2" fmla="*/ 3003517 w 5193374"/>
                <a:gd name="connsiteY2" fmla="*/ 274418 h 3681612"/>
                <a:gd name="connsiteX3" fmla="*/ 3645652 w 5193374"/>
                <a:gd name="connsiteY3" fmla="*/ 318084 h 3681612"/>
                <a:gd name="connsiteX4" fmla="*/ 4832316 w 5193374"/>
                <a:gd name="connsiteY4" fmla="*/ 960222 h 3681612"/>
                <a:gd name="connsiteX5" fmla="*/ 3645650 w 5193374"/>
                <a:gd name="connsiteY5" fmla="*/ 1602357 h 3681612"/>
                <a:gd name="connsiteX6" fmla="*/ 3003515 w 5193374"/>
                <a:gd name="connsiteY6" fmla="*/ 1646022 h 3681612"/>
                <a:gd name="connsiteX7" fmla="*/ 2361380 w 5193374"/>
                <a:gd name="connsiteY7" fmla="*/ 1602356 h 3681612"/>
                <a:gd name="connsiteX8" fmla="*/ 1174716 w 5193374"/>
                <a:gd name="connsiteY8" fmla="*/ 960219 h 3681612"/>
                <a:gd name="connsiteX9" fmla="*/ 1174716 w 5193374"/>
                <a:gd name="connsiteY9" fmla="*/ 960216 h 3681612"/>
                <a:gd name="connsiteX0" fmla="*/ 1174716 w 5193374"/>
                <a:gd name="connsiteY0" fmla="*/ 2033989 h 4755385"/>
                <a:gd name="connsiteX1" fmla="*/ 2361383 w 5193374"/>
                <a:gd name="connsiteY1" fmla="*/ 1391856 h 4755385"/>
                <a:gd name="connsiteX2" fmla="*/ 3003517 w 5193374"/>
                <a:gd name="connsiteY2" fmla="*/ 1348191 h 4755385"/>
                <a:gd name="connsiteX3" fmla="*/ 3645652 w 5193374"/>
                <a:gd name="connsiteY3" fmla="*/ 1391857 h 4755385"/>
                <a:gd name="connsiteX4" fmla="*/ 4832316 w 5193374"/>
                <a:gd name="connsiteY4" fmla="*/ 2033995 h 4755385"/>
                <a:gd name="connsiteX5" fmla="*/ 3645650 w 5193374"/>
                <a:gd name="connsiteY5" fmla="*/ 2676130 h 4755385"/>
                <a:gd name="connsiteX6" fmla="*/ 3003515 w 5193374"/>
                <a:gd name="connsiteY6" fmla="*/ 2719795 h 4755385"/>
                <a:gd name="connsiteX7" fmla="*/ 2361380 w 5193374"/>
                <a:gd name="connsiteY7" fmla="*/ 2676129 h 4755385"/>
                <a:gd name="connsiteX8" fmla="*/ 1174716 w 5193374"/>
                <a:gd name="connsiteY8" fmla="*/ 2033992 h 4755385"/>
                <a:gd name="connsiteX9" fmla="*/ 1174716 w 5193374"/>
                <a:gd name="connsiteY9" fmla="*/ 2033989 h 4755385"/>
                <a:gd name="connsiteX0" fmla="*/ 1174716 w 4832316"/>
                <a:gd name="connsiteY0" fmla="*/ 2033989 h 4755385"/>
                <a:gd name="connsiteX1" fmla="*/ 2361383 w 4832316"/>
                <a:gd name="connsiteY1" fmla="*/ 1391856 h 4755385"/>
                <a:gd name="connsiteX2" fmla="*/ 3003517 w 4832316"/>
                <a:gd name="connsiteY2" fmla="*/ 1348191 h 4755385"/>
                <a:gd name="connsiteX3" fmla="*/ 3645652 w 4832316"/>
                <a:gd name="connsiteY3" fmla="*/ 1391857 h 4755385"/>
                <a:gd name="connsiteX4" fmla="*/ 4832316 w 4832316"/>
                <a:gd name="connsiteY4" fmla="*/ 2033995 h 4755385"/>
                <a:gd name="connsiteX5" fmla="*/ 3645650 w 4832316"/>
                <a:gd name="connsiteY5" fmla="*/ 2676130 h 4755385"/>
                <a:gd name="connsiteX6" fmla="*/ 3003515 w 4832316"/>
                <a:gd name="connsiteY6" fmla="*/ 2719795 h 4755385"/>
                <a:gd name="connsiteX7" fmla="*/ 2361380 w 4832316"/>
                <a:gd name="connsiteY7" fmla="*/ 2676129 h 4755385"/>
                <a:gd name="connsiteX8" fmla="*/ 1174716 w 4832316"/>
                <a:gd name="connsiteY8" fmla="*/ 2033992 h 4755385"/>
                <a:gd name="connsiteX9" fmla="*/ 1174716 w 4832316"/>
                <a:gd name="connsiteY9" fmla="*/ 2033989 h 4755385"/>
                <a:gd name="connsiteX0" fmla="*/ 527758 w 4185358"/>
                <a:gd name="connsiteY0" fmla="*/ 2033989 h 4755385"/>
                <a:gd name="connsiteX1" fmla="*/ 1714425 w 4185358"/>
                <a:gd name="connsiteY1" fmla="*/ 1391856 h 4755385"/>
                <a:gd name="connsiteX2" fmla="*/ 2998694 w 4185358"/>
                <a:gd name="connsiteY2" fmla="*/ 1391857 h 4755385"/>
                <a:gd name="connsiteX3" fmla="*/ 4185358 w 4185358"/>
                <a:gd name="connsiteY3" fmla="*/ 2033995 h 4755385"/>
                <a:gd name="connsiteX4" fmla="*/ 2998692 w 4185358"/>
                <a:gd name="connsiteY4" fmla="*/ 2676130 h 4755385"/>
                <a:gd name="connsiteX5" fmla="*/ 2356557 w 4185358"/>
                <a:gd name="connsiteY5" fmla="*/ 2719795 h 4755385"/>
                <a:gd name="connsiteX6" fmla="*/ 1714422 w 4185358"/>
                <a:gd name="connsiteY6" fmla="*/ 2676129 h 4755385"/>
                <a:gd name="connsiteX7" fmla="*/ 527758 w 4185358"/>
                <a:gd name="connsiteY7" fmla="*/ 2033992 h 4755385"/>
                <a:gd name="connsiteX8" fmla="*/ 527758 w 4185358"/>
                <a:gd name="connsiteY8" fmla="*/ 2033989 h 4755385"/>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185358"/>
                <a:gd name="connsiteY0" fmla="*/ 2033989 h 4406268"/>
                <a:gd name="connsiteX1" fmla="*/ 1714425 w 4185358"/>
                <a:gd name="connsiteY1" fmla="*/ 1391856 h 4406268"/>
                <a:gd name="connsiteX2" fmla="*/ 2998694 w 4185358"/>
                <a:gd name="connsiteY2" fmla="*/ 1391857 h 4406268"/>
                <a:gd name="connsiteX3" fmla="*/ 4185358 w 4185358"/>
                <a:gd name="connsiteY3" fmla="*/ 2033995 h 4406268"/>
                <a:gd name="connsiteX4" fmla="*/ 2998692 w 4185358"/>
                <a:gd name="connsiteY4" fmla="*/ 2676130 h 4406268"/>
                <a:gd name="connsiteX5" fmla="*/ 2356557 w 4185358"/>
                <a:gd name="connsiteY5" fmla="*/ 2719795 h 4406268"/>
                <a:gd name="connsiteX6" fmla="*/ 1714422 w 4185358"/>
                <a:gd name="connsiteY6" fmla="*/ 2676129 h 4406268"/>
                <a:gd name="connsiteX7" fmla="*/ 527758 w 4185358"/>
                <a:gd name="connsiteY7" fmla="*/ 2033992 h 4406268"/>
                <a:gd name="connsiteX8" fmla="*/ 527758 w 4185358"/>
                <a:gd name="connsiteY8" fmla="*/ 2033989 h 4406268"/>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527758 w 4678417"/>
                <a:gd name="connsiteY0" fmla="*/ 2033989 h 5080997"/>
                <a:gd name="connsiteX1" fmla="*/ 1714425 w 4678417"/>
                <a:gd name="connsiteY1" fmla="*/ 1391856 h 5080997"/>
                <a:gd name="connsiteX2" fmla="*/ 2998694 w 4678417"/>
                <a:gd name="connsiteY2" fmla="*/ 1391857 h 5080997"/>
                <a:gd name="connsiteX3" fmla="*/ 4185358 w 4678417"/>
                <a:gd name="connsiteY3" fmla="*/ 2033995 h 5080997"/>
                <a:gd name="connsiteX4" fmla="*/ 2998692 w 4678417"/>
                <a:gd name="connsiteY4" fmla="*/ 2676130 h 5080997"/>
                <a:gd name="connsiteX5" fmla="*/ 2356557 w 4678417"/>
                <a:gd name="connsiteY5" fmla="*/ 2719795 h 5080997"/>
                <a:gd name="connsiteX6" fmla="*/ 1714422 w 4678417"/>
                <a:gd name="connsiteY6" fmla="*/ 2676129 h 5080997"/>
                <a:gd name="connsiteX7" fmla="*/ 527758 w 4678417"/>
                <a:gd name="connsiteY7" fmla="*/ 2033992 h 5080997"/>
                <a:gd name="connsiteX8" fmla="*/ 527758 w 4678417"/>
                <a:gd name="connsiteY8" fmla="*/ 2033989 h 5080997"/>
                <a:gd name="connsiteX0" fmla="*/ 3 w 4150662"/>
                <a:gd name="connsiteY0" fmla="*/ 2033989 h 5080997"/>
                <a:gd name="connsiteX1" fmla="*/ 1186670 w 4150662"/>
                <a:gd name="connsiteY1" fmla="*/ 1391856 h 5080997"/>
                <a:gd name="connsiteX2" fmla="*/ 2470939 w 4150662"/>
                <a:gd name="connsiteY2" fmla="*/ 1391857 h 5080997"/>
                <a:gd name="connsiteX3" fmla="*/ 3657603 w 4150662"/>
                <a:gd name="connsiteY3" fmla="*/ 2033995 h 5080997"/>
                <a:gd name="connsiteX4" fmla="*/ 2470937 w 4150662"/>
                <a:gd name="connsiteY4" fmla="*/ 2676130 h 5080997"/>
                <a:gd name="connsiteX5" fmla="*/ 1828802 w 4150662"/>
                <a:gd name="connsiteY5" fmla="*/ 2719795 h 5080997"/>
                <a:gd name="connsiteX6" fmla="*/ 1186667 w 4150662"/>
                <a:gd name="connsiteY6" fmla="*/ 2676129 h 5080997"/>
                <a:gd name="connsiteX7" fmla="*/ 3 w 4150662"/>
                <a:gd name="connsiteY7" fmla="*/ 2033992 h 5080997"/>
                <a:gd name="connsiteX8" fmla="*/ 3 w 4150662"/>
                <a:gd name="connsiteY8" fmla="*/ 2033989 h 5080997"/>
                <a:gd name="connsiteX0" fmla="*/ 3 w 3184725"/>
                <a:gd name="connsiteY0" fmla="*/ 2033989 h 3886288"/>
                <a:gd name="connsiteX1" fmla="*/ 1186670 w 3184725"/>
                <a:gd name="connsiteY1" fmla="*/ 1391856 h 3886288"/>
                <a:gd name="connsiteX2" fmla="*/ 2470939 w 3184725"/>
                <a:gd name="connsiteY2" fmla="*/ 1391857 h 3886288"/>
                <a:gd name="connsiteX3" fmla="*/ 1752603 w 3184725"/>
                <a:gd name="connsiteY3" fmla="*/ 52795 h 3886288"/>
                <a:gd name="connsiteX4" fmla="*/ 2470937 w 3184725"/>
                <a:gd name="connsiteY4" fmla="*/ 2676130 h 3886288"/>
                <a:gd name="connsiteX5" fmla="*/ 1828802 w 3184725"/>
                <a:gd name="connsiteY5" fmla="*/ 2719795 h 3886288"/>
                <a:gd name="connsiteX6" fmla="*/ 1186667 w 3184725"/>
                <a:gd name="connsiteY6" fmla="*/ 2676129 h 3886288"/>
                <a:gd name="connsiteX7" fmla="*/ 3 w 3184725"/>
                <a:gd name="connsiteY7" fmla="*/ 2033992 h 3886288"/>
                <a:gd name="connsiteX8" fmla="*/ 3 w 3184725"/>
                <a:gd name="connsiteY8" fmla="*/ 2033989 h 3886288"/>
                <a:gd name="connsiteX0" fmla="*/ 3 w 3184725"/>
                <a:gd name="connsiteY0" fmla="*/ 2033989 h 6528797"/>
                <a:gd name="connsiteX1" fmla="*/ 1186670 w 3184725"/>
                <a:gd name="connsiteY1" fmla="*/ 1391856 h 6528797"/>
                <a:gd name="connsiteX2" fmla="*/ 2470939 w 3184725"/>
                <a:gd name="connsiteY2" fmla="*/ 13918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385339"/>
                <a:gd name="connsiteY0" fmla="*/ 2033989 h 6528797"/>
                <a:gd name="connsiteX1" fmla="*/ 1186670 w 3385339"/>
                <a:gd name="connsiteY1" fmla="*/ 1391856 h 6528797"/>
                <a:gd name="connsiteX2" fmla="*/ 3385339 w 3385339"/>
                <a:gd name="connsiteY2" fmla="*/ 706057 h 6528797"/>
                <a:gd name="connsiteX3" fmla="*/ 228603 w 3385339"/>
                <a:gd name="connsiteY3" fmla="*/ 3481795 h 6528797"/>
                <a:gd name="connsiteX4" fmla="*/ 2470937 w 3385339"/>
                <a:gd name="connsiteY4" fmla="*/ 2676130 h 6528797"/>
                <a:gd name="connsiteX5" fmla="*/ 1828802 w 3385339"/>
                <a:gd name="connsiteY5" fmla="*/ 2719795 h 6528797"/>
                <a:gd name="connsiteX6" fmla="*/ 1186667 w 3385339"/>
                <a:gd name="connsiteY6" fmla="*/ 2676129 h 6528797"/>
                <a:gd name="connsiteX7" fmla="*/ 3 w 3385339"/>
                <a:gd name="connsiteY7" fmla="*/ 2033992 h 6528797"/>
                <a:gd name="connsiteX8" fmla="*/ 3 w 3385339"/>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3 w 3184725"/>
                <a:gd name="connsiteY0" fmla="*/ 2033989 h 6528797"/>
                <a:gd name="connsiteX1" fmla="*/ 1186670 w 3184725"/>
                <a:gd name="connsiteY1" fmla="*/ 1391856 h 6528797"/>
                <a:gd name="connsiteX2" fmla="*/ 2928139 w 3184725"/>
                <a:gd name="connsiteY2" fmla="*/ 706057 h 6528797"/>
                <a:gd name="connsiteX3" fmla="*/ 228603 w 3184725"/>
                <a:gd name="connsiteY3" fmla="*/ 3481795 h 6528797"/>
                <a:gd name="connsiteX4" fmla="*/ 2470937 w 3184725"/>
                <a:gd name="connsiteY4" fmla="*/ 2676130 h 6528797"/>
                <a:gd name="connsiteX5" fmla="*/ 1828802 w 3184725"/>
                <a:gd name="connsiteY5" fmla="*/ 2719795 h 6528797"/>
                <a:gd name="connsiteX6" fmla="*/ 1186667 w 3184725"/>
                <a:gd name="connsiteY6" fmla="*/ 2676129 h 6528797"/>
                <a:gd name="connsiteX7" fmla="*/ 3 w 3184725"/>
                <a:gd name="connsiteY7" fmla="*/ 2033992 h 6528797"/>
                <a:gd name="connsiteX8" fmla="*/ 3 w 3184725"/>
                <a:gd name="connsiteY8"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1828799 w 3184722"/>
                <a:gd name="connsiteY5" fmla="*/ 2719795 h 6528797"/>
                <a:gd name="connsiteX6" fmla="*/ 0 w 3184722"/>
                <a:gd name="connsiteY6" fmla="*/ 2033992 h 6528797"/>
                <a:gd name="connsiteX7" fmla="*/ 0 w 3184722"/>
                <a:gd name="connsiteY7"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3184722"/>
                <a:gd name="connsiteY0" fmla="*/ 2033989 h 6528797"/>
                <a:gd name="connsiteX1" fmla="*/ 1186667 w 3184722"/>
                <a:gd name="connsiteY1" fmla="*/ 1391856 h 6528797"/>
                <a:gd name="connsiteX2" fmla="*/ 2928136 w 3184722"/>
                <a:gd name="connsiteY2" fmla="*/ 706057 h 6528797"/>
                <a:gd name="connsiteX3" fmla="*/ 228600 w 3184722"/>
                <a:gd name="connsiteY3" fmla="*/ 3481795 h 6528797"/>
                <a:gd name="connsiteX4" fmla="*/ 2470934 w 3184722"/>
                <a:gd name="connsiteY4" fmla="*/ 2676130 h 6528797"/>
                <a:gd name="connsiteX5" fmla="*/ 0 w 3184722"/>
                <a:gd name="connsiteY5" fmla="*/ 2033992 h 6528797"/>
                <a:gd name="connsiteX6" fmla="*/ 0 w 3184722"/>
                <a:gd name="connsiteY6" fmla="*/ 2033989 h 6528797"/>
                <a:gd name="connsiteX0" fmla="*/ 0 w 2928136"/>
                <a:gd name="connsiteY0" fmla="*/ 2033989 h 6528797"/>
                <a:gd name="connsiteX1" fmla="*/ 1186667 w 2928136"/>
                <a:gd name="connsiteY1" fmla="*/ 1391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2033989 h 6528797"/>
                <a:gd name="connsiteX1" fmla="*/ 958067 w 2928136"/>
                <a:gd name="connsiteY1" fmla="*/ 2534856 h 6528797"/>
                <a:gd name="connsiteX2" fmla="*/ 2928136 w 2928136"/>
                <a:gd name="connsiteY2" fmla="*/ 706057 h 6528797"/>
                <a:gd name="connsiteX3" fmla="*/ 228600 w 2928136"/>
                <a:gd name="connsiteY3" fmla="*/ 3481795 h 6528797"/>
                <a:gd name="connsiteX4" fmla="*/ 2470934 w 2928136"/>
                <a:gd name="connsiteY4" fmla="*/ 2676130 h 6528797"/>
                <a:gd name="connsiteX5" fmla="*/ 0 w 2928136"/>
                <a:gd name="connsiteY5" fmla="*/ 2033992 h 6528797"/>
                <a:gd name="connsiteX6" fmla="*/ 0 w 2928136"/>
                <a:gd name="connsiteY6" fmla="*/ 2033989 h 6528797"/>
                <a:gd name="connsiteX0" fmla="*/ 0 w 2928136"/>
                <a:gd name="connsiteY0" fmla="*/ 1434955 h 5929763"/>
                <a:gd name="connsiteX1" fmla="*/ 958067 w 2928136"/>
                <a:gd name="connsiteY1" fmla="*/ 1935822 h 5929763"/>
                <a:gd name="connsiteX2" fmla="*/ 2928136 w 2928136"/>
                <a:gd name="connsiteY2" fmla="*/ 107023 h 5929763"/>
                <a:gd name="connsiteX3" fmla="*/ 228600 w 2928136"/>
                <a:gd name="connsiteY3" fmla="*/ 2882761 h 5929763"/>
                <a:gd name="connsiteX4" fmla="*/ 2470934 w 2928136"/>
                <a:gd name="connsiteY4" fmla="*/ 2077096 h 5929763"/>
                <a:gd name="connsiteX5" fmla="*/ 0 w 2928136"/>
                <a:gd name="connsiteY5" fmla="*/ 1434958 h 5929763"/>
                <a:gd name="connsiteX6" fmla="*/ 0 w 2928136"/>
                <a:gd name="connsiteY6" fmla="*/ 1434955 h 5929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1275236 w 4203372"/>
                <a:gd name="connsiteY0" fmla="*/ 1810262 h 6305070"/>
                <a:gd name="connsiteX1" fmla="*/ 2233303 w 4203372"/>
                <a:gd name="connsiteY1" fmla="*/ 2311129 h 6305070"/>
                <a:gd name="connsiteX2" fmla="*/ 4203372 w 4203372"/>
                <a:gd name="connsiteY2" fmla="*/ 863330 h 6305070"/>
                <a:gd name="connsiteX3" fmla="*/ 1503836 w 4203372"/>
                <a:gd name="connsiteY3" fmla="*/ 3258068 h 6305070"/>
                <a:gd name="connsiteX4" fmla="*/ 3746170 w 4203372"/>
                <a:gd name="connsiteY4" fmla="*/ 2452403 h 6305070"/>
                <a:gd name="connsiteX5" fmla="*/ 1275236 w 4203372"/>
                <a:gd name="connsiteY5" fmla="*/ 1810265 h 6305070"/>
                <a:gd name="connsiteX6" fmla="*/ 1275236 w 4203372"/>
                <a:gd name="connsiteY6" fmla="*/ 1810262 h 6305070"/>
                <a:gd name="connsiteX0" fmla="*/ 0 w 2928136"/>
                <a:gd name="connsiteY0" fmla="*/ 1053955 h 5548763"/>
                <a:gd name="connsiteX1" fmla="*/ 958067 w 2928136"/>
                <a:gd name="connsiteY1" fmla="*/ 1554822 h 5548763"/>
                <a:gd name="connsiteX2" fmla="*/ 2928136 w 2928136"/>
                <a:gd name="connsiteY2" fmla="*/ 107023 h 5548763"/>
                <a:gd name="connsiteX3" fmla="*/ 228600 w 2928136"/>
                <a:gd name="connsiteY3" fmla="*/ 2501761 h 5548763"/>
                <a:gd name="connsiteX4" fmla="*/ 2470934 w 2928136"/>
                <a:gd name="connsiteY4" fmla="*/ 1696096 h 5548763"/>
                <a:gd name="connsiteX5" fmla="*/ 0 w 2928136"/>
                <a:gd name="connsiteY5" fmla="*/ 1053958 h 5548763"/>
                <a:gd name="connsiteX6" fmla="*/ 0 w 2928136"/>
                <a:gd name="connsiteY6" fmla="*/ 1053955 h 5548763"/>
                <a:gd name="connsiteX0" fmla="*/ 844930 w 3773066"/>
                <a:gd name="connsiteY0" fmla="*/ 2505027 h 6999835"/>
                <a:gd name="connsiteX1" fmla="*/ 1802997 w 3773066"/>
                <a:gd name="connsiteY1" fmla="*/ 3005894 h 6999835"/>
                <a:gd name="connsiteX2" fmla="*/ 3773066 w 3773066"/>
                <a:gd name="connsiteY2" fmla="*/ 1558095 h 6999835"/>
                <a:gd name="connsiteX3" fmla="*/ 1073530 w 3773066"/>
                <a:gd name="connsiteY3" fmla="*/ 3952833 h 6999835"/>
                <a:gd name="connsiteX4" fmla="*/ 3315864 w 3773066"/>
                <a:gd name="connsiteY4" fmla="*/ 3147168 h 6999835"/>
                <a:gd name="connsiteX5" fmla="*/ 844930 w 3773066"/>
                <a:gd name="connsiteY5" fmla="*/ 2505030 h 6999835"/>
                <a:gd name="connsiteX6" fmla="*/ 844930 w 3773066"/>
                <a:gd name="connsiteY6" fmla="*/ 2505027 h 6999835"/>
                <a:gd name="connsiteX0" fmla="*/ 1324542 w 4252678"/>
                <a:gd name="connsiteY0" fmla="*/ 2392968 h 6887776"/>
                <a:gd name="connsiteX1" fmla="*/ 2282609 w 4252678"/>
                <a:gd name="connsiteY1" fmla="*/ 2893835 h 6887776"/>
                <a:gd name="connsiteX2" fmla="*/ 4252678 w 4252678"/>
                <a:gd name="connsiteY2" fmla="*/ 1446036 h 6887776"/>
                <a:gd name="connsiteX3" fmla="*/ 1553142 w 4252678"/>
                <a:gd name="connsiteY3" fmla="*/ 3840774 h 6887776"/>
                <a:gd name="connsiteX4" fmla="*/ 3795476 w 4252678"/>
                <a:gd name="connsiteY4" fmla="*/ 3035109 h 6887776"/>
                <a:gd name="connsiteX5" fmla="*/ 1324542 w 4252678"/>
                <a:gd name="connsiteY5" fmla="*/ 2392971 h 6887776"/>
                <a:gd name="connsiteX6" fmla="*/ 1324542 w 4252678"/>
                <a:gd name="connsiteY6" fmla="*/ 2392968 h 6887776"/>
                <a:gd name="connsiteX0" fmla="*/ 1324542 w 4252678"/>
                <a:gd name="connsiteY0" fmla="*/ 2392968 h 6887776"/>
                <a:gd name="connsiteX1" fmla="*/ 2282609 w 4252678"/>
                <a:gd name="connsiteY1" fmla="*/ 2893835 h 6887776"/>
                <a:gd name="connsiteX2" fmla="*/ 4252678 w 4252678"/>
                <a:gd name="connsiteY2" fmla="*/ 1446036 h 6887776"/>
                <a:gd name="connsiteX3" fmla="*/ 1553142 w 4252678"/>
                <a:gd name="connsiteY3" fmla="*/ 3840774 h 6887776"/>
                <a:gd name="connsiteX4" fmla="*/ 3795476 w 4252678"/>
                <a:gd name="connsiteY4" fmla="*/ 3035109 h 6887776"/>
                <a:gd name="connsiteX5" fmla="*/ 1324542 w 4252678"/>
                <a:gd name="connsiteY5" fmla="*/ 2392971 h 6887776"/>
                <a:gd name="connsiteX6" fmla="*/ 1324542 w 4252678"/>
                <a:gd name="connsiteY6" fmla="*/ 2392968 h 6887776"/>
                <a:gd name="connsiteX0" fmla="*/ 1869139 w 4797275"/>
                <a:gd name="connsiteY0" fmla="*/ 2392968 h 6887776"/>
                <a:gd name="connsiteX1" fmla="*/ 2827206 w 4797275"/>
                <a:gd name="connsiteY1" fmla="*/ 2893835 h 6887776"/>
                <a:gd name="connsiteX2" fmla="*/ 4797275 w 4797275"/>
                <a:gd name="connsiteY2" fmla="*/ 1446036 h 6887776"/>
                <a:gd name="connsiteX3" fmla="*/ 2097739 w 4797275"/>
                <a:gd name="connsiteY3" fmla="*/ 3840774 h 6887776"/>
                <a:gd name="connsiteX4" fmla="*/ 4340073 w 4797275"/>
                <a:gd name="connsiteY4" fmla="*/ 3035109 h 6887776"/>
                <a:gd name="connsiteX5" fmla="*/ 1869139 w 4797275"/>
                <a:gd name="connsiteY5" fmla="*/ 2392971 h 6887776"/>
                <a:gd name="connsiteX6" fmla="*/ 1869139 w 4797275"/>
                <a:gd name="connsiteY6" fmla="*/ 2392968 h 6887776"/>
                <a:gd name="connsiteX0" fmla="*/ 1869139 w 4797275"/>
                <a:gd name="connsiteY0" fmla="*/ 2433309 h 6928117"/>
                <a:gd name="connsiteX1" fmla="*/ 2827206 w 4797275"/>
                <a:gd name="connsiteY1" fmla="*/ 2934176 h 6928117"/>
                <a:gd name="connsiteX2" fmla="*/ 4797275 w 4797275"/>
                <a:gd name="connsiteY2" fmla="*/ 1486377 h 6928117"/>
                <a:gd name="connsiteX3" fmla="*/ 2097739 w 4797275"/>
                <a:gd name="connsiteY3" fmla="*/ 3881115 h 6928117"/>
                <a:gd name="connsiteX4" fmla="*/ 4340073 w 4797275"/>
                <a:gd name="connsiteY4" fmla="*/ 3075450 h 6928117"/>
                <a:gd name="connsiteX5" fmla="*/ 1869139 w 4797275"/>
                <a:gd name="connsiteY5" fmla="*/ 2433312 h 6928117"/>
                <a:gd name="connsiteX6" fmla="*/ 1869139 w 4797275"/>
                <a:gd name="connsiteY6" fmla="*/ 2433309 h 6928117"/>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1869139 w 4797275"/>
                <a:gd name="connsiteY5" fmla="*/ 2531924 h 7026729"/>
                <a:gd name="connsiteX6" fmla="*/ 1869139 w 4797275"/>
                <a:gd name="connsiteY6" fmla="*/ 2531921 h 7026729"/>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1869139 w 4797275"/>
                <a:gd name="connsiteY5" fmla="*/ 2531924 h 7026729"/>
                <a:gd name="connsiteX6" fmla="*/ 1869139 w 4797275"/>
                <a:gd name="connsiteY6" fmla="*/ 2531921 h 7026729"/>
                <a:gd name="connsiteX0" fmla="*/ 1869139 w 4797275"/>
                <a:gd name="connsiteY0" fmla="*/ 2531921 h 7026729"/>
                <a:gd name="connsiteX1" fmla="*/ 2827206 w 4797275"/>
                <a:gd name="connsiteY1" fmla="*/ 3032788 h 7026729"/>
                <a:gd name="connsiteX2" fmla="*/ 4797275 w 4797275"/>
                <a:gd name="connsiteY2" fmla="*/ 1584989 h 7026729"/>
                <a:gd name="connsiteX3" fmla="*/ 2097739 w 4797275"/>
                <a:gd name="connsiteY3" fmla="*/ 3979727 h 7026729"/>
                <a:gd name="connsiteX4" fmla="*/ 4340073 w 4797275"/>
                <a:gd name="connsiteY4" fmla="*/ 3174062 h 7026729"/>
                <a:gd name="connsiteX5" fmla="*/ 3269869 w 4797275"/>
                <a:gd name="connsiteY5" fmla="*/ 2756647 h 7026729"/>
                <a:gd name="connsiteX6" fmla="*/ 1869139 w 4797275"/>
                <a:gd name="connsiteY6" fmla="*/ 2531924 h 7026729"/>
                <a:gd name="connsiteX7" fmla="*/ 1869139 w 4797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3400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3400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5940275"/>
                <a:gd name="connsiteY0" fmla="*/ 2531921 h 7026729"/>
                <a:gd name="connsiteX1" fmla="*/ 2827206 w 5940275"/>
                <a:gd name="connsiteY1" fmla="*/ 3032788 h 7026729"/>
                <a:gd name="connsiteX2" fmla="*/ 5940275 w 5940275"/>
                <a:gd name="connsiteY2" fmla="*/ 2423189 h 7026729"/>
                <a:gd name="connsiteX3" fmla="*/ 2097739 w 5940275"/>
                <a:gd name="connsiteY3" fmla="*/ 3979727 h 7026729"/>
                <a:gd name="connsiteX4" fmla="*/ 4568673 w 5940275"/>
                <a:gd name="connsiteY4" fmla="*/ 3174062 h 7026729"/>
                <a:gd name="connsiteX5" fmla="*/ 3269869 w 5940275"/>
                <a:gd name="connsiteY5" fmla="*/ 2756647 h 7026729"/>
                <a:gd name="connsiteX6" fmla="*/ 1869139 w 5940275"/>
                <a:gd name="connsiteY6" fmla="*/ 2531924 h 7026729"/>
                <a:gd name="connsiteX7" fmla="*/ 1869139 w 5940275"/>
                <a:gd name="connsiteY7" fmla="*/ 2531921 h 7026729"/>
                <a:gd name="connsiteX0" fmla="*/ 1869139 w 6324598"/>
                <a:gd name="connsiteY0" fmla="*/ 2531921 h 7331529"/>
                <a:gd name="connsiteX1" fmla="*/ 2827206 w 6324598"/>
                <a:gd name="connsiteY1" fmla="*/ 3032788 h 7331529"/>
                <a:gd name="connsiteX2" fmla="*/ 5940275 w 6324598"/>
                <a:gd name="connsiteY2" fmla="*/ 2423189 h 7331529"/>
                <a:gd name="connsiteX3" fmla="*/ 5831539 w 6324598"/>
                <a:gd name="connsiteY3" fmla="*/ 4284527 h 7331529"/>
                <a:gd name="connsiteX4" fmla="*/ 4568673 w 6324598"/>
                <a:gd name="connsiteY4" fmla="*/ 3174062 h 7331529"/>
                <a:gd name="connsiteX5" fmla="*/ 3269869 w 6324598"/>
                <a:gd name="connsiteY5" fmla="*/ 2756647 h 7331529"/>
                <a:gd name="connsiteX6" fmla="*/ 1869139 w 6324598"/>
                <a:gd name="connsiteY6" fmla="*/ 2531924 h 7331529"/>
                <a:gd name="connsiteX7" fmla="*/ 1869139 w 63245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3269869 w 6934198"/>
                <a:gd name="connsiteY5" fmla="*/ 2756647 h 7331529"/>
                <a:gd name="connsiteX6" fmla="*/ 1869139 w 6934198"/>
                <a:gd name="connsiteY6" fmla="*/ 2531924 h 7331529"/>
                <a:gd name="connsiteX7" fmla="*/ 1869139 w 69341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3269869 w 6934198"/>
                <a:gd name="connsiteY5" fmla="*/ 2756647 h 7331529"/>
                <a:gd name="connsiteX6" fmla="*/ 1869139 w 6934198"/>
                <a:gd name="connsiteY6" fmla="*/ 2531924 h 7331529"/>
                <a:gd name="connsiteX7" fmla="*/ 1869139 w 6934198"/>
                <a:gd name="connsiteY7" fmla="*/ 2531921 h 7331529"/>
                <a:gd name="connsiteX0" fmla="*/ 1869139 w 6934198"/>
                <a:gd name="connsiteY0" fmla="*/ 2531921 h 7331529"/>
                <a:gd name="connsiteX1" fmla="*/ 2827206 w 6934198"/>
                <a:gd name="connsiteY1" fmla="*/ 3032788 h 7331529"/>
                <a:gd name="connsiteX2" fmla="*/ 5940275 w 6934198"/>
                <a:gd name="connsiteY2" fmla="*/ 2423189 h 7331529"/>
                <a:gd name="connsiteX3" fmla="*/ 6441139 w 6934198"/>
                <a:gd name="connsiteY3" fmla="*/ 4284527 h 7331529"/>
                <a:gd name="connsiteX4" fmla="*/ 4568673 w 6934198"/>
                <a:gd name="connsiteY4" fmla="*/ 3174062 h 7331529"/>
                <a:gd name="connsiteX5" fmla="*/ 1869139 w 6934198"/>
                <a:gd name="connsiteY5" fmla="*/ 2531924 h 7331529"/>
                <a:gd name="connsiteX6" fmla="*/ 1869139 w 6934198"/>
                <a:gd name="connsiteY6" fmla="*/ 2531921 h 7331529"/>
                <a:gd name="connsiteX0" fmla="*/ 1869139 w 6911785"/>
                <a:gd name="connsiteY0" fmla="*/ 2531921 h 7336788"/>
                <a:gd name="connsiteX1" fmla="*/ 2827206 w 6911785"/>
                <a:gd name="connsiteY1" fmla="*/ 3032788 h 7336788"/>
                <a:gd name="connsiteX2" fmla="*/ 5940275 w 6911785"/>
                <a:gd name="connsiteY2" fmla="*/ 2423189 h 7336788"/>
                <a:gd name="connsiteX3" fmla="*/ 6441139 w 6911785"/>
                <a:gd name="connsiteY3" fmla="*/ 4284527 h 7336788"/>
                <a:gd name="connsiteX4" fmla="*/ 4568673 w 6911785"/>
                <a:gd name="connsiteY4" fmla="*/ 3174062 h 7336788"/>
                <a:gd name="connsiteX5" fmla="*/ 1869139 w 6911785"/>
                <a:gd name="connsiteY5" fmla="*/ 2531924 h 7336788"/>
                <a:gd name="connsiteX6" fmla="*/ 1869139 w 6911785"/>
                <a:gd name="connsiteY6" fmla="*/ 2531921 h 7336788"/>
                <a:gd name="connsiteX0" fmla="*/ 1869139 w 7024741"/>
                <a:gd name="connsiteY0" fmla="*/ 2531921 h 7336788"/>
                <a:gd name="connsiteX1" fmla="*/ 2827206 w 7024741"/>
                <a:gd name="connsiteY1" fmla="*/ 3032788 h 7336788"/>
                <a:gd name="connsiteX2" fmla="*/ 5940275 w 7024741"/>
                <a:gd name="connsiteY2" fmla="*/ 2423189 h 7336788"/>
                <a:gd name="connsiteX3" fmla="*/ 6441139 w 7024741"/>
                <a:gd name="connsiteY3" fmla="*/ 4284527 h 7336788"/>
                <a:gd name="connsiteX4" fmla="*/ 4568673 w 7024741"/>
                <a:gd name="connsiteY4" fmla="*/ 3174062 h 7336788"/>
                <a:gd name="connsiteX5" fmla="*/ 1869139 w 7024741"/>
                <a:gd name="connsiteY5" fmla="*/ 2531924 h 7336788"/>
                <a:gd name="connsiteX6" fmla="*/ 1869139 w 7024741"/>
                <a:gd name="connsiteY6" fmla="*/ 2531921 h 7336788"/>
                <a:gd name="connsiteX0" fmla="*/ 685903 w 5841505"/>
                <a:gd name="connsiteY0" fmla="*/ 1071884 h 5876751"/>
                <a:gd name="connsiteX1" fmla="*/ 159678 w 5841505"/>
                <a:gd name="connsiteY1" fmla="*/ 370216 h 5876751"/>
                <a:gd name="connsiteX2" fmla="*/ 1643970 w 5841505"/>
                <a:gd name="connsiteY2" fmla="*/ 1572751 h 5876751"/>
                <a:gd name="connsiteX3" fmla="*/ 4757039 w 5841505"/>
                <a:gd name="connsiteY3" fmla="*/ 963152 h 5876751"/>
                <a:gd name="connsiteX4" fmla="*/ 5257903 w 5841505"/>
                <a:gd name="connsiteY4" fmla="*/ 2824490 h 5876751"/>
                <a:gd name="connsiteX5" fmla="*/ 3385437 w 5841505"/>
                <a:gd name="connsiteY5" fmla="*/ 1714025 h 5876751"/>
                <a:gd name="connsiteX6" fmla="*/ 685903 w 5841505"/>
                <a:gd name="connsiteY6" fmla="*/ 1071887 h 5876751"/>
                <a:gd name="connsiteX7" fmla="*/ 685903 w 5841505"/>
                <a:gd name="connsiteY7" fmla="*/ 1071884 h 5876751"/>
                <a:gd name="connsiteX0" fmla="*/ 685903 w 5841505"/>
                <a:gd name="connsiteY0" fmla="*/ 1775249 h 6580116"/>
                <a:gd name="connsiteX1" fmla="*/ 159678 w 5841505"/>
                <a:gd name="connsiteY1" fmla="*/ 1073581 h 6580116"/>
                <a:gd name="connsiteX2" fmla="*/ 1643970 w 5841505"/>
                <a:gd name="connsiteY2" fmla="*/ 2276116 h 6580116"/>
                <a:gd name="connsiteX3" fmla="*/ 4757039 w 5841505"/>
                <a:gd name="connsiteY3" fmla="*/ 1666517 h 6580116"/>
                <a:gd name="connsiteX4" fmla="*/ 5257903 w 5841505"/>
                <a:gd name="connsiteY4" fmla="*/ 3527855 h 6580116"/>
                <a:gd name="connsiteX5" fmla="*/ 3385437 w 5841505"/>
                <a:gd name="connsiteY5" fmla="*/ 2417390 h 6580116"/>
                <a:gd name="connsiteX6" fmla="*/ 685903 w 5841505"/>
                <a:gd name="connsiteY6" fmla="*/ 1775252 h 6580116"/>
                <a:gd name="connsiteX7" fmla="*/ 685903 w 5841505"/>
                <a:gd name="connsiteY7" fmla="*/ 1775249 h 6580116"/>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191268 w 6346870"/>
                <a:gd name="connsiteY0" fmla="*/ 1071884 h 5876751"/>
                <a:gd name="connsiteX1" fmla="*/ 665043 w 6346870"/>
                <a:gd name="connsiteY1" fmla="*/ 370216 h 5876751"/>
                <a:gd name="connsiteX2" fmla="*/ 247382 w 6346870"/>
                <a:gd name="connsiteY2" fmla="*/ 1425097 h 5876751"/>
                <a:gd name="connsiteX3" fmla="*/ 2149335 w 6346870"/>
                <a:gd name="connsiteY3" fmla="*/ 1572751 h 5876751"/>
                <a:gd name="connsiteX4" fmla="*/ 5262404 w 6346870"/>
                <a:gd name="connsiteY4" fmla="*/ 963152 h 5876751"/>
                <a:gd name="connsiteX5" fmla="*/ 5763268 w 6346870"/>
                <a:gd name="connsiteY5" fmla="*/ 2824490 h 5876751"/>
                <a:gd name="connsiteX6" fmla="*/ 3890802 w 6346870"/>
                <a:gd name="connsiteY6" fmla="*/ 1714025 h 5876751"/>
                <a:gd name="connsiteX7" fmla="*/ 1191268 w 6346870"/>
                <a:gd name="connsiteY7" fmla="*/ 1071887 h 5876751"/>
                <a:gd name="connsiteX8" fmla="*/ 1191268 w 6346870"/>
                <a:gd name="connsiteY8" fmla="*/ 1071884 h 5876751"/>
                <a:gd name="connsiteX0" fmla="*/ 1495416 w 6651018"/>
                <a:gd name="connsiteY0" fmla="*/ 1071884 h 5876751"/>
                <a:gd name="connsiteX1" fmla="*/ 969191 w 6651018"/>
                <a:gd name="connsiteY1" fmla="*/ 370216 h 5876751"/>
                <a:gd name="connsiteX2" fmla="*/ 551530 w 6651018"/>
                <a:gd name="connsiteY2" fmla="*/ 1425097 h 5876751"/>
                <a:gd name="connsiteX3" fmla="*/ 2453483 w 6651018"/>
                <a:gd name="connsiteY3" fmla="*/ 1572751 h 5876751"/>
                <a:gd name="connsiteX4" fmla="*/ 5566552 w 6651018"/>
                <a:gd name="connsiteY4" fmla="*/ 963152 h 5876751"/>
                <a:gd name="connsiteX5" fmla="*/ 6067416 w 6651018"/>
                <a:gd name="connsiteY5" fmla="*/ 2824490 h 5876751"/>
                <a:gd name="connsiteX6" fmla="*/ 4194950 w 6651018"/>
                <a:gd name="connsiteY6" fmla="*/ 1714025 h 5876751"/>
                <a:gd name="connsiteX7" fmla="*/ 1495416 w 6651018"/>
                <a:gd name="connsiteY7" fmla="*/ 1071887 h 5876751"/>
                <a:gd name="connsiteX8" fmla="*/ 1495416 w 6651018"/>
                <a:gd name="connsiteY8" fmla="*/ 1071884 h 5876751"/>
                <a:gd name="connsiteX0" fmla="*/ 1103563 w 6259165"/>
                <a:gd name="connsiteY0" fmla="*/ 1071884 h 5876751"/>
                <a:gd name="connsiteX1" fmla="*/ 159677 w 6259165"/>
                <a:gd name="connsiteY1" fmla="*/ 1425097 h 5876751"/>
                <a:gd name="connsiteX2" fmla="*/ 2061630 w 6259165"/>
                <a:gd name="connsiteY2" fmla="*/ 1572751 h 5876751"/>
                <a:gd name="connsiteX3" fmla="*/ 5174699 w 6259165"/>
                <a:gd name="connsiteY3" fmla="*/ 963152 h 5876751"/>
                <a:gd name="connsiteX4" fmla="*/ 5675563 w 6259165"/>
                <a:gd name="connsiteY4" fmla="*/ 2824490 h 5876751"/>
                <a:gd name="connsiteX5" fmla="*/ 3803097 w 6259165"/>
                <a:gd name="connsiteY5" fmla="*/ 1714025 h 5876751"/>
                <a:gd name="connsiteX6" fmla="*/ 1103563 w 6259165"/>
                <a:gd name="connsiteY6" fmla="*/ 1071887 h 5876751"/>
                <a:gd name="connsiteX7" fmla="*/ 1103563 w 6259165"/>
                <a:gd name="connsiteY7" fmla="*/ 1071884 h 5876751"/>
                <a:gd name="connsiteX0" fmla="*/ 1103564 w 6259166"/>
                <a:gd name="connsiteY0" fmla="*/ 1766125 h 6570992"/>
                <a:gd name="connsiteX1" fmla="*/ 159678 w 6259166"/>
                <a:gd name="connsiteY1" fmla="*/ 2119338 h 6570992"/>
                <a:gd name="connsiteX2" fmla="*/ 2061631 w 6259166"/>
                <a:gd name="connsiteY2" fmla="*/ 2266992 h 6570992"/>
                <a:gd name="connsiteX3" fmla="*/ 5174700 w 6259166"/>
                <a:gd name="connsiteY3" fmla="*/ 1657393 h 6570992"/>
                <a:gd name="connsiteX4" fmla="*/ 5675564 w 6259166"/>
                <a:gd name="connsiteY4" fmla="*/ 3518731 h 6570992"/>
                <a:gd name="connsiteX5" fmla="*/ 3803098 w 6259166"/>
                <a:gd name="connsiteY5" fmla="*/ 2408266 h 6570992"/>
                <a:gd name="connsiteX6" fmla="*/ 1103564 w 6259166"/>
                <a:gd name="connsiteY6" fmla="*/ 1766128 h 6570992"/>
                <a:gd name="connsiteX7" fmla="*/ 1103564 w 6259166"/>
                <a:gd name="connsiteY7" fmla="*/ 1766125 h 6570992"/>
                <a:gd name="connsiteX0" fmla="*/ 1103564 w 6259166"/>
                <a:gd name="connsiteY0" fmla="*/ 1766125 h 6570992"/>
                <a:gd name="connsiteX1" fmla="*/ 159678 w 6259166"/>
                <a:gd name="connsiteY1" fmla="*/ 2119338 h 6570992"/>
                <a:gd name="connsiteX2" fmla="*/ 2061631 w 6259166"/>
                <a:gd name="connsiteY2" fmla="*/ 2266992 h 6570992"/>
                <a:gd name="connsiteX3" fmla="*/ 5174700 w 6259166"/>
                <a:gd name="connsiteY3" fmla="*/ 1657393 h 6570992"/>
                <a:gd name="connsiteX4" fmla="*/ 5675564 w 6259166"/>
                <a:gd name="connsiteY4" fmla="*/ 3518731 h 6570992"/>
                <a:gd name="connsiteX5" fmla="*/ 3803098 w 6259166"/>
                <a:gd name="connsiteY5" fmla="*/ 2408266 h 6570992"/>
                <a:gd name="connsiteX6" fmla="*/ 1103564 w 6259166"/>
                <a:gd name="connsiteY6" fmla="*/ 1766128 h 6570992"/>
                <a:gd name="connsiteX7" fmla="*/ 1103564 w 6259166"/>
                <a:gd name="connsiteY7" fmla="*/ 1766125 h 6570992"/>
                <a:gd name="connsiteX0" fmla="*/ 1316924 w 6472526"/>
                <a:gd name="connsiteY0" fmla="*/ 1766125 h 6570992"/>
                <a:gd name="connsiteX1" fmla="*/ 373038 w 6472526"/>
                <a:gd name="connsiteY1" fmla="*/ 2119338 h 6570992"/>
                <a:gd name="connsiteX2" fmla="*/ 2274991 w 6472526"/>
                <a:gd name="connsiteY2" fmla="*/ 2266992 h 6570992"/>
                <a:gd name="connsiteX3" fmla="*/ 5388060 w 6472526"/>
                <a:gd name="connsiteY3" fmla="*/ 1657393 h 6570992"/>
                <a:gd name="connsiteX4" fmla="*/ 5888924 w 6472526"/>
                <a:gd name="connsiteY4" fmla="*/ 3518731 h 6570992"/>
                <a:gd name="connsiteX5" fmla="*/ 4016458 w 6472526"/>
                <a:gd name="connsiteY5" fmla="*/ 2408266 h 6570992"/>
                <a:gd name="connsiteX6" fmla="*/ 1316924 w 6472526"/>
                <a:gd name="connsiteY6" fmla="*/ 1766128 h 6570992"/>
                <a:gd name="connsiteX7" fmla="*/ 1316924 w 6472526"/>
                <a:gd name="connsiteY7" fmla="*/ 1766125 h 6570992"/>
                <a:gd name="connsiteX0" fmla="*/ 969208 w 6472526"/>
                <a:gd name="connsiteY0" fmla="*/ 1766125 h 6550041"/>
                <a:gd name="connsiteX1" fmla="*/ 373038 w 6472526"/>
                <a:gd name="connsiteY1" fmla="*/ 2098387 h 6550041"/>
                <a:gd name="connsiteX2" fmla="*/ 2274991 w 6472526"/>
                <a:gd name="connsiteY2" fmla="*/ 2246041 h 6550041"/>
                <a:gd name="connsiteX3" fmla="*/ 5388060 w 6472526"/>
                <a:gd name="connsiteY3" fmla="*/ 1636442 h 6550041"/>
                <a:gd name="connsiteX4" fmla="*/ 5888924 w 6472526"/>
                <a:gd name="connsiteY4" fmla="*/ 3497780 h 6550041"/>
                <a:gd name="connsiteX5" fmla="*/ 4016458 w 6472526"/>
                <a:gd name="connsiteY5" fmla="*/ 2387315 h 6550041"/>
                <a:gd name="connsiteX6" fmla="*/ 1316924 w 6472526"/>
                <a:gd name="connsiteY6" fmla="*/ 1745177 h 6550041"/>
                <a:gd name="connsiteX7" fmla="*/ 969208 w 6472526"/>
                <a:gd name="connsiteY7" fmla="*/ 1766125 h 6550041"/>
                <a:gd name="connsiteX0" fmla="*/ 943886 w 6099488"/>
                <a:gd name="connsiteY0" fmla="*/ 1071887 h 5876751"/>
                <a:gd name="connsiteX1" fmla="*/ 0 w 6099488"/>
                <a:gd name="connsiteY1" fmla="*/ 1425097 h 5876751"/>
                <a:gd name="connsiteX2" fmla="*/ 1901953 w 6099488"/>
                <a:gd name="connsiteY2" fmla="*/ 1572751 h 5876751"/>
                <a:gd name="connsiteX3" fmla="*/ 5015022 w 6099488"/>
                <a:gd name="connsiteY3" fmla="*/ 963152 h 5876751"/>
                <a:gd name="connsiteX4" fmla="*/ 5515886 w 6099488"/>
                <a:gd name="connsiteY4" fmla="*/ 2824490 h 5876751"/>
                <a:gd name="connsiteX5" fmla="*/ 3643420 w 6099488"/>
                <a:gd name="connsiteY5" fmla="*/ 1714025 h 5876751"/>
                <a:gd name="connsiteX6" fmla="*/ 943886 w 6099488"/>
                <a:gd name="connsiteY6" fmla="*/ 1071887 h 5876751"/>
                <a:gd name="connsiteX0" fmla="*/ 943886 w 6099488"/>
                <a:gd name="connsiteY0" fmla="*/ 1486368 h 6291232"/>
                <a:gd name="connsiteX1" fmla="*/ 0 w 6099488"/>
                <a:gd name="connsiteY1" fmla="*/ 1839578 h 6291232"/>
                <a:gd name="connsiteX2" fmla="*/ 1901953 w 6099488"/>
                <a:gd name="connsiteY2" fmla="*/ 1987232 h 6291232"/>
                <a:gd name="connsiteX3" fmla="*/ 5015022 w 6099488"/>
                <a:gd name="connsiteY3" fmla="*/ 1377633 h 6291232"/>
                <a:gd name="connsiteX4" fmla="*/ 5515886 w 6099488"/>
                <a:gd name="connsiteY4" fmla="*/ 3238971 h 6291232"/>
                <a:gd name="connsiteX5" fmla="*/ 3643420 w 6099488"/>
                <a:gd name="connsiteY5" fmla="*/ 2128506 h 6291232"/>
                <a:gd name="connsiteX6" fmla="*/ 943886 w 6099488"/>
                <a:gd name="connsiteY6" fmla="*/ 1486368 h 6291232"/>
                <a:gd name="connsiteX0" fmla="*/ 290243 w 5445845"/>
                <a:gd name="connsiteY0" fmla="*/ 1071887 h 5876751"/>
                <a:gd name="connsiteX1" fmla="*/ 1248310 w 5445845"/>
                <a:gd name="connsiteY1" fmla="*/ 1572751 h 5876751"/>
                <a:gd name="connsiteX2" fmla="*/ 4361379 w 5445845"/>
                <a:gd name="connsiteY2" fmla="*/ 963152 h 5876751"/>
                <a:gd name="connsiteX3" fmla="*/ 4862243 w 5445845"/>
                <a:gd name="connsiteY3" fmla="*/ 2824490 h 5876751"/>
                <a:gd name="connsiteX4" fmla="*/ 2989777 w 5445845"/>
                <a:gd name="connsiteY4" fmla="*/ 1714025 h 5876751"/>
                <a:gd name="connsiteX5" fmla="*/ 290243 w 5445845"/>
                <a:gd name="connsiteY5" fmla="*/ 1071887 h 5876751"/>
                <a:gd name="connsiteX0" fmla="*/ 290244 w 5445846"/>
                <a:gd name="connsiteY0" fmla="*/ 1071887 h 5876751"/>
                <a:gd name="connsiteX1" fmla="*/ 1248311 w 5445846"/>
                <a:gd name="connsiteY1" fmla="*/ 1572751 h 5876751"/>
                <a:gd name="connsiteX2" fmla="*/ 4361380 w 5445846"/>
                <a:gd name="connsiteY2" fmla="*/ 963152 h 5876751"/>
                <a:gd name="connsiteX3" fmla="*/ 4862244 w 5445846"/>
                <a:gd name="connsiteY3" fmla="*/ 2824490 h 5876751"/>
                <a:gd name="connsiteX4" fmla="*/ 2989778 w 5445846"/>
                <a:gd name="connsiteY4" fmla="*/ 1714025 h 5876751"/>
                <a:gd name="connsiteX5" fmla="*/ 290244 w 5445846"/>
                <a:gd name="connsiteY5" fmla="*/ 1071887 h 5876751"/>
                <a:gd name="connsiteX0" fmla="*/ 290244 w 5445846"/>
                <a:gd name="connsiteY0" fmla="*/ 1153486 h 5958350"/>
                <a:gd name="connsiteX1" fmla="*/ 1248311 w 5445846"/>
                <a:gd name="connsiteY1" fmla="*/ 1654350 h 5958350"/>
                <a:gd name="connsiteX2" fmla="*/ 4361380 w 5445846"/>
                <a:gd name="connsiteY2" fmla="*/ 1044751 h 5958350"/>
                <a:gd name="connsiteX3" fmla="*/ 4862244 w 5445846"/>
                <a:gd name="connsiteY3" fmla="*/ 2906089 h 5958350"/>
                <a:gd name="connsiteX4" fmla="*/ 2989778 w 5445846"/>
                <a:gd name="connsiteY4" fmla="*/ 1795624 h 5958350"/>
                <a:gd name="connsiteX5" fmla="*/ 290244 w 5445846"/>
                <a:gd name="connsiteY5" fmla="*/ 1153486 h 5958350"/>
                <a:gd name="connsiteX0" fmla="*/ 290244 w 7008207"/>
                <a:gd name="connsiteY0" fmla="*/ 1331974 h 5958350"/>
                <a:gd name="connsiteX1" fmla="*/ 2810672 w 7008207"/>
                <a:gd name="connsiteY1" fmla="*/ 1654350 h 5958350"/>
                <a:gd name="connsiteX2" fmla="*/ 5923741 w 7008207"/>
                <a:gd name="connsiteY2" fmla="*/ 1044751 h 5958350"/>
                <a:gd name="connsiteX3" fmla="*/ 6424605 w 7008207"/>
                <a:gd name="connsiteY3" fmla="*/ 2906089 h 5958350"/>
                <a:gd name="connsiteX4" fmla="*/ 4552139 w 7008207"/>
                <a:gd name="connsiteY4" fmla="*/ 1795624 h 5958350"/>
                <a:gd name="connsiteX5" fmla="*/ 290244 w 7008207"/>
                <a:gd name="connsiteY5" fmla="*/ 1331974 h 5958350"/>
                <a:gd name="connsiteX0" fmla="*/ 290244 w 7008207"/>
                <a:gd name="connsiteY0" fmla="*/ 1347752 h 5974128"/>
                <a:gd name="connsiteX1" fmla="*/ 2810672 w 7008207"/>
                <a:gd name="connsiteY1" fmla="*/ 1670128 h 5974128"/>
                <a:gd name="connsiteX2" fmla="*/ 5923741 w 7008207"/>
                <a:gd name="connsiteY2" fmla="*/ 1060529 h 5974128"/>
                <a:gd name="connsiteX3" fmla="*/ 6424605 w 7008207"/>
                <a:gd name="connsiteY3" fmla="*/ 2921867 h 5974128"/>
                <a:gd name="connsiteX4" fmla="*/ 4552139 w 7008207"/>
                <a:gd name="connsiteY4" fmla="*/ 1811402 h 5974128"/>
                <a:gd name="connsiteX5" fmla="*/ 290244 w 7008207"/>
                <a:gd name="connsiteY5" fmla="*/ 1347752 h 5974128"/>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1038454 w 7756417"/>
                <a:gd name="connsiteY5"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1807445 w 7756417"/>
                <a:gd name="connsiteY5" fmla="*/ 1846031 h 6400136"/>
                <a:gd name="connsiteX6" fmla="*/ 1038454 w 7756417"/>
                <a:gd name="connsiteY6"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762397 w 7756417"/>
                <a:gd name="connsiteY5" fmla="*/ 1980458 h 6400136"/>
                <a:gd name="connsiteX6" fmla="*/ 1038454 w 7756417"/>
                <a:gd name="connsiteY6" fmla="*/ 1773760 h 6400136"/>
                <a:gd name="connsiteX0" fmla="*/ 1038454 w 7756417"/>
                <a:gd name="connsiteY0" fmla="*/ 1773760 h 6400136"/>
                <a:gd name="connsiteX1" fmla="*/ 3558882 w 7756417"/>
                <a:gd name="connsiteY1" fmla="*/ 2096136 h 6400136"/>
                <a:gd name="connsiteX2" fmla="*/ 6671951 w 7756417"/>
                <a:gd name="connsiteY2" fmla="*/ 1486537 h 6400136"/>
                <a:gd name="connsiteX3" fmla="*/ 7172815 w 7756417"/>
                <a:gd name="connsiteY3" fmla="*/ 3347875 h 6400136"/>
                <a:gd name="connsiteX4" fmla="*/ 5300349 w 7756417"/>
                <a:gd name="connsiteY4" fmla="*/ 2237410 h 6400136"/>
                <a:gd name="connsiteX5" fmla="*/ 3454498 w 7756417"/>
                <a:gd name="connsiteY5" fmla="*/ 1901566 h 6400136"/>
                <a:gd name="connsiteX6" fmla="*/ 762397 w 7756417"/>
                <a:gd name="connsiteY6" fmla="*/ 1980458 h 6400136"/>
                <a:gd name="connsiteX7" fmla="*/ 1038454 w 7756417"/>
                <a:gd name="connsiteY7" fmla="*/ 1773760 h 6400136"/>
                <a:gd name="connsiteX0" fmla="*/ 1063766 w 7781729"/>
                <a:gd name="connsiteY0" fmla="*/ 1773760 h 6400136"/>
                <a:gd name="connsiteX1" fmla="*/ 3584194 w 7781729"/>
                <a:gd name="connsiteY1" fmla="*/ 2096136 h 6400136"/>
                <a:gd name="connsiteX2" fmla="*/ 6697263 w 7781729"/>
                <a:gd name="connsiteY2" fmla="*/ 1486537 h 6400136"/>
                <a:gd name="connsiteX3" fmla="*/ 7198127 w 7781729"/>
                <a:gd name="connsiteY3" fmla="*/ 3347875 h 6400136"/>
                <a:gd name="connsiteX4" fmla="*/ 5325661 w 7781729"/>
                <a:gd name="connsiteY4" fmla="*/ 2237410 h 6400136"/>
                <a:gd name="connsiteX5" fmla="*/ 3479810 w 7781729"/>
                <a:gd name="connsiteY5" fmla="*/ 1901566 h 6400136"/>
                <a:gd name="connsiteX6" fmla="*/ 787709 w 7781729"/>
                <a:gd name="connsiteY6" fmla="*/ 1980458 h 6400136"/>
                <a:gd name="connsiteX7" fmla="*/ 1063766 w 7781729"/>
                <a:gd name="connsiteY7" fmla="*/ 1773760 h 6400136"/>
                <a:gd name="connsiteX0" fmla="*/ 1647368 w 8365331"/>
                <a:gd name="connsiteY0" fmla="*/ 1773760 h 6400136"/>
                <a:gd name="connsiteX1" fmla="*/ 4167796 w 8365331"/>
                <a:gd name="connsiteY1" fmla="*/ 2096136 h 6400136"/>
                <a:gd name="connsiteX2" fmla="*/ 7280865 w 8365331"/>
                <a:gd name="connsiteY2" fmla="*/ 1486537 h 6400136"/>
                <a:gd name="connsiteX3" fmla="*/ 7781729 w 8365331"/>
                <a:gd name="connsiteY3" fmla="*/ 3347875 h 6400136"/>
                <a:gd name="connsiteX4" fmla="*/ 5909263 w 8365331"/>
                <a:gd name="connsiteY4" fmla="*/ 2237410 h 6400136"/>
                <a:gd name="connsiteX5" fmla="*/ 4063412 w 8365331"/>
                <a:gd name="connsiteY5" fmla="*/ 1901566 h 6400136"/>
                <a:gd name="connsiteX6" fmla="*/ 1371311 w 8365331"/>
                <a:gd name="connsiteY6" fmla="*/ 1980458 h 6400136"/>
                <a:gd name="connsiteX7" fmla="*/ 1647368 w 8365331"/>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73760 h 6400136"/>
                <a:gd name="connsiteX1" fmla="*/ 4259684 w 8457219"/>
                <a:gd name="connsiteY1" fmla="*/ 2096136 h 6400136"/>
                <a:gd name="connsiteX2" fmla="*/ 7372753 w 8457219"/>
                <a:gd name="connsiteY2" fmla="*/ 1486537 h 6400136"/>
                <a:gd name="connsiteX3" fmla="*/ 7873617 w 8457219"/>
                <a:gd name="connsiteY3" fmla="*/ 3347875 h 6400136"/>
                <a:gd name="connsiteX4" fmla="*/ 6001151 w 8457219"/>
                <a:gd name="connsiteY4" fmla="*/ 2237410 h 6400136"/>
                <a:gd name="connsiteX5" fmla="*/ 4155300 w 8457219"/>
                <a:gd name="connsiteY5" fmla="*/ 1901566 h 6400136"/>
                <a:gd name="connsiteX6" fmla="*/ 1463199 w 8457219"/>
                <a:gd name="connsiteY6" fmla="*/ 1980458 h 6400136"/>
                <a:gd name="connsiteX7" fmla="*/ 1739256 w 8457219"/>
                <a:gd name="connsiteY7" fmla="*/ 1773760 h 6400136"/>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739256 w 8457219"/>
                <a:gd name="connsiteY0" fmla="*/ 1761496 h 6387872"/>
                <a:gd name="connsiteX1" fmla="*/ 4259684 w 8457219"/>
                <a:gd name="connsiteY1" fmla="*/ 2083872 h 6387872"/>
                <a:gd name="connsiteX2" fmla="*/ 7372753 w 8457219"/>
                <a:gd name="connsiteY2" fmla="*/ 1474273 h 6387872"/>
                <a:gd name="connsiteX3" fmla="*/ 7873617 w 8457219"/>
                <a:gd name="connsiteY3" fmla="*/ 3335611 h 6387872"/>
                <a:gd name="connsiteX4" fmla="*/ 6001151 w 8457219"/>
                <a:gd name="connsiteY4" fmla="*/ 2225146 h 6387872"/>
                <a:gd name="connsiteX5" fmla="*/ 4155300 w 8457219"/>
                <a:gd name="connsiteY5" fmla="*/ 1889302 h 6387872"/>
                <a:gd name="connsiteX6" fmla="*/ 1463199 w 8457219"/>
                <a:gd name="connsiteY6" fmla="*/ 1968194 h 6387872"/>
                <a:gd name="connsiteX7" fmla="*/ 1739256 w 8457219"/>
                <a:gd name="connsiteY7" fmla="*/ 1761496 h 6387872"/>
                <a:gd name="connsiteX0" fmla="*/ 1692008 w 8457219"/>
                <a:gd name="connsiteY0" fmla="*/ 1761496 h 6323541"/>
                <a:gd name="connsiteX1" fmla="*/ 4259684 w 8457219"/>
                <a:gd name="connsiteY1" fmla="*/ 2019541 h 6323541"/>
                <a:gd name="connsiteX2" fmla="*/ 7372753 w 8457219"/>
                <a:gd name="connsiteY2" fmla="*/ 1409942 h 6323541"/>
                <a:gd name="connsiteX3" fmla="*/ 7873617 w 8457219"/>
                <a:gd name="connsiteY3" fmla="*/ 3271280 h 6323541"/>
                <a:gd name="connsiteX4" fmla="*/ 6001151 w 8457219"/>
                <a:gd name="connsiteY4" fmla="*/ 2160815 h 6323541"/>
                <a:gd name="connsiteX5" fmla="*/ 4155300 w 8457219"/>
                <a:gd name="connsiteY5" fmla="*/ 1824971 h 6323541"/>
                <a:gd name="connsiteX6" fmla="*/ 1463199 w 8457219"/>
                <a:gd name="connsiteY6" fmla="*/ 1903863 h 6323541"/>
                <a:gd name="connsiteX7" fmla="*/ 1692008 w 8457219"/>
                <a:gd name="connsiteY7" fmla="*/ 1761496 h 6323541"/>
                <a:gd name="connsiteX0" fmla="*/ 1692008 w 8457219"/>
                <a:gd name="connsiteY0" fmla="*/ 2929074 h 7491119"/>
                <a:gd name="connsiteX1" fmla="*/ 4259684 w 8457219"/>
                <a:gd name="connsiteY1" fmla="*/ 3187119 h 7491119"/>
                <a:gd name="connsiteX2" fmla="*/ 7372753 w 8457219"/>
                <a:gd name="connsiteY2" fmla="*/ 2577520 h 7491119"/>
                <a:gd name="connsiteX3" fmla="*/ 7873617 w 8457219"/>
                <a:gd name="connsiteY3" fmla="*/ 4438858 h 7491119"/>
                <a:gd name="connsiteX4" fmla="*/ 6001151 w 8457219"/>
                <a:gd name="connsiteY4" fmla="*/ 3328393 h 7491119"/>
                <a:gd name="connsiteX5" fmla="*/ 4155300 w 8457219"/>
                <a:gd name="connsiteY5" fmla="*/ 2992549 h 7491119"/>
                <a:gd name="connsiteX6" fmla="*/ 1463199 w 8457219"/>
                <a:gd name="connsiteY6" fmla="*/ 3071441 h 7491119"/>
                <a:gd name="connsiteX7" fmla="*/ 1692008 w 8457219"/>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327466 w 8783534"/>
                <a:gd name="connsiteY4" fmla="*/ 3328393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4481615 w 8783534"/>
                <a:gd name="connsiteY5" fmla="*/ 2992549 h 7491119"/>
                <a:gd name="connsiteX6" fmla="*/ 1789514 w 8783534"/>
                <a:gd name="connsiteY6" fmla="*/ 3071441 h 7491119"/>
                <a:gd name="connsiteX7" fmla="*/ 2018323 w 8783534"/>
                <a:gd name="connsiteY7"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440566 w 8783534"/>
                <a:gd name="connsiteY4" fmla="*/ 3353002 h 7491119"/>
                <a:gd name="connsiteX5" fmla="*/ 1789514 w 8783534"/>
                <a:gd name="connsiteY5" fmla="*/ 3071441 h 7491119"/>
                <a:gd name="connsiteX6" fmla="*/ 2018323 w 8783534"/>
                <a:gd name="connsiteY6" fmla="*/ 2929074 h 7491119"/>
                <a:gd name="connsiteX0" fmla="*/ 2018323 w 8783534"/>
                <a:gd name="connsiteY0" fmla="*/ 2929074 h 7491119"/>
                <a:gd name="connsiteX1" fmla="*/ 4585999 w 8783534"/>
                <a:gd name="connsiteY1" fmla="*/ 3187119 h 7491119"/>
                <a:gd name="connsiteX2" fmla="*/ 7699068 w 8783534"/>
                <a:gd name="connsiteY2" fmla="*/ 2577520 h 7491119"/>
                <a:gd name="connsiteX3" fmla="*/ 8199932 w 8783534"/>
                <a:gd name="connsiteY3" fmla="*/ 4438858 h 7491119"/>
                <a:gd name="connsiteX4" fmla="*/ 6286612 w 8783534"/>
                <a:gd name="connsiteY4" fmla="*/ 3005048 h 7491119"/>
                <a:gd name="connsiteX5" fmla="*/ 1789514 w 8783534"/>
                <a:gd name="connsiteY5" fmla="*/ 3071441 h 7491119"/>
                <a:gd name="connsiteX6" fmla="*/ 2018323 w 8783534"/>
                <a:gd name="connsiteY6" fmla="*/ 2929074 h 7491119"/>
                <a:gd name="connsiteX0" fmla="*/ 2018323 w 8783534"/>
                <a:gd name="connsiteY0" fmla="*/ 2929074 h 7491119"/>
                <a:gd name="connsiteX1" fmla="*/ 7699068 w 8783534"/>
                <a:gd name="connsiteY1" fmla="*/ 2577520 h 7491119"/>
                <a:gd name="connsiteX2" fmla="*/ 8199932 w 8783534"/>
                <a:gd name="connsiteY2" fmla="*/ 4438858 h 7491119"/>
                <a:gd name="connsiteX3" fmla="*/ 6286612 w 8783534"/>
                <a:gd name="connsiteY3" fmla="*/ 3005048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6286612 w 8783534"/>
                <a:gd name="connsiteY3" fmla="*/ 3005048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3933876 w 8783534"/>
                <a:gd name="connsiteY3" fmla="*/ 3076777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5245657 w 8783534"/>
                <a:gd name="connsiteY3" fmla="*/ 2521195 h 7491119"/>
                <a:gd name="connsiteX4" fmla="*/ 1789514 w 8783534"/>
                <a:gd name="connsiteY4" fmla="*/ 3071441 h 7491119"/>
                <a:gd name="connsiteX5" fmla="*/ 2018323 w 8783534"/>
                <a:gd name="connsiteY5" fmla="*/ 2929074 h 7491119"/>
                <a:gd name="connsiteX0" fmla="*/ 2018323 w 8783534"/>
                <a:gd name="connsiteY0" fmla="*/ 2929074 h 7491119"/>
                <a:gd name="connsiteX1" fmla="*/ 6391441 w 8783534"/>
                <a:gd name="connsiteY1" fmla="*/ 2370154 h 7491119"/>
                <a:gd name="connsiteX2" fmla="*/ 8199932 w 8783534"/>
                <a:gd name="connsiteY2" fmla="*/ 4438858 h 7491119"/>
                <a:gd name="connsiteX3" fmla="*/ 5245657 w 8783534"/>
                <a:gd name="connsiteY3" fmla="*/ 2521195 h 7491119"/>
                <a:gd name="connsiteX4" fmla="*/ 1789514 w 8783534"/>
                <a:gd name="connsiteY4" fmla="*/ 3071441 h 7491119"/>
                <a:gd name="connsiteX5" fmla="*/ 2018323 w 8783534"/>
                <a:gd name="connsiteY5" fmla="*/ 2929074 h 7491119"/>
                <a:gd name="connsiteX0" fmla="*/ 2018323 w 8783534"/>
                <a:gd name="connsiteY0" fmla="*/ 2929074 h 7007577"/>
                <a:gd name="connsiteX1" fmla="*/ 6391441 w 8783534"/>
                <a:gd name="connsiteY1" fmla="*/ 2370154 h 7007577"/>
                <a:gd name="connsiteX2" fmla="*/ 8199932 w 8783534"/>
                <a:gd name="connsiteY2" fmla="*/ 4438858 h 7007577"/>
                <a:gd name="connsiteX3" fmla="*/ 5245657 w 8783534"/>
                <a:gd name="connsiteY3" fmla="*/ 2521195 h 7007577"/>
                <a:gd name="connsiteX4" fmla="*/ 1789514 w 8783534"/>
                <a:gd name="connsiteY4" fmla="*/ 3071441 h 7007577"/>
                <a:gd name="connsiteX5" fmla="*/ 2018323 w 8783534"/>
                <a:gd name="connsiteY5" fmla="*/ 2929074 h 7007577"/>
                <a:gd name="connsiteX0" fmla="*/ 2018323 w 8199932"/>
                <a:gd name="connsiteY0" fmla="*/ 2929074 h 6088890"/>
                <a:gd name="connsiteX1" fmla="*/ 6391441 w 8199932"/>
                <a:gd name="connsiteY1" fmla="*/ 2370154 h 6088890"/>
                <a:gd name="connsiteX2" fmla="*/ 8199932 w 8199932"/>
                <a:gd name="connsiteY2" fmla="*/ 4438858 h 6088890"/>
                <a:gd name="connsiteX3" fmla="*/ 5245657 w 8199932"/>
                <a:gd name="connsiteY3" fmla="*/ 2521195 h 6088890"/>
                <a:gd name="connsiteX4" fmla="*/ 1789514 w 8199932"/>
                <a:gd name="connsiteY4" fmla="*/ 3071441 h 6088890"/>
                <a:gd name="connsiteX5" fmla="*/ 2018323 w 8199932"/>
                <a:gd name="connsiteY5" fmla="*/ 2929074 h 6088890"/>
                <a:gd name="connsiteX0" fmla="*/ 2018323 w 8199932"/>
                <a:gd name="connsiteY0" fmla="*/ 2929074 h 6088890"/>
                <a:gd name="connsiteX1" fmla="*/ 6391441 w 8199932"/>
                <a:gd name="connsiteY1" fmla="*/ 2370154 h 6088890"/>
                <a:gd name="connsiteX2" fmla="*/ 8199932 w 8199932"/>
                <a:gd name="connsiteY2" fmla="*/ 4438858 h 6088890"/>
                <a:gd name="connsiteX3" fmla="*/ 5245657 w 8199932"/>
                <a:gd name="connsiteY3" fmla="*/ 2521195 h 6088890"/>
                <a:gd name="connsiteX4" fmla="*/ 1789514 w 8199932"/>
                <a:gd name="connsiteY4" fmla="*/ 3071441 h 6088890"/>
                <a:gd name="connsiteX5" fmla="*/ 2018323 w 8199932"/>
                <a:gd name="connsiteY5" fmla="*/ 2929074 h 6088890"/>
                <a:gd name="connsiteX0" fmla="*/ 2018323 w 8199932"/>
                <a:gd name="connsiteY0" fmla="*/ 2929074 h 6332480"/>
                <a:gd name="connsiteX1" fmla="*/ 6391441 w 8199932"/>
                <a:gd name="connsiteY1" fmla="*/ 2370154 h 6332480"/>
                <a:gd name="connsiteX2" fmla="*/ 8199932 w 8199932"/>
                <a:gd name="connsiteY2" fmla="*/ 4438858 h 6332480"/>
                <a:gd name="connsiteX3" fmla="*/ 5245657 w 8199932"/>
                <a:gd name="connsiteY3" fmla="*/ 2521195 h 6332480"/>
                <a:gd name="connsiteX4" fmla="*/ 1789514 w 8199932"/>
                <a:gd name="connsiteY4" fmla="*/ 3071441 h 6332480"/>
                <a:gd name="connsiteX5" fmla="*/ 2018323 w 8199932"/>
                <a:gd name="connsiteY5" fmla="*/ 2929074 h 6332480"/>
                <a:gd name="connsiteX0" fmla="*/ 2018323 w 8199932"/>
                <a:gd name="connsiteY0" fmla="*/ 2929074 h 6332480"/>
                <a:gd name="connsiteX1" fmla="*/ 6391441 w 8199932"/>
                <a:gd name="connsiteY1" fmla="*/ 2370154 h 6332480"/>
                <a:gd name="connsiteX2" fmla="*/ 8199932 w 8199932"/>
                <a:gd name="connsiteY2" fmla="*/ 4438858 h 6332480"/>
                <a:gd name="connsiteX3" fmla="*/ 5245657 w 8199932"/>
                <a:gd name="connsiteY3" fmla="*/ 2521195 h 6332480"/>
                <a:gd name="connsiteX4" fmla="*/ 1789514 w 8199932"/>
                <a:gd name="connsiteY4" fmla="*/ 3071441 h 6332480"/>
                <a:gd name="connsiteX5" fmla="*/ 2018323 w 8199932"/>
                <a:gd name="connsiteY5" fmla="*/ 2929074 h 63324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199932" h="6332480">
                  <a:moveTo>
                    <a:pt x="2018323" y="2929074"/>
                  </a:moveTo>
                  <a:cubicBezTo>
                    <a:pt x="3003249" y="2846754"/>
                    <a:pt x="5361173" y="2118523"/>
                    <a:pt x="6391441" y="2370154"/>
                  </a:cubicBezTo>
                  <a:cubicBezTo>
                    <a:pt x="4898818" y="4308774"/>
                    <a:pt x="7624732" y="5885963"/>
                    <a:pt x="8199932" y="4438858"/>
                  </a:cubicBezTo>
                  <a:cubicBezTo>
                    <a:pt x="7518693" y="6332480"/>
                    <a:pt x="4790153" y="3688663"/>
                    <a:pt x="5245657" y="2521195"/>
                  </a:cubicBezTo>
                  <a:cubicBezTo>
                    <a:pt x="4165470" y="2430848"/>
                    <a:pt x="2526554" y="3142096"/>
                    <a:pt x="1789514" y="3071441"/>
                  </a:cubicBezTo>
                  <a:cubicBezTo>
                    <a:pt x="0" y="2987026"/>
                    <a:pt x="1550711" y="0"/>
                    <a:pt x="2018323" y="2929074"/>
                  </a:cubicBezTo>
                  <a:close/>
                </a:path>
              </a:pathLst>
            </a:custGeom>
            <a:gradFill flip="none" rotWithShape="1">
              <a:gsLst>
                <a:gs pos="0">
                  <a:schemeClr val="tx1">
                    <a:alpha val="25000"/>
                  </a:schemeClr>
                </a:gs>
                <a:gs pos="100000">
                  <a:schemeClr val="tx1">
                    <a:alpha val="10000"/>
                  </a:schemeClr>
                </a:gs>
              </a:gsLst>
              <a:lin ang="10800000" scaled="0"/>
              <a:tileRect/>
            </a:gradFill>
            <a:ln>
              <a:noFill/>
            </a:ln>
            <a:effectLst/>
            <a:scene3d>
              <a:camera prst="orthographicFront"/>
              <a:lightRig rig="balanced" dir="t"/>
            </a:scene3d>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sz="1800">
                <a:solidFill>
                  <a:prstClr val="white"/>
                </a:solidFill>
              </a:endParaRPr>
            </a:p>
          </p:txBody>
        </p:sp>
      </p:grpSp>
      <p:sp>
        <p:nvSpPr>
          <p:cNvPr id="6" name="Date Placeholder 1"/>
          <p:cNvSpPr>
            <a:spLocks noGrp="1"/>
          </p:cNvSpPr>
          <p:nvPr>
            <p:ph type="dt" sz="half" idx="10"/>
          </p:nvPr>
        </p:nvSpPr>
        <p:spPr/>
        <p:txBody>
          <a:bodyPr/>
          <a:lstStyle>
            <a:lvl1pPr>
              <a:defRPr/>
            </a:lvl1pPr>
          </a:lstStyle>
          <a:p>
            <a:pPr>
              <a:defRPr/>
            </a:pPr>
            <a:fld id="{3E7137F7-8A27-49AB-A3F3-987F5654E9F0}" type="datetime1">
              <a:rPr lang="zh-TW" altLang="en-US" smtClean="0">
                <a:solidFill>
                  <a:prstClr val="black">
                    <a:lumMod val="75000"/>
                    <a:lumOff val="25000"/>
                    <a:alpha val="40000"/>
                  </a:prstClr>
                </a:solidFill>
              </a:rPr>
              <a:pPr>
                <a:defRPr/>
              </a:pPr>
              <a:t>2014/12/7</a:t>
            </a:fld>
            <a:endParaRPr lang="zh-TW" altLang="en-US">
              <a:solidFill>
                <a:prstClr val="black">
                  <a:lumMod val="75000"/>
                  <a:lumOff val="25000"/>
                  <a:alpha val="40000"/>
                </a:prstClr>
              </a:solidFill>
            </a:endParaRPr>
          </a:p>
        </p:txBody>
      </p:sp>
      <p:sp>
        <p:nvSpPr>
          <p:cNvPr id="7" name="Footer Placeholder 2"/>
          <p:cNvSpPr>
            <a:spLocks noGrp="1"/>
          </p:cNvSpPr>
          <p:nvPr>
            <p:ph type="ftr" sz="quarter" idx="11"/>
          </p:nvPr>
        </p:nvSpPr>
        <p:spPr/>
        <p:txBody>
          <a:bodyPr/>
          <a:lstStyle>
            <a:lvl1pPr>
              <a:defRPr/>
            </a:lvl1pPr>
          </a:lstStyle>
          <a:p>
            <a:pPr>
              <a:defRPr/>
            </a:pPr>
            <a:r>
              <a:rPr lang="zh-CN" altLang="en-US" smtClean="0">
                <a:solidFill>
                  <a:srgbClr val="39378D">
                    <a:lumMod val="75000"/>
                  </a:srgbClr>
                </a:solidFill>
              </a:rPr>
              <a:t>消费者行为的异质性与动态性</a:t>
            </a:r>
            <a:endParaRPr lang="zh-TW" altLang="en-US" sz="1000">
              <a:solidFill>
                <a:srgbClr val="255775">
                  <a:lumMod val="60000"/>
                  <a:lumOff val="40000"/>
                </a:srgbClr>
              </a:solidFill>
            </a:endParaRPr>
          </a:p>
        </p:txBody>
      </p:sp>
      <p:sp>
        <p:nvSpPr>
          <p:cNvPr id="8" name="Slide Number Placeholder 3"/>
          <p:cNvSpPr>
            <a:spLocks noGrp="1"/>
          </p:cNvSpPr>
          <p:nvPr>
            <p:ph type="sldNum" sz="quarter" idx="12"/>
          </p:nvPr>
        </p:nvSpPr>
        <p:spPr/>
        <p:txBody>
          <a:bodyPr/>
          <a:lstStyle>
            <a:lvl1pPr>
              <a:defRPr/>
            </a:lvl1pPr>
          </a:lstStyle>
          <a:p>
            <a:pPr>
              <a:defRPr/>
            </a:pPr>
            <a:fld id="{D81E3BF5-D24A-4D51-97F8-9789A05BE395}" type="slidenum">
              <a:rPr lang="zh-TW" altLang="en-US">
                <a:solidFill>
                  <a:prstClr val="black">
                    <a:lumMod val="75000"/>
                    <a:lumOff val="25000"/>
                    <a:alpha val="40000"/>
                  </a:prstClr>
                </a:solidFill>
              </a:rPr>
              <a:pPr>
                <a:defRPr/>
              </a:pPr>
              <a:t>‹#›</a:t>
            </a:fld>
            <a:endParaRPr lang="zh-TW" altLang="en-US">
              <a:solidFill>
                <a:prstClr val="black">
                  <a:lumMod val="75000"/>
                  <a:lumOff val="25000"/>
                  <a:alpha val="40000"/>
                </a:prstClr>
              </a:solidFill>
            </a:endParaRPr>
          </a:p>
        </p:txBody>
      </p:sp>
    </p:spTree>
    <p:extLst>
      <p:ext uri="{BB962C8B-B14F-4D97-AF65-F5344CB8AC3E}">
        <p14:creationId xmlns:p14="http://schemas.microsoft.com/office/powerpoint/2010/main" val="3976913940"/>
      </p:ext>
    </p:extLst>
  </p:cSld>
  <p:clrMapOvr>
    <a:masterClrMapping/>
  </p:clrMapOvr>
  <p:transition spd="slow" advTm="2000">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grpSp>
        <p:nvGrpSpPr>
          <p:cNvPr id="5" name="群組 11"/>
          <p:cNvGrpSpPr>
            <a:grpSpLocks/>
          </p:cNvGrpSpPr>
          <p:nvPr userDrawn="1"/>
        </p:nvGrpSpPr>
        <p:grpSpPr bwMode="auto">
          <a:xfrm>
            <a:off x="2000250" y="6429375"/>
            <a:ext cx="6286500" cy="38100"/>
            <a:chOff x="2000232" y="6429396"/>
            <a:chExt cx="6286544" cy="38186"/>
          </a:xfrm>
        </p:grpSpPr>
        <p:cxnSp>
          <p:nvCxnSpPr>
            <p:cNvPr id="6" name="直線接點 5"/>
            <p:cNvCxnSpPr/>
            <p:nvPr userDrawn="1"/>
          </p:nvCxnSpPr>
          <p:spPr>
            <a:xfrm>
              <a:off x="2000232" y="6429396"/>
              <a:ext cx="6286544" cy="0"/>
            </a:xfrm>
            <a:prstGeom prst="line">
              <a:avLst/>
            </a:prstGeom>
            <a:ln w="317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7" name="直線接點 6"/>
            <p:cNvCxnSpPr/>
            <p:nvPr userDrawn="1"/>
          </p:nvCxnSpPr>
          <p:spPr>
            <a:xfrm>
              <a:off x="2000232" y="6467582"/>
              <a:ext cx="6286544"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3" name="Content Placeholder 2"/>
          <p:cNvSpPr>
            <a:spLocks noGrp="1"/>
          </p:cNvSpPr>
          <p:nvPr>
            <p:ph idx="1"/>
          </p:nvPr>
        </p:nvSpPr>
        <p:spPr>
          <a:xfrm>
            <a:off x="4800600" y="649941"/>
            <a:ext cx="3886200" cy="5486400"/>
          </a:xfrm>
        </p:spPr>
        <p:txBody>
          <a:bodyPr/>
          <a:lstStyle>
            <a:lvl1pPr>
              <a:defRPr sz="2200"/>
            </a:lvl1pPr>
            <a:lvl2pPr>
              <a:defRPr sz="2200"/>
            </a:lvl2pPr>
            <a:lvl3pPr>
              <a:defRPr sz="2000"/>
            </a:lvl3pPr>
            <a:lvl4pPr>
              <a:defRPr sz="1800"/>
            </a:lvl4pPr>
            <a:lvl5pPr>
              <a:defRPr sz="16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a:p>
        </p:txBody>
      </p:sp>
      <p:sp>
        <p:nvSpPr>
          <p:cNvPr id="4" name="Text Placeholder 3"/>
          <p:cNvSpPr>
            <a:spLocks noGrp="1"/>
          </p:cNvSpPr>
          <p:nvPr>
            <p:ph type="body" sz="half" idx="2"/>
          </p:nvPr>
        </p:nvSpPr>
        <p:spPr>
          <a:xfrm>
            <a:off x="1815353" y="2516841"/>
            <a:ext cx="2514600" cy="2743200"/>
          </a:xfrm>
        </p:spPr>
        <p:txBody>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2" name="Title 1"/>
          <p:cNvSpPr>
            <a:spLocks noGrp="1"/>
          </p:cNvSpPr>
          <p:nvPr>
            <p:ph type="title"/>
          </p:nvPr>
        </p:nvSpPr>
        <p:spPr>
          <a:xfrm>
            <a:off x="1815353" y="1526241"/>
            <a:ext cx="2514600" cy="914400"/>
          </a:xfrm>
        </p:spPr>
        <p:txBody>
          <a:bodyPr anchor="b">
            <a:normAutofit/>
          </a:bodyPr>
          <a:lstStyle>
            <a:lvl1pPr algn="l">
              <a:defRPr sz="2200" b="1"/>
            </a:lvl1pPr>
          </a:lstStyle>
          <a:p>
            <a:r>
              <a:rPr lang="zh-TW" altLang="en-US" smtClean="0"/>
              <a:t>按一下以編輯母片標題樣式</a:t>
            </a:r>
            <a:endParaRPr/>
          </a:p>
        </p:txBody>
      </p:sp>
      <p:sp>
        <p:nvSpPr>
          <p:cNvPr id="8" name="Date Placeholder 4"/>
          <p:cNvSpPr>
            <a:spLocks noGrp="1"/>
          </p:cNvSpPr>
          <p:nvPr>
            <p:ph type="dt" sz="half" idx="10"/>
          </p:nvPr>
        </p:nvSpPr>
        <p:spPr/>
        <p:txBody>
          <a:bodyPr/>
          <a:lstStyle>
            <a:lvl1pPr>
              <a:defRPr/>
            </a:lvl1pPr>
          </a:lstStyle>
          <a:p>
            <a:pPr>
              <a:defRPr/>
            </a:pPr>
            <a:fld id="{C34F4509-683B-4814-B48C-2A0D8D39C208}" type="datetime1">
              <a:rPr lang="zh-TW" altLang="en-US" smtClean="0">
                <a:solidFill>
                  <a:prstClr val="black">
                    <a:lumMod val="75000"/>
                    <a:lumOff val="25000"/>
                    <a:alpha val="40000"/>
                  </a:prstClr>
                </a:solidFill>
              </a:rPr>
              <a:pPr>
                <a:defRPr/>
              </a:pPr>
              <a:t>2014/12/7</a:t>
            </a:fld>
            <a:endParaRPr lang="zh-TW" altLang="en-US">
              <a:solidFill>
                <a:prstClr val="black">
                  <a:lumMod val="75000"/>
                  <a:lumOff val="25000"/>
                  <a:alpha val="40000"/>
                </a:prstClr>
              </a:solidFill>
            </a:endParaRPr>
          </a:p>
        </p:txBody>
      </p:sp>
      <p:sp>
        <p:nvSpPr>
          <p:cNvPr id="9" name="Footer Placeholder 5"/>
          <p:cNvSpPr>
            <a:spLocks noGrp="1"/>
          </p:cNvSpPr>
          <p:nvPr>
            <p:ph type="ftr" sz="quarter" idx="11"/>
          </p:nvPr>
        </p:nvSpPr>
        <p:spPr/>
        <p:txBody>
          <a:bodyPr/>
          <a:lstStyle>
            <a:lvl1pPr>
              <a:defRPr/>
            </a:lvl1pPr>
          </a:lstStyle>
          <a:p>
            <a:pPr>
              <a:defRPr/>
            </a:pPr>
            <a:r>
              <a:rPr lang="zh-CN" altLang="en-US" smtClean="0">
                <a:solidFill>
                  <a:srgbClr val="39378D">
                    <a:lumMod val="75000"/>
                  </a:srgbClr>
                </a:solidFill>
              </a:rPr>
              <a:t>消费者行为的异质性与动态性</a:t>
            </a:r>
            <a:endParaRPr lang="zh-TW" altLang="en-US" sz="1000">
              <a:solidFill>
                <a:srgbClr val="255775">
                  <a:lumMod val="60000"/>
                  <a:lumOff val="40000"/>
                </a:srgbClr>
              </a:solidFill>
            </a:endParaRPr>
          </a:p>
        </p:txBody>
      </p:sp>
      <p:sp>
        <p:nvSpPr>
          <p:cNvPr id="10" name="Slide Number Placeholder 6"/>
          <p:cNvSpPr>
            <a:spLocks noGrp="1"/>
          </p:cNvSpPr>
          <p:nvPr>
            <p:ph type="sldNum" sz="quarter" idx="12"/>
          </p:nvPr>
        </p:nvSpPr>
        <p:spPr/>
        <p:txBody>
          <a:bodyPr/>
          <a:lstStyle>
            <a:lvl1pPr>
              <a:defRPr/>
            </a:lvl1pPr>
          </a:lstStyle>
          <a:p>
            <a:pPr>
              <a:defRPr/>
            </a:pPr>
            <a:fld id="{5479B318-BCB8-4EC7-9AC8-67A367912B72}" type="slidenum">
              <a:rPr lang="zh-TW" altLang="en-US">
                <a:solidFill>
                  <a:prstClr val="black">
                    <a:lumMod val="75000"/>
                    <a:lumOff val="25000"/>
                    <a:alpha val="40000"/>
                  </a:prstClr>
                </a:solidFill>
              </a:rPr>
              <a:pPr>
                <a:defRPr/>
              </a:pPr>
              <a:t>‹#›</a:t>
            </a:fld>
            <a:endParaRPr lang="zh-TW" altLang="en-US">
              <a:solidFill>
                <a:prstClr val="black">
                  <a:lumMod val="75000"/>
                  <a:lumOff val="25000"/>
                  <a:alpha val="40000"/>
                </a:prstClr>
              </a:solidFill>
            </a:endParaRPr>
          </a:p>
        </p:txBody>
      </p:sp>
    </p:spTree>
    <p:extLst>
      <p:ext uri="{BB962C8B-B14F-4D97-AF65-F5344CB8AC3E}">
        <p14:creationId xmlns:p14="http://schemas.microsoft.com/office/powerpoint/2010/main" val="1669288296"/>
      </p:ext>
    </p:extLst>
  </p:cSld>
  <p:clrMapOvr>
    <a:masterClrMapping/>
  </p:clrMapOvr>
  <p:transition spd="slow" advTm="2000">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5" name="Freeform 7"/>
          <p:cNvSpPr/>
          <p:nvPr/>
        </p:nvSpPr>
        <p:spPr>
          <a:xfrm>
            <a:off x="4666129" y="523718"/>
            <a:ext cx="4114800" cy="5728260"/>
          </a:xfrm>
          <a:custGeom>
            <a:avLst/>
            <a:gdLst>
              <a:gd name="connsiteX0" fmla="*/ 0 w 3886200"/>
              <a:gd name="connsiteY0" fmla="*/ 0 h 5486400"/>
              <a:gd name="connsiteX1" fmla="*/ 3886200 w 3886200"/>
              <a:gd name="connsiteY1" fmla="*/ 0 h 5486400"/>
              <a:gd name="connsiteX2" fmla="*/ 3886200 w 3886200"/>
              <a:gd name="connsiteY2" fmla="*/ 5486400 h 5486400"/>
              <a:gd name="connsiteX3" fmla="*/ 0 w 3886200"/>
              <a:gd name="connsiteY3" fmla="*/ 5486400 h 5486400"/>
              <a:gd name="connsiteX4" fmla="*/ 0 w 3886200"/>
              <a:gd name="connsiteY4" fmla="*/ 0 h 5486400"/>
              <a:gd name="connsiteX0" fmla="*/ 0 w 3886200"/>
              <a:gd name="connsiteY0" fmla="*/ 0 h 5486400"/>
              <a:gd name="connsiteX1" fmla="*/ 3886200 w 3886200"/>
              <a:gd name="connsiteY1" fmla="*/ 0 h 5486400"/>
              <a:gd name="connsiteX2" fmla="*/ 3886200 w 3886200"/>
              <a:gd name="connsiteY2" fmla="*/ 5486400 h 5486400"/>
              <a:gd name="connsiteX3" fmla="*/ 0 w 3886200"/>
              <a:gd name="connsiteY3" fmla="*/ 5486400 h 5486400"/>
              <a:gd name="connsiteX4" fmla="*/ 0 w 3886200"/>
              <a:gd name="connsiteY4" fmla="*/ 0 h 5486400"/>
              <a:gd name="connsiteX0" fmla="*/ 0 w 3886200"/>
              <a:gd name="connsiteY0" fmla="*/ 125506 h 5611906"/>
              <a:gd name="connsiteX1" fmla="*/ 3886200 w 3886200"/>
              <a:gd name="connsiteY1" fmla="*/ 125506 h 5611906"/>
              <a:gd name="connsiteX2" fmla="*/ 3886200 w 3886200"/>
              <a:gd name="connsiteY2" fmla="*/ 5611906 h 5611906"/>
              <a:gd name="connsiteX3" fmla="*/ 0 w 3886200"/>
              <a:gd name="connsiteY3" fmla="*/ 5611906 h 5611906"/>
              <a:gd name="connsiteX4" fmla="*/ 0 w 3886200"/>
              <a:gd name="connsiteY4" fmla="*/ 125506 h 5611906"/>
              <a:gd name="connsiteX0" fmla="*/ 0 w 3886200"/>
              <a:gd name="connsiteY0" fmla="*/ 125506 h 5611906"/>
              <a:gd name="connsiteX1" fmla="*/ 3886200 w 3886200"/>
              <a:gd name="connsiteY1" fmla="*/ 125506 h 5611906"/>
              <a:gd name="connsiteX2" fmla="*/ 3886200 w 3886200"/>
              <a:gd name="connsiteY2" fmla="*/ 5611906 h 5611906"/>
              <a:gd name="connsiteX3" fmla="*/ 0 w 3886200"/>
              <a:gd name="connsiteY3" fmla="*/ 5611906 h 5611906"/>
              <a:gd name="connsiteX4" fmla="*/ 0 w 3886200"/>
              <a:gd name="connsiteY4" fmla="*/ 125506 h 5611906"/>
              <a:gd name="connsiteX0" fmla="*/ 0 w 3886200"/>
              <a:gd name="connsiteY0" fmla="*/ 125506 h 5728260"/>
              <a:gd name="connsiteX1" fmla="*/ 3886200 w 3886200"/>
              <a:gd name="connsiteY1" fmla="*/ 125506 h 5728260"/>
              <a:gd name="connsiteX2" fmla="*/ 3886200 w 3886200"/>
              <a:gd name="connsiteY2" fmla="*/ 5611906 h 5728260"/>
              <a:gd name="connsiteX3" fmla="*/ 0 w 3886200"/>
              <a:gd name="connsiteY3" fmla="*/ 5611906 h 5728260"/>
              <a:gd name="connsiteX4" fmla="*/ 0 w 3886200"/>
              <a:gd name="connsiteY4" fmla="*/ 125506 h 5728260"/>
              <a:gd name="connsiteX0" fmla="*/ 0 w 3886200"/>
              <a:gd name="connsiteY0" fmla="*/ 125506 h 5728260"/>
              <a:gd name="connsiteX1" fmla="*/ 3886200 w 3886200"/>
              <a:gd name="connsiteY1" fmla="*/ 125506 h 5728260"/>
              <a:gd name="connsiteX2" fmla="*/ 3886200 w 3886200"/>
              <a:gd name="connsiteY2" fmla="*/ 5611906 h 5728260"/>
              <a:gd name="connsiteX3" fmla="*/ 0 w 3886200"/>
              <a:gd name="connsiteY3" fmla="*/ 5611906 h 5728260"/>
              <a:gd name="connsiteX4" fmla="*/ 0 w 3886200"/>
              <a:gd name="connsiteY4" fmla="*/ 125506 h 5728260"/>
              <a:gd name="connsiteX0" fmla="*/ 0 w 3980329"/>
              <a:gd name="connsiteY0" fmla="*/ 125506 h 5728260"/>
              <a:gd name="connsiteX1" fmla="*/ 3886200 w 3980329"/>
              <a:gd name="connsiteY1" fmla="*/ 125506 h 5728260"/>
              <a:gd name="connsiteX2" fmla="*/ 3886200 w 3980329"/>
              <a:gd name="connsiteY2" fmla="*/ 5611906 h 5728260"/>
              <a:gd name="connsiteX3" fmla="*/ 0 w 3980329"/>
              <a:gd name="connsiteY3" fmla="*/ 5611906 h 5728260"/>
              <a:gd name="connsiteX4" fmla="*/ 0 w 3980329"/>
              <a:gd name="connsiteY4" fmla="*/ 125506 h 5728260"/>
              <a:gd name="connsiteX0" fmla="*/ 0 w 3980329"/>
              <a:gd name="connsiteY0" fmla="*/ 125506 h 5728260"/>
              <a:gd name="connsiteX1" fmla="*/ 3886200 w 3980329"/>
              <a:gd name="connsiteY1" fmla="*/ 125506 h 5728260"/>
              <a:gd name="connsiteX2" fmla="*/ 3886200 w 3980329"/>
              <a:gd name="connsiteY2" fmla="*/ 5611906 h 5728260"/>
              <a:gd name="connsiteX3" fmla="*/ 0 w 3980329"/>
              <a:gd name="connsiteY3" fmla="*/ 5611906 h 5728260"/>
              <a:gd name="connsiteX4" fmla="*/ 0 w 3980329"/>
              <a:gd name="connsiteY4" fmla="*/ 125506 h 5728260"/>
              <a:gd name="connsiteX0" fmla="*/ 134471 w 4114800"/>
              <a:gd name="connsiteY0" fmla="*/ 125506 h 5728260"/>
              <a:gd name="connsiteX1" fmla="*/ 4020671 w 4114800"/>
              <a:gd name="connsiteY1" fmla="*/ 125506 h 5728260"/>
              <a:gd name="connsiteX2" fmla="*/ 4020671 w 4114800"/>
              <a:gd name="connsiteY2" fmla="*/ 5611906 h 5728260"/>
              <a:gd name="connsiteX3" fmla="*/ 134471 w 4114800"/>
              <a:gd name="connsiteY3" fmla="*/ 5611906 h 5728260"/>
              <a:gd name="connsiteX4" fmla="*/ 134471 w 4114800"/>
              <a:gd name="connsiteY4" fmla="*/ 125506 h 5728260"/>
              <a:gd name="connsiteX0" fmla="*/ 134471 w 4114800"/>
              <a:gd name="connsiteY0" fmla="*/ 125506 h 5728260"/>
              <a:gd name="connsiteX1" fmla="*/ 4020671 w 4114800"/>
              <a:gd name="connsiteY1" fmla="*/ 125506 h 5728260"/>
              <a:gd name="connsiteX2" fmla="*/ 4020671 w 4114800"/>
              <a:gd name="connsiteY2" fmla="*/ 5611906 h 5728260"/>
              <a:gd name="connsiteX3" fmla="*/ 134471 w 4114800"/>
              <a:gd name="connsiteY3" fmla="*/ 5611906 h 5728260"/>
              <a:gd name="connsiteX4" fmla="*/ 134471 w 4114800"/>
              <a:gd name="connsiteY4" fmla="*/ 125506 h 5728260"/>
              <a:gd name="connsiteX0" fmla="*/ 134471 w 4114800"/>
              <a:gd name="connsiteY0" fmla="*/ 125506 h 5728260"/>
              <a:gd name="connsiteX1" fmla="*/ 4020671 w 4114800"/>
              <a:gd name="connsiteY1" fmla="*/ 125506 h 5728260"/>
              <a:gd name="connsiteX2" fmla="*/ 4020671 w 4114800"/>
              <a:gd name="connsiteY2" fmla="*/ 5611906 h 5728260"/>
              <a:gd name="connsiteX3" fmla="*/ 134471 w 4114800"/>
              <a:gd name="connsiteY3" fmla="*/ 5611906 h 5728260"/>
              <a:gd name="connsiteX4" fmla="*/ 134471 w 4114800"/>
              <a:gd name="connsiteY4" fmla="*/ 125506 h 5728260"/>
              <a:gd name="connsiteX0" fmla="*/ 134471 w 4114800"/>
              <a:gd name="connsiteY0" fmla="*/ 125506 h 5728260"/>
              <a:gd name="connsiteX1" fmla="*/ 4020671 w 4114800"/>
              <a:gd name="connsiteY1" fmla="*/ 125506 h 5728260"/>
              <a:gd name="connsiteX2" fmla="*/ 4020671 w 4114800"/>
              <a:gd name="connsiteY2" fmla="*/ 5611906 h 5728260"/>
              <a:gd name="connsiteX3" fmla="*/ 134471 w 4114800"/>
              <a:gd name="connsiteY3" fmla="*/ 5611906 h 5728260"/>
              <a:gd name="connsiteX4" fmla="*/ 134471 w 4114800"/>
              <a:gd name="connsiteY4" fmla="*/ 125506 h 57282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14800" h="5728260">
                <a:moveTo>
                  <a:pt x="134471" y="125506"/>
                </a:moveTo>
                <a:cubicBezTo>
                  <a:pt x="1456765" y="327212"/>
                  <a:pt x="2770095" y="0"/>
                  <a:pt x="4020671" y="125506"/>
                </a:cubicBezTo>
                <a:cubicBezTo>
                  <a:pt x="4114800" y="1963271"/>
                  <a:pt x="3859306" y="3756212"/>
                  <a:pt x="4020671" y="5611906"/>
                </a:cubicBezTo>
                <a:cubicBezTo>
                  <a:pt x="2792506" y="5459319"/>
                  <a:pt x="1425389" y="5728260"/>
                  <a:pt x="134471" y="5611906"/>
                </a:cubicBezTo>
                <a:cubicBezTo>
                  <a:pt x="0" y="3818965"/>
                  <a:pt x="313765" y="1963271"/>
                  <a:pt x="134471" y="125506"/>
                </a:cubicBezTo>
                <a:close/>
              </a:path>
            </a:pathLst>
          </a:custGeom>
          <a:gradFill>
            <a:gsLst>
              <a:gs pos="25000">
                <a:schemeClr val="tx1"/>
              </a:gs>
              <a:gs pos="100000">
                <a:schemeClr val="tx1">
                  <a:lumMod val="75000"/>
                  <a:lumOff val="25000"/>
                </a:schemeClr>
              </a:gs>
            </a:gsLst>
            <a:lin ang="5400000" scaled="0"/>
          </a:gradFill>
          <a:ln>
            <a:noFill/>
          </a:ln>
          <a:effectLst>
            <a:outerShdw blurRad="76200" sx="102000" sy="102000" algn="ctr" rotWithShape="0">
              <a:schemeClr val="tx1">
                <a:lumMod val="75000"/>
                <a:lumOff val="25000"/>
                <a:alpha val="40000"/>
              </a:schemeClr>
            </a:outerShdw>
          </a:effectLst>
          <a:scene3d>
            <a:camera prst="orthographicFront"/>
            <a:lightRig rig="morning" dir="t"/>
          </a:scene3d>
          <a:sp3d>
            <a:bevelT w="25400" h="0" prst="convex"/>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sz="1800">
              <a:solidFill>
                <a:prstClr val="white"/>
              </a:solidFill>
            </a:endParaRPr>
          </a:p>
        </p:txBody>
      </p:sp>
      <p:grpSp>
        <p:nvGrpSpPr>
          <p:cNvPr id="6" name="群組 14"/>
          <p:cNvGrpSpPr>
            <a:grpSpLocks/>
          </p:cNvGrpSpPr>
          <p:nvPr userDrawn="1"/>
        </p:nvGrpSpPr>
        <p:grpSpPr bwMode="auto">
          <a:xfrm>
            <a:off x="2000250" y="6429375"/>
            <a:ext cx="6286500" cy="38100"/>
            <a:chOff x="2000232" y="6429396"/>
            <a:chExt cx="6286544" cy="38186"/>
          </a:xfrm>
        </p:grpSpPr>
        <p:cxnSp>
          <p:nvCxnSpPr>
            <p:cNvPr id="7" name="直線接點 6"/>
            <p:cNvCxnSpPr/>
            <p:nvPr userDrawn="1"/>
          </p:nvCxnSpPr>
          <p:spPr>
            <a:xfrm>
              <a:off x="2000232" y="6429396"/>
              <a:ext cx="6286544" cy="0"/>
            </a:xfrm>
            <a:prstGeom prst="line">
              <a:avLst/>
            </a:prstGeom>
            <a:ln w="317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8" name="直線接點 7"/>
            <p:cNvCxnSpPr/>
            <p:nvPr userDrawn="1"/>
          </p:nvCxnSpPr>
          <p:spPr>
            <a:xfrm>
              <a:off x="2000232" y="6467582"/>
              <a:ext cx="6286544"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a:xfrm>
            <a:off x="1819656" y="1527048"/>
            <a:ext cx="2514600" cy="914400"/>
          </a:xfrm>
        </p:spPr>
        <p:txBody>
          <a:bodyPr anchor="b">
            <a:normAutofit/>
          </a:bodyPr>
          <a:lstStyle>
            <a:lvl1pPr algn="l">
              <a:defRPr sz="2200" b="1"/>
            </a:lvl1pPr>
          </a:lstStyle>
          <a:p>
            <a:r>
              <a:rPr lang="zh-TW" altLang="en-US" smtClean="0"/>
              <a:t>按一下以編輯母片標題樣式</a:t>
            </a:r>
            <a:endParaRPr/>
          </a:p>
        </p:txBody>
      </p:sp>
      <p:sp>
        <p:nvSpPr>
          <p:cNvPr id="3" name="Picture Placeholder 2"/>
          <p:cNvSpPr>
            <a:spLocks noGrp="1"/>
          </p:cNvSpPr>
          <p:nvPr>
            <p:ph type="pic" idx="1"/>
          </p:nvPr>
        </p:nvSpPr>
        <p:spPr>
          <a:xfrm>
            <a:off x="4937760" y="786384"/>
            <a:ext cx="3611880" cy="5212080"/>
          </a:xfrm>
          <a:effectLst>
            <a:softEdge rad="31750"/>
          </a:effectLst>
        </p:spPr>
        <p:txBody>
          <a:bodyPr/>
          <a:lstStyle>
            <a:lvl1pPr marL="0" indent="0">
              <a:buNone/>
              <a:defRPr sz="2200">
                <a:solidFill>
                  <a:schemeClr val="bg1">
                    <a:lumMod val="95000"/>
                  </a:schemeClr>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TW" altLang="en-US" noProof="0" smtClean="0"/>
              <a:t>按一下圖示以新增圖片</a:t>
            </a:r>
            <a:endParaRPr noProof="0"/>
          </a:p>
        </p:txBody>
      </p:sp>
      <p:sp>
        <p:nvSpPr>
          <p:cNvPr id="4" name="Text Placeholder 3"/>
          <p:cNvSpPr>
            <a:spLocks noGrp="1"/>
          </p:cNvSpPr>
          <p:nvPr>
            <p:ph type="body" sz="half" idx="2"/>
          </p:nvPr>
        </p:nvSpPr>
        <p:spPr>
          <a:xfrm>
            <a:off x="1819656" y="2514600"/>
            <a:ext cx="2514600" cy="2743200"/>
          </a:xfrm>
        </p:spPr>
        <p:txBody>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9" name="Date Placeholder 4"/>
          <p:cNvSpPr>
            <a:spLocks noGrp="1"/>
          </p:cNvSpPr>
          <p:nvPr>
            <p:ph type="dt" sz="half" idx="10"/>
          </p:nvPr>
        </p:nvSpPr>
        <p:spPr/>
        <p:txBody>
          <a:bodyPr/>
          <a:lstStyle>
            <a:lvl1pPr>
              <a:defRPr/>
            </a:lvl1pPr>
          </a:lstStyle>
          <a:p>
            <a:pPr>
              <a:defRPr/>
            </a:pPr>
            <a:fld id="{27CEA492-8730-4318-8462-6AD4AEED9587}" type="datetime1">
              <a:rPr lang="zh-TW" altLang="en-US" smtClean="0">
                <a:solidFill>
                  <a:prstClr val="black">
                    <a:lumMod val="75000"/>
                    <a:lumOff val="25000"/>
                    <a:alpha val="40000"/>
                  </a:prstClr>
                </a:solidFill>
              </a:rPr>
              <a:pPr>
                <a:defRPr/>
              </a:pPr>
              <a:t>2014/12/7</a:t>
            </a:fld>
            <a:endParaRPr lang="zh-TW" altLang="en-US">
              <a:solidFill>
                <a:prstClr val="black">
                  <a:lumMod val="75000"/>
                  <a:lumOff val="25000"/>
                  <a:alpha val="40000"/>
                </a:prstClr>
              </a:solidFill>
            </a:endParaRPr>
          </a:p>
        </p:txBody>
      </p:sp>
      <p:sp>
        <p:nvSpPr>
          <p:cNvPr id="10" name="Footer Placeholder 5"/>
          <p:cNvSpPr>
            <a:spLocks noGrp="1"/>
          </p:cNvSpPr>
          <p:nvPr>
            <p:ph type="ftr" sz="quarter" idx="11"/>
          </p:nvPr>
        </p:nvSpPr>
        <p:spPr/>
        <p:txBody>
          <a:bodyPr/>
          <a:lstStyle>
            <a:lvl1pPr>
              <a:defRPr/>
            </a:lvl1pPr>
          </a:lstStyle>
          <a:p>
            <a:pPr>
              <a:defRPr/>
            </a:pPr>
            <a:r>
              <a:rPr lang="zh-CN" altLang="en-US" smtClean="0">
                <a:solidFill>
                  <a:srgbClr val="39378D">
                    <a:lumMod val="75000"/>
                  </a:srgbClr>
                </a:solidFill>
              </a:rPr>
              <a:t>消费者行为的异质性与动态性</a:t>
            </a:r>
            <a:endParaRPr lang="zh-TW" altLang="en-US" sz="1000">
              <a:solidFill>
                <a:srgbClr val="255775">
                  <a:lumMod val="60000"/>
                  <a:lumOff val="40000"/>
                </a:srgbClr>
              </a:solidFill>
            </a:endParaRPr>
          </a:p>
        </p:txBody>
      </p:sp>
      <p:sp>
        <p:nvSpPr>
          <p:cNvPr id="11" name="Slide Number Placeholder 6"/>
          <p:cNvSpPr>
            <a:spLocks noGrp="1"/>
          </p:cNvSpPr>
          <p:nvPr>
            <p:ph type="sldNum" sz="quarter" idx="12"/>
          </p:nvPr>
        </p:nvSpPr>
        <p:spPr/>
        <p:txBody>
          <a:bodyPr/>
          <a:lstStyle>
            <a:lvl1pPr>
              <a:defRPr/>
            </a:lvl1pPr>
          </a:lstStyle>
          <a:p>
            <a:pPr>
              <a:defRPr/>
            </a:pPr>
            <a:fld id="{2AA54131-9AD1-4640-9496-4695CCE857C0}" type="slidenum">
              <a:rPr lang="zh-TW" altLang="en-US">
                <a:solidFill>
                  <a:prstClr val="black">
                    <a:lumMod val="75000"/>
                    <a:lumOff val="25000"/>
                    <a:alpha val="40000"/>
                  </a:prstClr>
                </a:solidFill>
              </a:rPr>
              <a:pPr>
                <a:defRPr/>
              </a:pPr>
              <a:t>‹#›</a:t>
            </a:fld>
            <a:endParaRPr lang="zh-TW" altLang="en-US">
              <a:solidFill>
                <a:prstClr val="black">
                  <a:lumMod val="75000"/>
                  <a:lumOff val="25000"/>
                  <a:alpha val="40000"/>
                </a:prstClr>
              </a:solidFill>
            </a:endParaRPr>
          </a:p>
        </p:txBody>
      </p:sp>
    </p:spTree>
    <p:extLst>
      <p:ext uri="{BB962C8B-B14F-4D97-AF65-F5344CB8AC3E}">
        <p14:creationId xmlns:p14="http://schemas.microsoft.com/office/powerpoint/2010/main" val="3380620059"/>
      </p:ext>
    </p:extLst>
  </p:cSld>
  <p:clrMapOvr>
    <a:masterClrMapping/>
  </p:clrMapOvr>
  <p:transition spd="slow" advTm="2000">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grpSp>
        <p:nvGrpSpPr>
          <p:cNvPr id="4" name="群組 11"/>
          <p:cNvGrpSpPr>
            <a:grpSpLocks/>
          </p:cNvGrpSpPr>
          <p:nvPr userDrawn="1"/>
        </p:nvGrpSpPr>
        <p:grpSpPr bwMode="auto">
          <a:xfrm>
            <a:off x="2000250" y="6429375"/>
            <a:ext cx="6286500" cy="38100"/>
            <a:chOff x="2000232" y="6429396"/>
            <a:chExt cx="6286544" cy="38186"/>
          </a:xfrm>
        </p:grpSpPr>
        <p:cxnSp>
          <p:nvCxnSpPr>
            <p:cNvPr id="5" name="直線接點 4"/>
            <p:cNvCxnSpPr/>
            <p:nvPr userDrawn="1"/>
          </p:nvCxnSpPr>
          <p:spPr>
            <a:xfrm>
              <a:off x="2000232" y="6429396"/>
              <a:ext cx="6286544" cy="0"/>
            </a:xfrm>
            <a:prstGeom prst="line">
              <a:avLst/>
            </a:prstGeom>
            <a:ln w="317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 name="直線接點 5"/>
            <p:cNvCxnSpPr/>
            <p:nvPr userDrawn="1"/>
          </p:nvCxnSpPr>
          <p:spPr>
            <a:xfrm>
              <a:off x="2000232" y="6467582"/>
              <a:ext cx="6286544"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p:txBody>
          <a:bodyPr rtlCol="0">
            <a:normAutofit/>
          </a:bodyPr>
          <a:lstStyle>
            <a:lvl1pPr algn="l" defTabSz="914400" rtl="0" eaLnBrk="1" latinLnBrk="0" hangingPunct="1">
              <a:spcBef>
                <a:spcPct val="0"/>
              </a:spcBef>
              <a:buNone/>
              <a:defRPr lang="zh-TW" altLang="en-US" sz="3600" kern="1200">
                <a:solidFill>
                  <a:schemeClr val="accent1">
                    <a:lumMod val="75000"/>
                  </a:schemeClr>
                </a:solidFill>
                <a:latin typeface="+mj-lt"/>
                <a:ea typeface="金梅毛行書" pitchFamily="49" charset="-120"/>
                <a:cs typeface="+mj-cs"/>
              </a:defRPr>
            </a:lvl1pPr>
          </a:lstStyle>
          <a:p>
            <a:r>
              <a:rPr lang="zh-TW" altLang="en-US" smtClean="0"/>
              <a:t>按一下以編輯母片標題樣式</a:t>
            </a:r>
            <a:endParaRPr/>
          </a:p>
        </p:txBody>
      </p:sp>
      <p:sp>
        <p:nvSpPr>
          <p:cNvPr id="3" name="Vertical Text Placeholder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a:p>
        </p:txBody>
      </p:sp>
      <p:sp>
        <p:nvSpPr>
          <p:cNvPr id="7" name="Date Placeholder 3"/>
          <p:cNvSpPr>
            <a:spLocks noGrp="1"/>
          </p:cNvSpPr>
          <p:nvPr>
            <p:ph type="dt" sz="half" idx="10"/>
          </p:nvPr>
        </p:nvSpPr>
        <p:spPr/>
        <p:txBody>
          <a:bodyPr/>
          <a:lstStyle>
            <a:lvl1pPr>
              <a:defRPr/>
            </a:lvl1pPr>
          </a:lstStyle>
          <a:p>
            <a:pPr>
              <a:defRPr/>
            </a:pPr>
            <a:fld id="{40FCC6D5-64FC-4731-BAB7-E61E3CFAC30F}" type="datetime1">
              <a:rPr lang="zh-TW" altLang="en-US" smtClean="0">
                <a:solidFill>
                  <a:prstClr val="black">
                    <a:lumMod val="75000"/>
                    <a:lumOff val="25000"/>
                    <a:alpha val="40000"/>
                  </a:prstClr>
                </a:solidFill>
              </a:rPr>
              <a:pPr>
                <a:defRPr/>
              </a:pPr>
              <a:t>2014/12/7</a:t>
            </a:fld>
            <a:endParaRPr lang="zh-TW" altLang="en-US">
              <a:solidFill>
                <a:prstClr val="black">
                  <a:lumMod val="75000"/>
                  <a:lumOff val="25000"/>
                  <a:alpha val="40000"/>
                </a:prstClr>
              </a:solidFill>
            </a:endParaRPr>
          </a:p>
        </p:txBody>
      </p:sp>
      <p:sp>
        <p:nvSpPr>
          <p:cNvPr id="8" name="Footer Placeholder 4"/>
          <p:cNvSpPr>
            <a:spLocks noGrp="1"/>
          </p:cNvSpPr>
          <p:nvPr>
            <p:ph type="ftr" sz="quarter" idx="11"/>
          </p:nvPr>
        </p:nvSpPr>
        <p:spPr/>
        <p:txBody>
          <a:bodyPr/>
          <a:lstStyle>
            <a:lvl1pPr>
              <a:defRPr/>
            </a:lvl1pPr>
          </a:lstStyle>
          <a:p>
            <a:pPr>
              <a:defRPr/>
            </a:pPr>
            <a:r>
              <a:rPr lang="zh-CN" altLang="en-US" smtClean="0">
                <a:solidFill>
                  <a:srgbClr val="39378D">
                    <a:lumMod val="75000"/>
                  </a:srgbClr>
                </a:solidFill>
              </a:rPr>
              <a:t>消费者行为的异质性与动态性</a:t>
            </a:r>
            <a:endParaRPr lang="zh-TW" altLang="en-US" sz="1000">
              <a:solidFill>
                <a:srgbClr val="255775">
                  <a:lumMod val="60000"/>
                  <a:lumOff val="40000"/>
                </a:srgbClr>
              </a:solidFill>
            </a:endParaRPr>
          </a:p>
        </p:txBody>
      </p:sp>
      <p:sp>
        <p:nvSpPr>
          <p:cNvPr id="9" name="Slide Number Placeholder 5"/>
          <p:cNvSpPr>
            <a:spLocks noGrp="1"/>
          </p:cNvSpPr>
          <p:nvPr>
            <p:ph type="sldNum" sz="quarter" idx="12"/>
          </p:nvPr>
        </p:nvSpPr>
        <p:spPr/>
        <p:txBody>
          <a:bodyPr/>
          <a:lstStyle>
            <a:lvl1pPr>
              <a:defRPr/>
            </a:lvl1pPr>
          </a:lstStyle>
          <a:p>
            <a:pPr>
              <a:defRPr/>
            </a:pPr>
            <a:fld id="{60D23274-51D7-4ADB-A8CA-625D7626B973}" type="slidenum">
              <a:rPr lang="zh-TW" altLang="en-US">
                <a:solidFill>
                  <a:prstClr val="black">
                    <a:lumMod val="75000"/>
                    <a:lumOff val="25000"/>
                    <a:alpha val="40000"/>
                  </a:prstClr>
                </a:solidFill>
              </a:rPr>
              <a:pPr>
                <a:defRPr/>
              </a:pPr>
              <a:t>‹#›</a:t>
            </a:fld>
            <a:endParaRPr lang="zh-TW" altLang="en-US">
              <a:solidFill>
                <a:prstClr val="black">
                  <a:lumMod val="75000"/>
                  <a:lumOff val="25000"/>
                  <a:alpha val="40000"/>
                </a:prstClr>
              </a:solidFill>
            </a:endParaRPr>
          </a:p>
        </p:txBody>
      </p:sp>
    </p:spTree>
    <p:extLst>
      <p:ext uri="{BB962C8B-B14F-4D97-AF65-F5344CB8AC3E}">
        <p14:creationId xmlns:p14="http://schemas.microsoft.com/office/powerpoint/2010/main" val="1386749113"/>
      </p:ext>
    </p:extLst>
  </p:cSld>
  <p:clrMapOvr>
    <a:masterClrMapping/>
  </p:clrMapOvr>
  <p:transition spd="slow" advTm="2000">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grpSp>
        <p:nvGrpSpPr>
          <p:cNvPr id="4" name="群組 11"/>
          <p:cNvGrpSpPr>
            <a:grpSpLocks/>
          </p:cNvGrpSpPr>
          <p:nvPr userDrawn="1"/>
        </p:nvGrpSpPr>
        <p:grpSpPr bwMode="auto">
          <a:xfrm>
            <a:off x="2000250" y="6429375"/>
            <a:ext cx="6286500" cy="38100"/>
            <a:chOff x="2000232" y="6429396"/>
            <a:chExt cx="6286544" cy="38186"/>
          </a:xfrm>
        </p:grpSpPr>
        <p:cxnSp>
          <p:nvCxnSpPr>
            <p:cNvPr id="5" name="直線接點 4"/>
            <p:cNvCxnSpPr/>
            <p:nvPr userDrawn="1"/>
          </p:nvCxnSpPr>
          <p:spPr>
            <a:xfrm>
              <a:off x="2000232" y="6429396"/>
              <a:ext cx="6286544" cy="0"/>
            </a:xfrm>
            <a:prstGeom prst="line">
              <a:avLst/>
            </a:prstGeom>
            <a:ln w="317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 name="直線接點 5"/>
            <p:cNvCxnSpPr/>
            <p:nvPr userDrawn="1"/>
          </p:nvCxnSpPr>
          <p:spPr>
            <a:xfrm>
              <a:off x="2000232" y="6467582"/>
              <a:ext cx="6286544"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 name="Vertical Title 1"/>
          <p:cNvSpPr>
            <a:spLocks noGrp="1"/>
          </p:cNvSpPr>
          <p:nvPr>
            <p:ph type="title" orient="vert"/>
          </p:nvPr>
        </p:nvSpPr>
        <p:spPr>
          <a:xfrm>
            <a:off x="6629400" y="665163"/>
            <a:ext cx="1411288" cy="5461000"/>
          </a:xfrm>
        </p:spPr>
        <p:txBody>
          <a:bodyPr rtlCol="0">
            <a:normAutofit/>
          </a:bodyPr>
          <a:lstStyle>
            <a:lvl1pPr algn="l" defTabSz="914400" rtl="0" eaLnBrk="1" latinLnBrk="0" hangingPunct="1">
              <a:spcBef>
                <a:spcPct val="0"/>
              </a:spcBef>
              <a:buNone/>
              <a:defRPr lang="zh-TW" altLang="en-US" sz="3600" kern="1200">
                <a:solidFill>
                  <a:schemeClr val="accent1">
                    <a:lumMod val="75000"/>
                  </a:schemeClr>
                </a:solidFill>
                <a:latin typeface="+mj-lt"/>
                <a:ea typeface="金梅毛行書" pitchFamily="49" charset="-120"/>
                <a:cs typeface="+mj-cs"/>
              </a:defRPr>
            </a:lvl1pPr>
          </a:lstStyle>
          <a:p>
            <a:r>
              <a:rPr lang="zh-TW" altLang="en-US" smtClean="0"/>
              <a:t>按一下以編輯母片標題樣式</a:t>
            </a:r>
            <a:endParaRPr/>
          </a:p>
        </p:txBody>
      </p:sp>
      <p:sp>
        <p:nvSpPr>
          <p:cNvPr id="3" name="Vertical Text Placeholder 2"/>
          <p:cNvSpPr>
            <a:spLocks noGrp="1"/>
          </p:cNvSpPr>
          <p:nvPr>
            <p:ph type="body" orient="vert" idx="1"/>
          </p:nvPr>
        </p:nvSpPr>
        <p:spPr>
          <a:xfrm>
            <a:off x="1989138" y="665163"/>
            <a:ext cx="4487862" cy="5461000"/>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a:p>
        </p:txBody>
      </p:sp>
      <p:sp>
        <p:nvSpPr>
          <p:cNvPr id="7" name="Date Placeholder 3"/>
          <p:cNvSpPr>
            <a:spLocks noGrp="1"/>
          </p:cNvSpPr>
          <p:nvPr>
            <p:ph type="dt" sz="half" idx="10"/>
          </p:nvPr>
        </p:nvSpPr>
        <p:spPr/>
        <p:txBody>
          <a:bodyPr/>
          <a:lstStyle>
            <a:lvl1pPr>
              <a:defRPr/>
            </a:lvl1pPr>
          </a:lstStyle>
          <a:p>
            <a:pPr>
              <a:defRPr/>
            </a:pPr>
            <a:fld id="{7558D9C9-FF86-42BF-B0E6-716D51A781F2}" type="datetime1">
              <a:rPr lang="zh-TW" altLang="en-US" smtClean="0">
                <a:solidFill>
                  <a:prstClr val="black">
                    <a:lumMod val="75000"/>
                    <a:lumOff val="25000"/>
                    <a:alpha val="40000"/>
                  </a:prstClr>
                </a:solidFill>
              </a:rPr>
              <a:pPr>
                <a:defRPr/>
              </a:pPr>
              <a:t>2014/12/7</a:t>
            </a:fld>
            <a:endParaRPr lang="zh-TW" altLang="en-US">
              <a:solidFill>
                <a:prstClr val="black">
                  <a:lumMod val="75000"/>
                  <a:lumOff val="25000"/>
                  <a:alpha val="40000"/>
                </a:prstClr>
              </a:solidFill>
            </a:endParaRPr>
          </a:p>
        </p:txBody>
      </p:sp>
      <p:sp>
        <p:nvSpPr>
          <p:cNvPr id="8" name="Footer Placeholder 4"/>
          <p:cNvSpPr>
            <a:spLocks noGrp="1"/>
          </p:cNvSpPr>
          <p:nvPr>
            <p:ph type="ftr" sz="quarter" idx="11"/>
          </p:nvPr>
        </p:nvSpPr>
        <p:spPr/>
        <p:txBody>
          <a:bodyPr/>
          <a:lstStyle>
            <a:lvl1pPr>
              <a:defRPr/>
            </a:lvl1pPr>
          </a:lstStyle>
          <a:p>
            <a:pPr>
              <a:defRPr/>
            </a:pPr>
            <a:r>
              <a:rPr lang="zh-CN" altLang="en-US" smtClean="0">
                <a:solidFill>
                  <a:srgbClr val="39378D">
                    <a:lumMod val="75000"/>
                  </a:srgbClr>
                </a:solidFill>
              </a:rPr>
              <a:t>消费者行为的异质性与动态性</a:t>
            </a:r>
            <a:endParaRPr lang="zh-TW" altLang="en-US" sz="1000">
              <a:solidFill>
                <a:srgbClr val="255775">
                  <a:lumMod val="60000"/>
                  <a:lumOff val="40000"/>
                </a:srgbClr>
              </a:solidFill>
            </a:endParaRPr>
          </a:p>
        </p:txBody>
      </p:sp>
      <p:sp>
        <p:nvSpPr>
          <p:cNvPr id="9" name="Slide Number Placeholder 5"/>
          <p:cNvSpPr>
            <a:spLocks noGrp="1"/>
          </p:cNvSpPr>
          <p:nvPr>
            <p:ph type="sldNum" sz="quarter" idx="12"/>
          </p:nvPr>
        </p:nvSpPr>
        <p:spPr/>
        <p:txBody>
          <a:bodyPr/>
          <a:lstStyle>
            <a:lvl1pPr>
              <a:defRPr/>
            </a:lvl1pPr>
          </a:lstStyle>
          <a:p>
            <a:pPr>
              <a:defRPr/>
            </a:pPr>
            <a:fld id="{5D1116A7-07B6-4930-86D6-4837454AADE7}" type="slidenum">
              <a:rPr lang="zh-TW" altLang="en-US">
                <a:solidFill>
                  <a:prstClr val="black">
                    <a:lumMod val="75000"/>
                    <a:lumOff val="25000"/>
                    <a:alpha val="40000"/>
                  </a:prstClr>
                </a:solidFill>
              </a:rPr>
              <a:pPr>
                <a:defRPr/>
              </a:pPr>
              <a:t>‹#›</a:t>
            </a:fld>
            <a:endParaRPr lang="zh-TW" altLang="en-US">
              <a:solidFill>
                <a:prstClr val="black">
                  <a:lumMod val="75000"/>
                  <a:lumOff val="25000"/>
                  <a:alpha val="40000"/>
                </a:prstClr>
              </a:solidFill>
            </a:endParaRPr>
          </a:p>
        </p:txBody>
      </p:sp>
    </p:spTree>
    <p:extLst>
      <p:ext uri="{BB962C8B-B14F-4D97-AF65-F5344CB8AC3E}">
        <p14:creationId xmlns:p14="http://schemas.microsoft.com/office/powerpoint/2010/main" val="2208658390"/>
      </p:ext>
    </p:extLst>
  </p:cSld>
  <p:clrMapOvr>
    <a:masterClrMapping/>
  </p:clrMapOvr>
  <p:transition spd="slow" advTm="2000">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685800" y="2130425"/>
            <a:ext cx="7772400" cy="1470025"/>
          </a:xfrm>
        </p:spPr>
        <p:txBody>
          <a:bodyPr/>
          <a:lstStyle/>
          <a:p>
            <a:r>
              <a:rPr lang="zh-TW" altLang="en-US" smtClean="0"/>
              <a:t>按一下以編輯母片標題樣式</a:t>
            </a:r>
            <a:endParaRPr lang="zh-TW" altLang="en-US"/>
          </a:p>
        </p:txBody>
      </p:sp>
      <p:sp>
        <p:nvSpPr>
          <p:cNvPr id="3" name="副標題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TW" altLang="en-US" smtClean="0"/>
              <a:t>按一下以編輯母片副標題樣式</a:t>
            </a:r>
            <a:endParaRPr lang="zh-TW" altLang="en-US"/>
          </a:p>
        </p:txBody>
      </p:sp>
      <p:sp>
        <p:nvSpPr>
          <p:cNvPr id="4" name="日期版面配置區 3"/>
          <p:cNvSpPr>
            <a:spLocks noGrp="1"/>
          </p:cNvSpPr>
          <p:nvPr>
            <p:ph type="dt" sz="half" idx="10"/>
          </p:nvPr>
        </p:nvSpPr>
        <p:spPr/>
        <p:txBody>
          <a:bodyPr/>
          <a:lstStyle>
            <a:lvl1pPr>
              <a:defRPr/>
            </a:lvl1pPr>
          </a:lstStyle>
          <a:p>
            <a:endParaRPr lang="en-US" altLang="zh-TW">
              <a:solidFill>
                <a:srgbClr val="000000"/>
              </a:solidFill>
            </a:endParaRPr>
          </a:p>
        </p:txBody>
      </p:sp>
      <p:sp>
        <p:nvSpPr>
          <p:cNvPr id="5" name="頁尾版面配置區 4"/>
          <p:cNvSpPr>
            <a:spLocks noGrp="1"/>
          </p:cNvSpPr>
          <p:nvPr>
            <p:ph type="ftr" sz="quarter" idx="11"/>
          </p:nvPr>
        </p:nvSpPr>
        <p:spPr/>
        <p:txBody>
          <a:bodyPr/>
          <a:lstStyle>
            <a:lvl1pPr>
              <a:defRPr/>
            </a:lvl1pPr>
          </a:lstStyle>
          <a:p>
            <a:endParaRPr lang="en-US" altLang="zh-TW">
              <a:solidFill>
                <a:srgbClr val="000000"/>
              </a:solidFill>
            </a:endParaRPr>
          </a:p>
        </p:txBody>
      </p:sp>
      <p:sp>
        <p:nvSpPr>
          <p:cNvPr id="6" name="投影片編號版面配置區 5"/>
          <p:cNvSpPr>
            <a:spLocks noGrp="1"/>
          </p:cNvSpPr>
          <p:nvPr>
            <p:ph type="sldNum" sz="quarter" idx="12"/>
          </p:nvPr>
        </p:nvSpPr>
        <p:spPr/>
        <p:txBody>
          <a:bodyPr/>
          <a:lstStyle>
            <a:lvl1pPr>
              <a:defRPr/>
            </a:lvl1pPr>
          </a:lstStyle>
          <a:p>
            <a:fld id="{5C2600D0-91F0-4CF1-AAD2-1FE9DA34ED45}"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407481809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lvl1pPr>
              <a:defRPr/>
            </a:lvl1pPr>
          </a:lstStyle>
          <a:p>
            <a:endParaRPr lang="en-US" altLang="zh-TW">
              <a:solidFill>
                <a:srgbClr val="000000"/>
              </a:solidFill>
            </a:endParaRPr>
          </a:p>
        </p:txBody>
      </p:sp>
      <p:sp>
        <p:nvSpPr>
          <p:cNvPr id="5" name="頁尾版面配置區 4"/>
          <p:cNvSpPr>
            <a:spLocks noGrp="1"/>
          </p:cNvSpPr>
          <p:nvPr>
            <p:ph type="ftr" sz="quarter" idx="11"/>
          </p:nvPr>
        </p:nvSpPr>
        <p:spPr/>
        <p:txBody>
          <a:bodyPr/>
          <a:lstStyle>
            <a:lvl1pPr>
              <a:defRPr/>
            </a:lvl1pPr>
          </a:lstStyle>
          <a:p>
            <a:endParaRPr lang="en-US" altLang="zh-TW">
              <a:solidFill>
                <a:srgbClr val="000000"/>
              </a:solidFill>
            </a:endParaRPr>
          </a:p>
        </p:txBody>
      </p:sp>
      <p:sp>
        <p:nvSpPr>
          <p:cNvPr id="6" name="投影片編號版面配置區 5"/>
          <p:cNvSpPr>
            <a:spLocks noGrp="1"/>
          </p:cNvSpPr>
          <p:nvPr>
            <p:ph type="sldNum" sz="quarter" idx="12"/>
          </p:nvPr>
        </p:nvSpPr>
        <p:spPr/>
        <p:txBody>
          <a:bodyPr/>
          <a:lstStyle>
            <a:lvl1pPr>
              <a:defRPr/>
            </a:lvl1pPr>
          </a:lstStyle>
          <a:p>
            <a:fld id="{8109D185-3D17-4F45-9A7E-CF0E10FCE169}"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3354703429"/>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smtClean="0"/>
              <a:t>按一下以編輯母片文字樣式</a:t>
            </a:r>
          </a:p>
        </p:txBody>
      </p:sp>
      <p:sp>
        <p:nvSpPr>
          <p:cNvPr id="4" name="日期版面配置區 3"/>
          <p:cNvSpPr>
            <a:spLocks noGrp="1"/>
          </p:cNvSpPr>
          <p:nvPr>
            <p:ph type="dt" sz="half" idx="10"/>
          </p:nvPr>
        </p:nvSpPr>
        <p:spPr/>
        <p:txBody>
          <a:bodyPr/>
          <a:lstStyle>
            <a:lvl1pPr>
              <a:defRPr/>
            </a:lvl1pPr>
          </a:lstStyle>
          <a:p>
            <a:endParaRPr lang="en-US" altLang="zh-TW">
              <a:solidFill>
                <a:srgbClr val="000000"/>
              </a:solidFill>
            </a:endParaRPr>
          </a:p>
        </p:txBody>
      </p:sp>
      <p:sp>
        <p:nvSpPr>
          <p:cNvPr id="5" name="頁尾版面配置區 4"/>
          <p:cNvSpPr>
            <a:spLocks noGrp="1"/>
          </p:cNvSpPr>
          <p:nvPr>
            <p:ph type="ftr" sz="quarter" idx="11"/>
          </p:nvPr>
        </p:nvSpPr>
        <p:spPr/>
        <p:txBody>
          <a:bodyPr/>
          <a:lstStyle>
            <a:lvl1pPr>
              <a:defRPr/>
            </a:lvl1pPr>
          </a:lstStyle>
          <a:p>
            <a:endParaRPr lang="en-US" altLang="zh-TW">
              <a:solidFill>
                <a:srgbClr val="000000"/>
              </a:solidFill>
            </a:endParaRPr>
          </a:p>
        </p:txBody>
      </p:sp>
      <p:sp>
        <p:nvSpPr>
          <p:cNvPr id="6" name="投影片編號版面配置區 5"/>
          <p:cNvSpPr>
            <a:spLocks noGrp="1"/>
          </p:cNvSpPr>
          <p:nvPr>
            <p:ph type="sldNum" sz="quarter" idx="12"/>
          </p:nvPr>
        </p:nvSpPr>
        <p:spPr/>
        <p:txBody>
          <a:bodyPr/>
          <a:lstStyle>
            <a:lvl1pPr>
              <a:defRPr/>
            </a:lvl1pPr>
          </a:lstStyle>
          <a:p>
            <a:fld id="{F74DB932-25A1-41EB-916A-1632F4D54819}"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2196375159"/>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日期版面配置區 4"/>
          <p:cNvSpPr>
            <a:spLocks noGrp="1"/>
          </p:cNvSpPr>
          <p:nvPr>
            <p:ph type="dt" sz="half" idx="10"/>
          </p:nvPr>
        </p:nvSpPr>
        <p:spPr/>
        <p:txBody>
          <a:bodyPr/>
          <a:lstStyle>
            <a:lvl1pPr>
              <a:defRPr/>
            </a:lvl1pPr>
          </a:lstStyle>
          <a:p>
            <a:endParaRPr lang="en-US" altLang="zh-TW">
              <a:solidFill>
                <a:srgbClr val="000000"/>
              </a:solidFill>
            </a:endParaRPr>
          </a:p>
        </p:txBody>
      </p:sp>
      <p:sp>
        <p:nvSpPr>
          <p:cNvPr id="6" name="頁尾版面配置區 5"/>
          <p:cNvSpPr>
            <a:spLocks noGrp="1"/>
          </p:cNvSpPr>
          <p:nvPr>
            <p:ph type="ftr" sz="quarter" idx="11"/>
          </p:nvPr>
        </p:nvSpPr>
        <p:spPr/>
        <p:txBody>
          <a:bodyPr/>
          <a:lstStyle>
            <a:lvl1pPr>
              <a:defRPr/>
            </a:lvl1pPr>
          </a:lstStyle>
          <a:p>
            <a:endParaRPr lang="en-US" altLang="zh-TW">
              <a:solidFill>
                <a:srgbClr val="000000"/>
              </a:solidFill>
            </a:endParaRPr>
          </a:p>
        </p:txBody>
      </p:sp>
      <p:sp>
        <p:nvSpPr>
          <p:cNvPr id="7" name="投影片編號版面配置區 6"/>
          <p:cNvSpPr>
            <a:spLocks noGrp="1"/>
          </p:cNvSpPr>
          <p:nvPr>
            <p:ph type="sldNum" sz="quarter" idx="12"/>
          </p:nvPr>
        </p:nvSpPr>
        <p:spPr/>
        <p:txBody>
          <a:bodyPr/>
          <a:lstStyle>
            <a:lvl1pPr>
              <a:defRPr/>
            </a:lvl1pPr>
          </a:lstStyle>
          <a:p>
            <a:fld id="{016E8AF0-728B-406D-B2E2-F7D5B5923150}"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265615779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Rectangle 5"/>
          <p:cNvSpPr>
            <a:spLocks noGrp="1" noChangeArrowheads="1"/>
          </p:cNvSpPr>
          <p:nvPr>
            <p:ph type="dt" sz="half" idx="10"/>
          </p:nvPr>
        </p:nvSpPr>
        <p:spPr>
          <a:ln/>
        </p:spPr>
        <p:txBody>
          <a:bodyPr/>
          <a:lstStyle>
            <a:lvl1pPr>
              <a:defRPr/>
            </a:lvl1pPr>
          </a:lstStyle>
          <a:p>
            <a:pPr>
              <a:defRPr/>
            </a:pPr>
            <a:endParaRPr lang="en-US" altLang="zh-TW"/>
          </a:p>
        </p:txBody>
      </p:sp>
      <p:sp>
        <p:nvSpPr>
          <p:cNvPr id="8" name="Rectangle 6"/>
          <p:cNvSpPr>
            <a:spLocks noGrp="1" noChangeArrowheads="1"/>
          </p:cNvSpPr>
          <p:nvPr>
            <p:ph type="ftr" sz="quarter" idx="11"/>
          </p:nvPr>
        </p:nvSpPr>
        <p:spPr>
          <a:ln/>
        </p:spPr>
        <p:txBody>
          <a:bodyPr/>
          <a:lstStyle>
            <a:lvl1pPr>
              <a:defRPr/>
            </a:lvl1pPr>
          </a:lstStyle>
          <a:p>
            <a:pPr>
              <a:defRPr/>
            </a:pPr>
            <a:endParaRPr lang="en-US" altLang="zh-TW"/>
          </a:p>
        </p:txBody>
      </p:sp>
      <p:sp>
        <p:nvSpPr>
          <p:cNvPr id="9" name="Rectangle 7"/>
          <p:cNvSpPr>
            <a:spLocks noGrp="1" noChangeArrowheads="1"/>
          </p:cNvSpPr>
          <p:nvPr>
            <p:ph type="sldNum" sz="quarter" idx="12"/>
          </p:nvPr>
        </p:nvSpPr>
        <p:spPr>
          <a:ln/>
        </p:spPr>
        <p:txBody>
          <a:bodyPr/>
          <a:lstStyle>
            <a:lvl1pPr>
              <a:defRPr/>
            </a:lvl1pPr>
          </a:lstStyle>
          <a:p>
            <a:pPr>
              <a:defRPr/>
            </a:pPr>
            <a:fld id="{9D05317A-69E2-4FC2-9A93-0522CD1ED3F6}" type="slidenum">
              <a:rPr lang="en-US" altLang="zh-TW"/>
              <a:pPr>
                <a:defRPr/>
              </a:pPr>
              <a:t>‹#›</a:t>
            </a:fld>
            <a:endParaRPr lang="en-US" altLang="zh-TW"/>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日期版面配置區 6"/>
          <p:cNvSpPr>
            <a:spLocks noGrp="1"/>
          </p:cNvSpPr>
          <p:nvPr>
            <p:ph type="dt" sz="half" idx="10"/>
          </p:nvPr>
        </p:nvSpPr>
        <p:spPr/>
        <p:txBody>
          <a:bodyPr/>
          <a:lstStyle>
            <a:lvl1pPr>
              <a:defRPr/>
            </a:lvl1pPr>
          </a:lstStyle>
          <a:p>
            <a:endParaRPr lang="en-US" altLang="zh-TW">
              <a:solidFill>
                <a:srgbClr val="000000"/>
              </a:solidFill>
            </a:endParaRPr>
          </a:p>
        </p:txBody>
      </p:sp>
      <p:sp>
        <p:nvSpPr>
          <p:cNvPr id="8" name="頁尾版面配置區 7"/>
          <p:cNvSpPr>
            <a:spLocks noGrp="1"/>
          </p:cNvSpPr>
          <p:nvPr>
            <p:ph type="ftr" sz="quarter" idx="11"/>
          </p:nvPr>
        </p:nvSpPr>
        <p:spPr/>
        <p:txBody>
          <a:bodyPr/>
          <a:lstStyle>
            <a:lvl1pPr>
              <a:defRPr/>
            </a:lvl1pPr>
          </a:lstStyle>
          <a:p>
            <a:endParaRPr lang="en-US" altLang="zh-TW">
              <a:solidFill>
                <a:srgbClr val="000000"/>
              </a:solidFill>
            </a:endParaRPr>
          </a:p>
        </p:txBody>
      </p:sp>
      <p:sp>
        <p:nvSpPr>
          <p:cNvPr id="9" name="投影片編號版面配置區 8"/>
          <p:cNvSpPr>
            <a:spLocks noGrp="1"/>
          </p:cNvSpPr>
          <p:nvPr>
            <p:ph type="sldNum" sz="quarter" idx="12"/>
          </p:nvPr>
        </p:nvSpPr>
        <p:spPr/>
        <p:txBody>
          <a:bodyPr/>
          <a:lstStyle>
            <a:lvl1pPr>
              <a:defRPr/>
            </a:lvl1pPr>
          </a:lstStyle>
          <a:p>
            <a:fld id="{6E6E5EBD-1D33-44CA-9707-BED5209D9D62}"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551666902"/>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日期版面配置區 2"/>
          <p:cNvSpPr>
            <a:spLocks noGrp="1"/>
          </p:cNvSpPr>
          <p:nvPr>
            <p:ph type="dt" sz="half" idx="10"/>
          </p:nvPr>
        </p:nvSpPr>
        <p:spPr/>
        <p:txBody>
          <a:bodyPr/>
          <a:lstStyle>
            <a:lvl1pPr>
              <a:defRPr/>
            </a:lvl1pPr>
          </a:lstStyle>
          <a:p>
            <a:endParaRPr lang="en-US" altLang="zh-TW">
              <a:solidFill>
                <a:srgbClr val="000000"/>
              </a:solidFill>
            </a:endParaRPr>
          </a:p>
        </p:txBody>
      </p:sp>
      <p:sp>
        <p:nvSpPr>
          <p:cNvPr id="4" name="頁尾版面配置區 3"/>
          <p:cNvSpPr>
            <a:spLocks noGrp="1"/>
          </p:cNvSpPr>
          <p:nvPr>
            <p:ph type="ftr" sz="quarter" idx="11"/>
          </p:nvPr>
        </p:nvSpPr>
        <p:spPr/>
        <p:txBody>
          <a:bodyPr/>
          <a:lstStyle>
            <a:lvl1pPr>
              <a:defRPr/>
            </a:lvl1pPr>
          </a:lstStyle>
          <a:p>
            <a:endParaRPr lang="en-US" altLang="zh-TW">
              <a:solidFill>
                <a:srgbClr val="000000"/>
              </a:solidFill>
            </a:endParaRPr>
          </a:p>
        </p:txBody>
      </p:sp>
      <p:sp>
        <p:nvSpPr>
          <p:cNvPr id="5" name="投影片編號版面配置區 4"/>
          <p:cNvSpPr>
            <a:spLocks noGrp="1"/>
          </p:cNvSpPr>
          <p:nvPr>
            <p:ph type="sldNum" sz="quarter" idx="12"/>
          </p:nvPr>
        </p:nvSpPr>
        <p:spPr/>
        <p:txBody>
          <a:bodyPr/>
          <a:lstStyle>
            <a:lvl1pPr>
              <a:defRPr/>
            </a:lvl1pPr>
          </a:lstStyle>
          <a:p>
            <a:fld id="{ACFFE31A-99B8-4758-9232-AADEAF7B6A4B}"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915799954"/>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lvl1pPr>
              <a:defRPr/>
            </a:lvl1pPr>
          </a:lstStyle>
          <a:p>
            <a:endParaRPr lang="en-US" altLang="zh-TW">
              <a:solidFill>
                <a:srgbClr val="000000"/>
              </a:solidFill>
            </a:endParaRPr>
          </a:p>
        </p:txBody>
      </p:sp>
      <p:sp>
        <p:nvSpPr>
          <p:cNvPr id="3" name="頁尾版面配置區 2"/>
          <p:cNvSpPr>
            <a:spLocks noGrp="1"/>
          </p:cNvSpPr>
          <p:nvPr>
            <p:ph type="ftr" sz="quarter" idx="11"/>
          </p:nvPr>
        </p:nvSpPr>
        <p:spPr/>
        <p:txBody>
          <a:bodyPr/>
          <a:lstStyle>
            <a:lvl1pPr>
              <a:defRPr/>
            </a:lvl1pPr>
          </a:lstStyle>
          <a:p>
            <a:endParaRPr lang="en-US" altLang="zh-TW">
              <a:solidFill>
                <a:srgbClr val="000000"/>
              </a:solidFill>
            </a:endParaRPr>
          </a:p>
        </p:txBody>
      </p:sp>
      <p:sp>
        <p:nvSpPr>
          <p:cNvPr id="4" name="投影片編號版面配置區 3"/>
          <p:cNvSpPr>
            <a:spLocks noGrp="1"/>
          </p:cNvSpPr>
          <p:nvPr>
            <p:ph type="sldNum" sz="quarter" idx="12"/>
          </p:nvPr>
        </p:nvSpPr>
        <p:spPr/>
        <p:txBody>
          <a:bodyPr/>
          <a:lstStyle>
            <a:lvl1pPr>
              <a:defRPr/>
            </a:lvl1pPr>
          </a:lstStyle>
          <a:p>
            <a:fld id="{9A38E199-DF35-46B6-94F7-F6B6ADFE0398}"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91208445"/>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日期版面配置區 4"/>
          <p:cNvSpPr>
            <a:spLocks noGrp="1"/>
          </p:cNvSpPr>
          <p:nvPr>
            <p:ph type="dt" sz="half" idx="10"/>
          </p:nvPr>
        </p:nvSpPr>
        <p:spPr/>
        <p:txBody>
          <a:bodyPr/>
          <a:lstStyle>
            <a:lvl1pPr>
              <a:defRPr/>
            </a:lvl1pPr>
          </a:lstStyle>
          <a:p>
            <a:endParaRPr lang="en-US" altLang="zh-TW">
              <a:solidFill>
                <a:srgbClr val="000000"/>
              </a:solidFill>
            </a:endParaRPr>
          </a:p>
        </p:txBody>
      </p:sp>
      <p:sp>
        <p:nvSpPr>
          <p:cNvPr id="6" name="頁尾版面配置區 5"/>
          <p:cNvSpPr>
            <a:spLocks noGrp="1"/>
          </p:cNvSpPr>
          <p:nvPr>
            <p:ph type="ftr" sz="quarter" idx="11"/>
          </p:nvPr>
        </p:nvSpPr>
        <p:spPr/>
        <p:txBody>
          <a:bodyPr/>
          <a:lstStyle>
            <a:lvl1pPr>
              <a:defRPr/>
            </a:lvl1pPr>
          </a:lstStyle>
          <a:p>
            <a:endParaRPr lang="en-US" altLang="zh-TW">
              <a:solidFill>
                <a:srgbClr val="000000"/>
              </a:solidFill>
            </a:endParaRPr>
          </a:p>
        </p:txBody>
      </p:sp>
      <p:sp>
        <p:nvSpPr>
          <p:cNvPr id="7" name="投影片編號版面配置區 6"/>
          <p:cNvSpPr>
            <a:spLocks noGrp="1"/>
          </p:cNvSpPr>
          <p:nvPr>
            <p:ph type="sldNum" sz="quarter" idx="12"/>
          </p:nvPr>
        </p:nvSpPr>
        <p:spPr/>
        <p:txBody>
          <a:bodyPr/>
          <a:lstStyle>
            <a:lvl1pPr>
              <a:defRPr/>
            </a:lvl1pPr>
          </a:lstStyle>
          <a:p>
            <a:fld id="{703EE1D1-6891-4BAA-A63A-01456F4CD045}"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458905659"/>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TW" altLang="en-US"/>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日期版面配置區 4"/>
          <p:cNvSpPr>
            <a:spLocks noGrp="1"/>
          </p:cNvSpPr>
          <p:nvPr>
            <p:ph type="dt" sz="half" idx="10"/>
          </p:nvPr>
        </p:nvSpPr>
        <p:spPr/>
        <p:txBody>
          <a:bodyPr/>
          <a:lstStyle>
            <a:lvl1pPr>
              <a:defRPr/>
            </a:lvl1pPr>
          </a:lstStyle>
          <a:p>
            <a:endParaRPr lang="en-US" altLang="zh-TW">
              <a:solidFill>
                <a:srgbClr val="000000"/>
              </a:solidFill>
            </a:endParaRPr>
          </a:p>
        </p:txBody>
      </p:sp>
      <p:sp>
        <p:nvSpPr>
          <p:cNvPr id="6" name="頁尾版面配置區 5"/>
          <p:cNvSpPr>
            <a:spLocks noGrp="1"/>
          </p:cNvSpPr>
          <p:nvPr>
            <p:ph type="ftr" sz="quarter" idx="11"/>
          </p:nvPr>
        </p:nvSpPr>
        <p:spPr/>
        <p:txBody>
          <a:bodyPr/>
          <a:lstStyle>
            <a:lvl1pPr>
              <a:defRPr/>
            </a:lvl1pPr>
          </a:lstStyle>
          <a:p>
            <a:endParaRPr lang="en-US" altLang="zh-TW">
              <a:solidFill>
                <a:srgbClr val="000000"/>
              </a:solidFill>
            </a:endParaRPr>
          </a:p>
        </p:txBody>
      </p:sp>
      <p:sp>
        <p:nvSpPr>
          <p:cNvPr id="7" name="投影片編號版面配置區 6"/>
          <p:cNvSpPr>
            <a:spLocks noGrp="1"/>
          </p:cNvSpPr>
          <p:nvPr>
            <p:ph type="sldNum" sz="quarter" idx="12"/>
          </p:nvPr>
        </p:nvSpPr>
        <p:spPr/>
        <p:txBody>
          <a:bodyPr/>
          <a:lstStyle>
            <a:lvl1pPr>
              <a:defRPr/>
            </a:lvl1pPr>
          </a:lstStyle>
          <a:p>
            <a:fld id="{41F0D148-48D4-4963-90F4-3AEA27667831}"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4166187086"/>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lvl1pPr>
              <a:defRPr/>
            </a:lvl1pPr>
          </a:lstStyle>
          <a:p>
            <a:endParaRPr lang="en-US" altLang="zh-TW">
              <a:solidFill>
                <a:srgbClr val="000000"/>
              </a:solidFill>
            </a:endParaRPr>
          </a:p>
        </p:txBody>
      </p:sp>
      <p:sp>
        <p:nvSpPr>
          <p:cNvPr id="5" name="頁尾版面配置區 4"/>
          <p:cNvSpPr>
            <a:spLocks noGrp="1"/>
          </p:cNvSpPr>
          <p:nvPr>
            <p:ph type="ftr" sz="quarter" idx="11"/>
          </p:nvPr>
        </p:nvSpPr>
        <p:spPr/>
        <p:txBody>
          <a:bodyPr/>
          <a:lstStyle>
            <a:lvl1pPr>
              <a:defRPr/>
            </a:lvl1pPr>
          </a:lstStyle>
          <a:p>
            <a:endParaRPr lang="en-US" altLang="zh-TW">
              <a:solidFill>
                <a:srgbClr val="000000"/>
              </a:solidFill>
            </a:endParaRPr>
          </a:p>
        </p:txBody>
      </p:sp>
      <p:sp>
        <p:nvSpPr>
          <p:cNvPr id="6" name="投影片編號版面配置區 5"/>
          <p:cNvSpPr>
            <a:spLocks noGrp="1"/>
          </p:cNvSpPr>
          <p:nvPr>
            <p:ph type="sldNum" sz="quarter" idx="12"/>
          </p:nvPr>
        </p:nvSpPr>
        <p:spPr/>
        <p:txBody>
          <a:bodyPr/>
          <a:lstStyle>
            <a:lvl1pPr>
              <a:defRPr/>
            </a:lvl1pPr>
          </a:lstStyle>
          <a:p>
            <a:fld id="{FD360D35-6B42-46F4-846F-219FE3DB6E2C}"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616967121"/>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515100" y="609600"/>
            <a:ext cx="1943100" cy="5486400"/>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685800" y="609600"/>
            <a:ext cx="5676900" cy="5486400"/>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lvl1pPr>
              <a:defRPr/>
            </a:lvl1pPr>
          </a:lstStyle>
          <a:p>
            <a:endParaRPr lang="en-US" altLang="zh-TW">
              <a:solidFill>
                <a:srgbClr val="000000"/>
              </a:solidFill>
            </a:endParaRPr>
          </a:p>
        </p:txBody>
      </p:sp>
      <p:sp>
        <p:nvSpPr>
          <p:cNvPr id="5" name="頁尾版面配置區 4"/>
          <p:cNvSpPr>
            <a:spLocks noGrp="1"/>
          </p:cNvSpPr>
          <p:nvPr>
            <p:ph type="ftr" sz="quarter" idx="11"/>
          </p:nvPr>
        </p:nvSpPr>
        <p:spPr/>
        <p:txBody>
          <a:bodyPr/>
          <a:lstStyle>
            <a:lvl1pPr>
              <a:defRPr/>
            </a:lvl1pPr>
          </a:lstStyle>
          <a:p>
            <a:endParaRPr lang="en-US" altLang="zh-TW">
              <a:solidFill>
                <a:srgbClr val="000000"/>
              </a:solidFill>
            </a:endParaRPr>
          </a:p>
        </p:txBody>
      </p:sp>
      <p:sp>
        <p:nvSpPr>
          <p:cNvPr id="6" name="投影片編號版面配置區 5"/>
          <p:cNvSpPr>
            <a:spLocks noGrp="1"/>
          </p:cNvSpPr>
          <p:nvPr>
            <p:ph type="sldNum" sz="quarter" idx="12"/>
          </p:nvPr>
        </p:nvSpPr>
        <p:spPr/>
        <p:txBody>
          <a:bodyPr/>
          <a:lstStyle>
            <a:lvl1pPr>
              <a:defRPr/>
            </a:lvl1pPr>
          </a:lstStyle>
          <a:p>
            <a:fld id="{0D574A16-58C4-4FE9-9EEF-3A18F351EAF1}"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1203146643"/>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AndTwoObj" preserve="1">
  <p:cSld name="標題，1 個大物件與 2 個小物件">
    <p:spTree>
      <p:nvGrpSpPr>
        <p:cNvPr id="1" name=""/>
        <p:cNvGrpSpPr/>
        <p:nvPr/>
      </p:nvGrpSpPr>
      <p:grpSpPr>
        <a:xfrm>
          <a:off x="0" y="0"/>
          <a:ext cx="0" cy="0"/>
          <a:chOff x="0" y="0"/>
          <a:chExt cx="0" cy="0"/>
        </a:xfrm>
      </p:grpSpPr>
      <p:sp>
        <p:nvSpPr>
          <p:cNvPr id="2" name="標題 1"/>
          <p:cNvSpPr>
            <a:spLocks noGrp="1"/>
          </p:cNvSpPr>
          <p:nvPr>
            <p:ph type="title"/>
          </p:nvPr>
        </p:nvSpPr>
        <p:spPr>
          <a:xfrm>
            <a:off x="685800" y="609600"/>
            <a:ext cx="7772400" cy="1143000"/>
          </a:xfrm>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685800" y="1981200"/>
            <a:ext cx="3810000" cy="41148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quarter" idx="2"/>
          </p:nvPr>
        </p:nvSpPr>
        <p:spPr>
          <a:xfrm>
            <a:off x="4648200" y="1981200"/>
            <a:ext cx="3810000" cy="19812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內容版面配置區 4"/>
          <p:cNvSpPr>
            <a:spLocks noGrp="1"/>
          </p:cNvSpPr>
          <p:nvPr>
            <p:ph sz="quarter" idx="3"/>
          </p:nvPr>
        </p:nvSpPr>
        <p:spPr>
          <a:xfrm>
            <a:off x="4648200" y="4114800"/>
            <a:ext cx="3810000" cy="19812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6" name="日期版面配置區 5"/>
          <p:cNvSpPr>
            <a:spLocks noGrp="1"/>
          </p:cNvSpPr>
          <p:nvPr>
            <p:ph type="dt" sz="half" idx="10"/>
          </p:nvPr>
        </p:nvSpPr>
        <p:spPr>
          <a:xfrm>
            <a:off x="685800" y="6248400"/>
            <a:ext cx="1905000" cy="457200"/>
          </a:xfrm>
        </p:spPr>
        <p:txBody>
          <a:bodyPr/>
          <a:lstStyle>
            <a:lvl1pPr>
              <a:defRPr/>
            </a:lvl1pPr>
          </a:lstStyle>
          <a:p>
            <a:endParaRPr lang="en-US" altLang="zh-TW">
              <a:solidFill>
                <a:srgbClr val="000000"/>
              </a:solidFill>
            </a:endParaRPr>
          </a:p>
        </p:txBody>
      </p:sp>
      <p:sp>
        <p:nvSpPr>
          <p:cNvPr id="7" name="頁尾版面配置區 6"/>
          <p:cNvSpPr>
            <a:spLocks noGrp="1"/>
          </p:cNvSpPr>
          <p:nvPr>
            <p:ph type="ftr" sz="quarter" idx="11"/>
          </p:nvPr>
        </p:nvSpPr>
        <p:spPr>
          <a:xfrm>
            <a:off x="3124200" y="6248400"/>
            <a:ext cx="2895600" cy="457200"/>
          </a:xfrm>
        </p:spPr>
        <p:txBody>
          <a:bodyPr/>
          <a:lstStyle>
            <a:lvl1pPr>
              <a:defRPr/>
            </a:lvl1pPr>
          </a:lstStyle>
          <a:p>
            <a:endParaRPr lang="en-US" altLang="zh-TW">
              <a:solidFill>
                <a:srgbClr val="000000"/>
              </a:solidFill>
            </a:endParaRPr>
          </a:p>
        </p:txBody>
      </p:sp>
      <p:sp>
        <p:nvSpPr>
          <p:cNvPr id="8" name="投影片編號版面配置區 7"/>
          <p:cNvSpPr>
            <a:spLocks noGrp="1"/>
          </p:cNvSpPr>
          <p:nvPr>
            <p:ph type="sldNum" sz="quarter" idx="12"/>
          </p:nvPr>
        </p:nvSpPr>
        <p:spPr>
          <a:xfrm>
            <a:off x="6553200" y="6248400"/>
            <a:ext cx="1905000" cy="457200"/>
          </a:xfrm>
        </p:spPr>
        <p:txBody>
          <a:bodyPr/>
          <a:lstStyle>
            <a:lvl1pPr>
              <a:defRPr/>
            </a:lvl1pPr>
          </a:lstStyle>
          <a:p>
            <a:fld id="{B412CC69-E602-4083-8272-E1EF1B42909A}" type="slidenum">
              <a:rPr lang="en-US" altLang="zh-TW">
                <a:solidFill>
                  <a:srgbClr val="000000"/>
                </a:solidFill>
              </a:rPr>
              <a:pPr/>
              <a:t>‹#›</a:t>
            </a:fld>
            <a:endParaRPr lang="en-US" altLang="zh-TW">
              <a:solidFill>
                <a:srgbClr val="000000"/>
              </a:solidFill>
            </a:endParaRPr>
          </a:p>
        </p:txBody>
      </p:sp>
    </p:spTree>
    <p:extLst>
      <p:ext uri="{BB962C8B-B14F-4D97-AF65-F5344CB8AC3E}">
        <p14:creationId xmlns:p14="http://schemas.microsoft.com/office/powerpoint/2010/main" val="3834600874"/>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3"/>
          <p:cNvSpPr/>
          <p:nvPr/>
        </p:nvSpPr>
        <p:spPr>
          <a:xfrm flipV="1">
            <a:off x="5410200" y="3810000"/>
            <a:ext cx="3733800" cy="90488"/>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solidFill>
                <a:prstClr val="white"/>
              </a:solidFill>
            </a:endParaRPr>
          </a:p>
        </p:txBody>
      </p:sp>
      <p:sp>
        <p:nvSpPr>
          <p:cNvPr id="5" name="Rectangle 4"/>
          <p:cNvSpPr/>
          <p:nvPr/>
        </p:nvSpPr>
        <p:spPr>
          <a:xfrm flipV="1">
            <a:off x="5410200" y="3897313"/>
            <a:ext cx="3733800" cy="192087"/>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solidFill>
                <a:prstClr val="white"/>
              </a:solidFill>
            </a:endParaRPr>
          </a:p>
        </p:txBody>
      </p:sp>
      <p:sp>
        <p:nvSpPr>
          <p:cNvPr id="6" name="Rectangle 5"/>
          <p:cNvSpPr/>
          <p:nvPr/>
        </p:nvSpPr>
        <p:spPr>
          <a:xfrm flipV="1">
            <a:off x="5410200" y="4114800"/>
            <a:ext cx="3733800" cy="9525"/>
          </a:xfrm>
          <a:prstGeom prst="rect">
            <a:avLst/>
          </a:prstGeom>
          <a:solidFill>
            <a:schemeClr val="accent2">
              <a:alpha val="65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solidFill>
                <a:prstClr val="white"/>
              </a:solidFill>
            </a:endParaRPr>
          </a:p>
        </p:txBody>
      </p:sp>
      <p:sp>
        <p:nvSpPr>
          <p:cNvPr id="7" name="Rectangle 6"/>
          <p:cNvSpPr/>
          <p:nvPr/>
        </p:nvSpPr>
        <p:spPr>
          <a:xfrm flipV="1">
            <a:off x="5410200" y="4164013"/>
            <a:ext cx="1965325" cy="19050"/>
          </a:xfrm>
          <a:prstGeom prst="rect">
            <a:avLst/>
          </a:prstGeom>
          <a:solidFill>
            <a:schemeClr val="accent2">
              <a:alpha val="6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solidFill>
                <a:prstClr val="white"/>
              </a:solidFill>
            </a:endParaRPr>
          </a:p>
        </p:txBody>
      </p:sp>
      <p:sp>
        <p:nvSpPr>
          <p:cNvPr id="10" name="Rectangle 9"/>
          <p:cNvSpPr/>
          <p:nvPr/>
        </p:nvSpPr>
        <p:spPr>
          <a:xfrm flipV="1">
            <a:off x="5410200" y="4198938"/>
            <a:ext cx="1965325" cy="9525"/>
          </a:xfrm>
          <a:prstGeom prst="rect">
            <a:avLst/>
          </a:prstGeom>
          <a:solidFill>
            <a:schemeClr val="accent2">
              <a:alpha val="65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solidFill>
                <a:prstClr val="white"/>
              </a:solidFill>
            </a:endParaRPr>
          </a:p>
        </p:txBody>
      </p:sp>
      <p:sp useBgFill="1">
        <p:nvSpPr>
          <p:cNvPr id="11" name="Rounded Rectangle 10"/>
          <p:cNvSpPr/>
          <p:nvPr/>
        </p:nvSpPr>
        <p:spPr bwMode="white">
          <a:xfrm>
            <a:off x="5410200" y="3962400"/>
            <a:ext cx="3063875" cy="26988"/>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solidFill>
                <a:prstClr val="white"/>
              </a:solidFill>
            </a:endParaRPr>
          </a:p>
        </p:txBody>
      </p:sp>
      <p:sp useBgFill="1">
        <p:nvSpPr>
          <p:cNvPr id="12" name="Rounded Rectangle 11"/>
          <p:cNvSpPr/>
          <p:nvPr/>
        </p:nvSpPr>
        <p:spPr bwMode="white">
          <a:xfrm>
            <a:off x="7377113" y="4060825"/>
            <a:ext cx="1600200" cy="36513"/>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solidFill>
                <a:prstClr val="white"/>
              </a:solidFill>
            </a:endParaRPr>
          </a:p>
        </p:txBody>
      </p:sp>
      <p:sp>
        <p:nvSpPr>
          <p:cNvPr id="13" name="Rectangle 12"/>
          <p:cNvSpPr/>
          <p:nvPr/>
        </p:nvSpPr>
        <p:spPr>
          <a:xfrm>
            <a:off x="0" y="3649663"/>
            <a:ext cx="9144000" cy="244475"/>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solidFill>
                <a:prstClr val="white"/>
              </a:solidFill>
            </a:endParaRPr>
          </a:p>
        </p:txBody>
      </p:sp>
      <p:sp>
        <p:nvSpPr>
          <p:cNvPr id="14" name="Rectangle 13"/>
          <p:cNvSpPr/>
          <p:nvPr/>
        </p:nvSpPr>
        <p:spPr>
          <a:xfrm>
            <a:off x="0" y="3675063"/>
            <a:ext cx="9144000" cy="141287"/>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solidFill>
                <a:prstClr val="white"/>
              </a:solidFill>
            </a:endParaRPr>
          </a:p>
        </p:txBody>
      </p:sp>
      <p:sp>
        <p:nvSpPr>
          <p:cNvPr id="15" name="Rectangle 14"/>
          <p:cNvSpPr/>
          <p:nvPr/>
        </p:nvSpPr>
        <p:spPr>
          <a:xfrm flipV="1">
            <a:off x="6413500" y="3643313"/>
            <a:ext cx="2730500" cy="247650"/>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solidFill>
                <a:prstClr val="white"/>
              </a:solidFill>
            </a:endParaRPr>
          </a:p>
        </p:txBody>
      </p:sp>
      <p:sp>
        <p:nvSpPr>
          <p:cNvPr id="16" name="Rectangle 15"/>
          <p:cNvSpPr/>
          <p:nvPr/>
        </p:nvSpPr>
        <p:spPr>
          <a:xfrm>
            <a:off x="0" y="0"/>
            <a:ext cx="9144000" cy="3702050"/>
          </a:xfrm>
          <a:prstGeom prst="rect">
            <a:avLst/>
          </a:prstGeom>
          <a:solidFill>
            <a:schemeClr val="tx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solidFill>
                <a:prstClr val="white"/>
              </a:solidFill>
            </a:endParaRPr>
          </a:p>
        </p:txBody>
      </p:sp>
      <p:sp>
        <p:nvSpPr>
          <p:cNvPr id="8" name="Title 7"/>
          <p:cNvSpPr>
            <a:spLocks noGrp="1"/>
          </p:cNvSpPr>
          <p:nvPr>
            <p:ph type="ctrTitle"/>
          </p:nvPr>
        </p:nvSpPr>
        <p:spPr>
          <a:xfrm>
            <a:off x="457200" y="2401887"/>
            <a:ext cx="8458200" cy="1470025"/>
          </a:xfrm>
        </p:spPr>
        <p:txBody>
          <a:bodyPr anchor="b"/>
          <a:lstStyle>
            <a:lvl1pPr>
              <a:defRPr sz="4400">
                <a:solidFill>
                  <a:schemeClr val="bg1"/>
                </a:solidFill>
              </a:defRPr>
            </a:lvl1pPr>
          </a:lstStyle>
          <a:p>
            <a:r>
              <a:rPr lang="en-US" smtClean="0"/>
              <a:t>Click to edit Master title style</a:t>
            </a:r>
            <a:endParaRPr lang="en-US"/>
          </a:p>
        </p:txBody>
      </p:sp>
      <p:sp>
        <p:nvSpPr>
          <p:cNvPr id="9" name="Subtitle 8"/>
          <p:cNvSpPr>
            <a:spLocks noGrp="1"/>
          </p:cNvSpPr>
          <p:nvPr>
            <p:ph type="subTitle" idx="1"/>
          </p:nvPr>
        </p:nvSpPr>
        <p:spPr>
          <a:xfrm>
            <a:off x="457200" y="3899938"/>
            <a:ext cx="4953000" cy="1752600"/>
          </a:xfrm>
        </p:spPr>
        <p:txBody>
          <a:bodyPr/>
          <a:lstStyle>
            <a:lvl1pPr marL="64008" indent="0" algn="l">
              <a:buNone/>
              <a:defRPr sz="24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a:p>
        </p:txBody>
      </p:sp>
      <p:sp>
        <p:nvSpPr>
          <p:cNvPr id="17" name="Date Placeholder 27"/>
          <p:cNvSpPr>
            <a:spLocks noGrp="1"/>
          </p:cNvSpPr>
          <p:nvPr>
            <p:ph type="dt" sz="half" idx="10"/>
          </p:nvPr>
        </p:nvSpPr>
        <p:spPr>
          <a:xfrm>
            <a:off x="6705600" y="4206875"/>
            <a:ext cx="960438" cy="457200"/>
          </a:xfrm>
        </p:spPr>
        <p:txBody>
          <a:bodyPr/>
          <a:lstStyle>
            <a:lvl1pPr>
              <a:defRPr/>
            </a:lvl1pPr>
          </a:lstStyle>
          <a:p>
            <a:pPr>
              <a:defRPr/>
            </a:pPr>
            <a:endParaRPr lang="en-US">
              <a:solidFill>
                <a:srgbClr val="438086"/>
              </a:solidFill>
            </a:endParaRPr>
          </a:p>
        </p:txBody>
      </p:sp>
      <p:sp>
        <p:nvSpPr>
          <p:cNvPr id="18" name="Footer Placeholder 16"/>
          <p:cNvSpPr>
            <a:spLocks noGrp="1"/>
          </p:cNvSpPr>
          <p:nvPr>
            <p:ph type="ftr" sz="quarter" idx="11"/>
          </p:nvPr>
        </p:nvSpPr>
        <p:spPr>
          <a:xfrm>
            <a:off x="5410200" y="4205288"/>
            <a:ext cx="1295400" cy="457200"/>
          </a:xfrm>
        </p:spPr>
        <p:txBody>
          <a:bodyPr/>
          <a:lstStyle>
            <a:lvl1pPr>
              <a:defRPr/>
            </a:lvl1pPr>
          </a:lstStyle>
          <a:p>
            <a:pPr>
              <a:defRPr/>
            </a:pPr>
            <a:endParaRPr lang="en-US">
              <a:solidFill>
                <a:srgbClr val="438086"/>
              </a:solidFill>
            </a:endParaRPr>
          </a:p>
        </p:txBody>
      </p:sp>
      <p:sp>
        <p:nvSpPr>
          <p:cNvPr id="19" name="Slide Number Placeholder 28"/>
          <p:cNvSpPr>
            <a:spLocks noGrp="1"/>
          </p:cNvSpPr>
          <p:nvPr>
            <p:ph type="sldNum" sz="quarter" idx="12"/>
          </p:nvPr>
        </p:nvSpPr>
        <p:spPr>
          <a:xfrm>
            <a:off x="8320088" y="1588"/>
            <a:ext cx="747712" cy="365125"/>
          </a:xfrm>
        </p:spPr>
        <p:txBody>
          <a:bodyPr/>
          <a:lstStyle>
            <a:lvl1pPr algn="r">
              <a:defRPr sz="1800">
                <a:solidFill>
                  <a:schemeClr val="bg1"/>
                </a:solidFill>
              </a:defRPr>
            </a:lvl1pPr>
          </a:lstStyle>
          <a:p>
            <a:pPr>
              <a:defRPr/>
            </a:pPr>
            <a:fld id="{87675034-45DE-4C1C-99A5-8012F2192858}" type="slidenum">
              <a:rPr lang="en-US">
                <a:solidFill>
                  <a:prstClr val="white"/>
                </a:solidFill>
              </a:rPr>
              <a:pPr>
                <a:defRPr/>
              </a:pPr>
              <a:t>‹#›</a:t>
            </a:fld>
            <a:endParaRPr lang="en-US">
              <a:solidFill>
                <a:prstClr val="white"/>
              </a:solidFill>
            </a:endParaRPr>
          </a:p>
        </p:txBody>
      </p:sp>
    </p:spTree>
    <p:extLst>
      <p:ext uri="{BB962C8B-B14F-4D97-AF65-F5344CB8AC3E}">
        <p14:creationId xmlns:p14="http://schemas.microsoft.com/office/powerpoint/2010/main" val="4204624475"/>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0"/>
            <a:ext cx="8229600" cy="1066800"/>
          </a:xfrm>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defRPr/>
            </a:lvl1pPr>
          </a:lstStyle>
          <a:p>
            <a:pPr>
              <a:defRPr/>
            </a:pPr>
            <a:r>
              <a:rPr lang="en-US">
                <a:solidFill>
                  <a:srgbClr val="438086"/>
                </a:solidFill>
              </a:rPr>
              <a:t>Marketing Research 9th Edition</a:t>
            </a:r>
          </a:p>
          <a:p>
            <a:pPr>
              <a:defRPr/>
            </a:pPr>
            <a:r>
              <a:rPr lang="en-US">
                <a:solidFill>
                  <a:srgbClr val="438086"/>
                </a:solidFill>
              </a:rPr>
              <a:t>         </a:t>
            </a:r>
            <a:r>
              <a:rPr lang="en-US">
                <a:solidFill>
                  <a:srgbClr val="333399"/>
                </a:solidFill>
              </a:rPr>
              <a:t>Aaker, Kumar, Day</a:t>
            </a:r>
          </a:p>
        </p:txBody>
      </p:sp>
      <p:sp>
        <p:nvSpPr>
          <p:cNvPr id="5" name="Footer Placeholder 2"/>
          <p:cNvSpPr>
            <a:spLocks noGrp="1"/>
          </p:cNvSpPr>
          <p:nvPr>
            <p:ph type="ftr" sz="quarter" idx="11"/>
          </p:nvPr>
        </p:nvSpPr>
        <p:spPr/>
        <p:txBody>
          <a:bodyPr/>
          <a:lstStyle>
            <a:lvl1pPr>
              <a:defRPr/>
            </a:lvl1pPr>
          </a:lstStyle>
          <a:p>
            <a:pPr>
              <a:defRPr/>
            </a:pPr>
            <a:r>
              <a:rPr lang="en-US">
                <a:solidFill>
                  <a:srgbClr val="438086"/>
                </a:solidFill>
              </a:rPr>
              <a:t>http://www.drvkumar.com/mr9/</a:t>
            </a:r>
          </a:p>
          <a:p>
            <a:pPr>
              <a:defRPr/>
            </a:pPr>
            <a:endParaRPr lang="en-US">
              <a:solidFill>
                <a:srgbClr val="438086"/>
              </a:solidFill>
            </a:endParaRPr>
          </a:p>
        </p:txBody>
      </p:sp>
      <p:sp>
        <p:nvSpPr>
          <p:cNvPr id="6" name="Slide Number Placeholder 22"/>
          <p:cNvSpPr>
            <a:spLocks noGrp="1"/>
          </p:cNvSpPr>
          <p:nvPr>
            <p:ph type="sldNum" sz="quarter" idx="12"/>
          </p:nvPr>
        </p:nvSpPr>
        <p:spPr/>
        <p:txBody>
          <a:bodyPr/>
          <a:lstStyle>
            <a:lvl1pPr>
              <a:defRPr/>
            </a:lvl1pPr>
          </a:lstStyle>
          <a:p>
            <a:pPr>
              <a:defRPr/>
            </a:pPr>
            <a:fld id="{CAA4BAFC-7B1F-48A8-A916-5895880B8B7E}" type="slidenum">
              <a:rPr lang="en-US"/>
              <a:pPr>
                <a:defRPr/>
              </a:pPr>
              <a:t>‹#›</a:t>
            </a:fld>
            <a:endParaRPr lang="en-US"/>
          </a:p>
        </p:txBody>
      </p:sp>
    </p:spTree>
    <p:extLst>
      <p:ext uri="{BB962C8B-B14F-4D97-AF65-F5344CB8AC3E}">
        <p14:creationId xmlns:p14="http://schemas.microsoft.com/office/powerpoint/2010/main" val="16652729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Rectangle 5"/>
          <p:cNvSpPr>
            <a:spLocks noGrp="1" noChangeArrowheads="1"/>
          </p:cNvSpPr>
          <p:nvPr>
            <p:ph type="dt" sz="half" idx="10"/>
          </p:nvPr>
        </p:nvSpPr>
        <p:spPr>
          <a:ln/>
        </p:spPr>
        <p:txBody>
          <a:bodyPr/>
          <a:lstStyle>
            <a:lvl1pPr>
              <a:defRPr/>
            </a:lvl1pPr>
          </a:lstStyle>
          <a:p>
            <a:pPr>
              <a:defRPr/>
            </a:pPr>
            <a:endParaRPr lang="en-US" altLang="zh-TW"/>
          </a:p>
        </p:txBody>
      </p:sp>
      <p:sp>
        <p:nvSpPr>
          <p:cNvPr id="4" name="Rectangle 6"/>
          <p:cNvSpPr>
            <a:spLocks noGrp="1" noChangeArrowheads="1"/>
          </p:cNvSpPr>
          <p:nvPr>
            <p:ph type="ftr" sz="quarter" idx="11"/>
          </p:nvPr>
        </p:nvSpPr>
        <p:spPr>
          <a:ln/>
        </p:spPr>
        <p:txBody>
          <a:bodyPr/>
          <a:lstStyle>
            <a:lvl1pPr>
              <a:defRPr/>
            </a:lvl1pPr>
          </a:lstStyle>
          <a:p>
            <a:pPr>
              <a:defRPr/>
            </a:pPr>
            <a:endParaRPr lang="en-US" altLang="zh-TW"/>
          </a:p>
        </p:txBody>
      </p:sp>
      <p:sp>
        <p:nvSpPr>
          <p:cNvPr id="5" name="Rectangle 7"/>
          <p:cNvSpPr>
            <a:spLocks noGrp="1" noChangeArrowheads="1"/>
          </p:cNvSpPr>
          <p:nvPr>
            <p:ph type="sldNum" sz="quarter" idx="12"/>
          </p:nvPr>
        </p:nvSpPr>
        <p:spPr>
          <a:ln/>
        </p:spPr>
        <p:txBody>
          <a:bodyPr/>
          <a:lstStyle>
            <a:lvl1pPr>
              <a:defRPr/>
            </a:lvl1pPr>
          </a:lstStyle>
          <a:p>
            <a:pPr>
              <a:defRPr/>
            </a:pPr>
            <a:fld id="{91B5B8BE-A0B9-4655-AE8E-494DAE841EC5}" type="slidenum">
              <a:rPr lang="en-US" altLang="zh-TW"/>
              <a:pPr>
                <a:defRPr/>
              </a:pPr>
              <a:t>‹#›</a:t>
            </a:fld>
            <a:endParaRPr lang="en-US" altLang="zh-TW"/>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1981200"/>
            <a:ext cx="7772400" cy="1362075"/>
          </a:xfrm>
        </p:spPr>
        <p:txBody>
          <a:bodyPr anchor="b">
            <a:noAutofit/>
          </a:bodyPr>
          <a:lstStyle>
            <a:lvl1pPr algn="l">
              <a:buNone/>
              <a:defRPr sz="4300" b="1" cap="none" baseline="0">
                <a:ln w="12700">
                  <a:solidFill>
                    <a:schemeClr val="accent2">
                      <a:shade val="90000"/>
                      <a:satMod val="150000"/>
                    </a:schemeClr>
                  </a:solidFill>
                </a:ln>
                <a:solidFill>
                  <a:srgbClr val="FFFFFF"/>
                </a:solidFill>
                <a:effectLst>
                  <a:outerShdw blurRad="38100" dist="38100" dir="5400000" algn="tl" rotWithShape="0">
                    <a:srgbClr val="000000">
                      <a:alpha val="25000"/>
                    </a:srgbClr>
                  </a:outerShdw>
                </a:effectLst>
              </a:defRPr>
            </a:lvl1pPr>
          </a:lstStyle>
          <a:p>
            <a:r>
              <a:rPr lang="en-US" smtClean="0"/>
              <a:t>Click to edit Master title style</a:t>
            </a:r>
            <a:endParaRPr lang="en-US"/>
          </a:p>
        </p:txBody>
      </p:sp>
      <p:sp>
        <p:nvSpPr>
          <p:cNvPr id="3" name="Text Placeholder 2"/>
          <p:cNvSpPr>
            <a:spLocks noGrp="1"/>
          </p:cNvSpPr>
          <p:nvPr>
            <p:ph type="body" idx="1"/>
          </p:nvPr>
        </p:nvSpPr>
        <p:spPr>
          <a:xfrm>
            <a:off x="722313" y="3367088"/>
            <a:ext cx="7772400" cy="1509712"/>
          </a:xfrm>
        </p:spPr>
        <p:txBody>
          <a:bodyPr/>
          <a:lstStyle>
            <a:lvl1pPr marL="45720" indent="0">
              <a:buNone/>
              <a:defRPr sz="2100" b="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4" name="Date Placeholder 13"/>
          <p:cNvSpPr>
            <a:spLocks noGrp="1"/>
          </p:cNvSpPr>
          <p:nvPr>
            <p:ph type="dt" sz="half" idx="10"/>
          </p:nvPr>
        </p:nvSpPr>
        <p:spPr/>
        <p:txBody>
          <a:bodyPr/>
          <a:lstStyle>
            <a:lvl1pPr>
              <a:defRPr/>
            </a:lvl1pPr>
          </a:lstStyle>
          <a:p>
            <a:pPr>
              <a:defRPr/>
            </a:pPr>
            <a:r>
              <a:rPr lang="en-US">
                <a:solidFill>
                  <a:srgbClr val="438086"/>
                </a:solidFill>
              </a:rPr>
              <a:t>Marketing Research 9th Edition</a:t>
            </a:r>
          </a:p>
          <a:p>
            <a:pPr>
              <a:defRPr/>
            </a:pPr>
            <a:r>
              <a:rPr lang="en-US">
                <a:solidFill>
                  <a:srgbClr val="438086"/>
                </a:solidFill>
              </a:rPr>
              <a:t>         </a:t>
            </a:r>
            <a:r>
              <a:rPr lang="en-US">
                <a:solidFill>
                  <a:srgbClr val="333399"/>
                </a:solidFill>
              </a:rPr>
              <a:t>Aaker, Kumar, Day</a:t>
            </a:r>
          </a:p>
        </p:txBody>
      </p:sp>
      <p:sp>
        <p:nvSpPr>
          <p:cNvPr id="5" name="Footer Placeholder 2"/>
          <p:cNvSpPr>
            <a:spLocks noGrp="1"/>
          </p:cNvSpPr>
          <p:nvPr>
            <p:ph type="ftr" sz="quarter" idx="11"/>
          </p:nvPr>
        </p:nvSpPr>
        <p:spPr/>
        <p:txBody>
          <a:bodyPr/>
          <a:lstStyle>
            <a:lvl1pPr>
              <a:defRPr/>
            </a:lvl1pPr>
          </a:lstStyle>
          <a:p>
            <a:pPr>
              <a:defRPr/>
            </a:pPr>
            <a:r>
              <a:rPr lang="en-US">
                <a:solidFill>
                  <a:srgbClr val="438086"/>
                </a:solidFill>
              </a:rPr>
              <a:t>http://www.drvkumar.com/mr9/</a:t>
            </a:r>
          </a:p>
          <a:p>
            <a:pPr>
              <a:defRPr/>
            </a:pPr>
            <a:endParaRPr lang="en-US">
              <a:solidFill>
                <a:srgbClr val="438086"/>
              </a:solidFill>
            </a:endParaRPr>
          </a:p>
        </p:txBody>
      </p:sp>
      <p:sp>
        <p:nvSpPr>
          <p:cNvPr id="6" name="Slide Number Placeholder 22"/>
          <p:cNvSpPr>
            <a:spLocks noGrp="1"/>
          </p:cNvSpPr>
          <p:nvPr>
            <p:ph type="sldNum" sz="quarter" idx="12"/>
          </p:nvPr>
        </p:nvSpPr>
        <p:spPr/>
        <p:txBody>
          <a:bodyPr/>
          <a:lstStyle>
            <a:lvl1pPr>
              <a:defRPr/>
            </a:lvl1pPr>
          </a:lstStyle>
          <a:p>
            <a:pPr>
              <a:defRPr/>
            </a:pPr>
            <a:fld id="{C833C7BA-127B-4C41-80F9-7A19A98D25BC}" type="slidenum">
              <a:rPr lang="en-US"/>
              <a:pPr>
                <a:defRPr/>
              </a:pPr>
              <a:t>‹#›</a:t>
            </a:fld>
            <a:endParaRPr lang="en-US"/>
          </a:p>
        </p:txBody>
      </p:sp>
    </p:spTree>
    <p:extLst>
      <p:ext uri="{BB962C8B-B14F-4D97-AF65-F5344CB8AC3E}">
        <p14:creationId xmlns:p14="http://schemas.microsoft.com/office/powerpoint/2010/main" val="2919725833"/>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2249424"/>
            <a:ext cx="4038600" cy="4525963"/>
          </a:xfrm>
        </p:spPr>
        <p:txBody>
          <a:bodyPr/>
          <a:lstStyle>
            <a:lvl1pPr>
              <a:defRPr sz="2000"/>
            </a:lvl1pPr>
            <a:lvl2pPr>
              <a:defRPr sz="1900"/>
            </a:lvl2pPr>
            <a:lvl3pPr>
              <a:defRPr sz="18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2249424"/>
            <a:ext cx="4038600" cy="4525963"/>
          </a:xfrm>
        </p:spPr>
        <p:txBody>
          <a:bodyPr/>
          <a:lstStyle>
            <a:lvl1pPr>
              <a:defRPr sz="2000"/>
            </a:lvl1pPr>
            <a:lvl2pPr>
              <a:defRPr sz="1900"/>
            </a:lvl2pPr>
            <a:lvl3pPr>
              <a:defRPr sz="18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13"/>
          <p:cNvSpPr>
            <a:spLocks noGrp="1"/>
          </p:cNvSpPr>
          <p:nvPr>
            <p:ph type="dt" sz="half" idx="10"/>
          </p:nvPr>
        </p:nvSpPr>
        <p:spPr/>
        <p:txBody>
          <a:bodyPr/>
          <a:lstStyle>
            <a:lvl1pPr>
              <a:defRPr/>
            </a:lvl1pPr>
          </a:lstStyle>
          <a:p>
            <a:pPr>
              <a:defRPr/>
            </a:pPr>
            <a:r>
              <a:rPr lang="en-US">
                <a:solidFill>
                  <a:srgbClr val="438086"/>
                </a:solidFill>
              </a:rPr>
              <a:t>Marketing Research 9th Edition</a:t>
            </a:r>
          </a:p>
          <a:p>
            <a:pPr>
              <a:defRPr/>
            </a:pPr>
            <a:r>
              <a:rPr lang="en-US">
                <a:solidFill>
                  <a:srgbClr val="438086"/>
                </a:solidFill>
              </a:rPr>
              <a:t>         </a:t>
            </a:r>
            <a:r>
              <a:rPr lang="en-US">
                <a:solidFill>
                  <a:srgbClr val="333399"/>
                </a:solidFill>
              </a:rPr>
              <a:t>Aaker, Kumar, Day</a:t>
            </a:r>
          </a:p>
        </p:txBody>
      </p:sp>
      <p:sp>
        <p:nvSpPr>
          <p:cNvPr id="6" name="Footer Placeholder 2"/>
          <p:cNvSpPr>
            <a:spLocks noGrp="1"/>
          </p:cNvSpPr>
          <p:nvPr>
            <p:ph type="ftr" sz="quarter" idx="11"/>
          </p:nvPr>
        </p:nvSpPr>
        <p:spPr/>
        <p:txBody>
          <a:bodyPr/>
          <a:lstStyle>
            <a:lvl1pPr>
              <a:defRPr/>
            </a:lvl1pPr>
          </a:lstStyle>
          <a:p>
            <a:pPr>
              <a:defRPr/>
            </a:pPr>
            <a:r>
              <a:rPr lang="en-US">
                <a:solidFill>
                  <a:srgbClr val="438086"/>
                </a:solidFill>
              </a:rPr>
              <a:t>http://www.drvkumar.com/mr9/</a:t>
            </a:r>
          </a:p>
          <a:p>
            <a:pPr>
              <a:defRPr/>
            </a:pPr>
            <a:endParaRPr lang="en-US">
              <a:solidFill>
                <a:srgbClr val="438086"/>
              </a:solidFill>
            </a:endParaRPr>
          </a:p>
        </p:txBody>
      </p:sp>
      <p:sp>
        <p:nvSpPr>
          <p:cNvPr id="7" name="Slide Number Placeholder 22"/>
          <p:cNvSpPr>
            <a:spLocks noGrp="1"/>
          </p:cNvSpPr>
          <p:nvPr>
            <p:ph type="sldNum" sz="quarter" idx="12"/>
          </p:nvPr>
        </p:nvSpPr>
        <p:spPr/>
        <p:txBody>
          <a:bodyPr/>
          <a:lstStyle>
            <a:lvl1pPr>
              <a:defRPr/>
            </a:lvl1pPr>
          </a:lstStyle>
          <a:p>
            <a:pPr>
              <a:defRPr/>
            </a:pPr>
            <a:fld id="{EB96863B-1ABB-4F0C-9782-7D94F4ADE25F}" type="slidenum">
              <a:rPr lang="en-US"/>
              <a:pPr>
                <a:defRPr/>
              </a:pPr>
              <a:t>‹#›</a:t>
            </a:fld>
            <a:endParaRPr lang="en-US"/>
          </a:p>
        </p:txBody>
      </p:sp>
    </p:spTree>
    <p:extLst>
      <p:ext uri="{BB962C8B-B14F-4D97-AF65-F5344CB8AC3E}">
        <p14:creationId xmlns:p14="http://schemas.microsoft.com/office/powerpoint/2010/main" val="1834899044"/>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81000" y="1143000"/>
            <a:ext cx="8382000" cy="1069848"/>
          </a:xfrm>
        </p:spPr>
        <p:txBody>
          <a:bodyPr/>
          <a:lstStyle>
            <a:lvl1pPr>
              <a:defRPr sz="4000" b="0" i="0" cap="none" baseline="0"/>
            </a:lvl1pPr>
          </a:lstStyle>
          <a:p>
            <a:r>
              <a:rPr lang="en-US" smtClean="0"/>
              <a:t>Click to edit Master title style</a:t>
            </a:r>
            <a:endParaRPr lang="en-US"/>
          </a:p>
        </p:txBody>
      </p:sp>
      <p:sp>
        <p:nvSpPr>
          <p:cNvPr id="3" name="Text Placeholder 2"/>
          <p:cNvSpPr>
            <a:spLocks noGrp="1"/>
          </p:cNvSpPr>
          <p:nvPr>
            <p:ph type="body" idx="1"/>
          </p:nvPr>
        </p:nvSpPr>
        <p:spPr>
          <a:xfrm>
            <a:off x="381000" y="2244970"/>
            <a:ext cx="4041648" cy="457200"/>
          </a:xfrm>
          <a:solidFill>
            <a:schemeClr val="accent2">
              <a:satMod val="150000"/>
              <a:alpha val="25000"/>
            </a:schemeClr>
          </a:solidFill>
          <a:ln w="12700">
            <a:solidFill>
              <a:schemeClr val="accent2"/>
            </a:solidFill>
          </a:ln>
        </p:spPr>
        <p:txBody>
          <a:bodyPr anchor="ctr">
            <a:noAutofit/>
          </a:bodyPr>
          <a:lstStyle>
            <a:lvl1pPr marL="45720" indent="0">
              <a:buNone/>
              <a:defRPr sz="1900" b="1">
                <a:solidFill>
                  <a:schemeClr val="tx1">
                    <a:tint val="95000"/>
                  </a:schemeClr>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4" name="Text Placeholder 3"/>
          <p:cNvSpPr>
            <a:spLocks noGrp="1"/>
          </p:cNvSpPr>
          <p:nvPr>
            <p:ph type="body" sz="half" idx="3"/>
          </p:nvPr>
        </p:nvSpPr>
        <p:spPr>
          <a:xfrm>
            <a:off x="4721225" y="2244970"/>
            <a:ext cx="4041775" cy="457200"/>
          </a:xfrm>
          <a:solidFill>
            <a:schemeClr val="accent2">
              <a:satMod val="150000"/>
              <a:alpha val="25000"/>
            </a:schemeClr>
          </a:solidFill>
          <a:ln w="12700">
            <a:solidFill>
              <a:schemeClr val="accent2"/>
            </a:solidFill>
          </a:ln>
        </p:spPr>
        <p:txBody>
          <a:bodyPr anchor="ctr">
            <a:noAutofit/>
          </a:bodyPr>
          <a:lstStyle>
            <a:lvl1pPr marL="45720" indent="0">
              <a:buNone/>
              <a:defRPr sz="1900" b="1">
                <a:solidFill>
                  <a:schemeClr val="tx1">
                    <a:tint val="95000"/>
                  </a:schemeClr>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5" name="Content Placeholder 4"/>
          <p:cNvSpPr>
            <a:spLocks noGrp="1"/>
          </p:cNvSpPr>
          <p:nvPr>
            <p:ph sz="quarter" idx="2"/>
          </p:nvPr>
        </p:nvSpPr>
        <p:spPr>
          <a:xfrm>
            <a:off x="381000" y="2708519"/>
            <a:ext cx="4041648" cy="3886200"/>
          </a:xfrm>
        </p:spPr>
        <p:txBody>
          <a:bodyPr/>
          <a:lstStyle>
            <a:lvl1pPr>
              <a:defRPr sz="20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718304" y="2708519"/>
            <a:ext cx="4041775" cy="3886200"/>
          </a:xfrm>
        </p:spPr>
        <p:txBody>
          <a:bodyPr/>
          <a:lstStyle>
            <a:lvl1pPr>
              <a:defRPr sz="20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25"/>
          <p:cNvSpPr>
            <a:spLocks noGrp="1"/>
          </p:cNvSpPr>
          <p:nvPr>
            <p:ph type="dt" sz="half" idx="10"/>
          </p:nvPr>
        </p:nvSpPr>
        <p:spPr/>
        <p:txBody>
          <a:bodyPr rtlCol="0"/>
          <a:lstStyle>
            <a:lvl1pPr>
              <a:defRPr/>
            </a:lvl1pPr>
          </a:lstStyle>
          <a:p>
            <a:pPr>
              <a:defRPr/>
            </a:pPr>
            <a:r>
              <a:rPr lang="en-US">
                <a:solidFill>
                  <a:srgbClr val="438086"/>
                </a:solidFill>
              </a:rPr>
              <a:t>Marketing Research 9th Edition</a:t>
            </a:r>
          </a:p>
          <a:p>
            <a:pPr>
              <a:defRPr/>
            </a:pPr>
            <a:r>
              <a:rPr lang="en-US">
                <a:solidFill>
                  <a:srgbClr val="438086"/>
                </a:solidFill>
              </a:rPr>
              <a:t>         </a:t>
            </a:r>
            <a:r>
              <a:rPr lang="en-US">
                <a:solidFill>
                  <a:srgbClr val="333399"/>
                </a:solidFill>
              </a:rPr>
              <a:t>Aaker, Kumar, Day</a:t>
            </a:r>
          </a:p>
        </p:txBody>
      </p:sp>
      <p:sp>
        <p:nvSpPr>
          <p:cNvPr id="8" name="Slide Number Placeholder 26"/>
          <p:cNvSpPr>
            <a:spLocks noGrp="1"/>
          </p:cNvSpPr>
          <p:nvPr>
            <p:ph type="sldNum" sz="quarter" idx="11"/>
          </p:nvPr>
        </p:nvSpPr>
        <p:spPr/>
        <p:txBody>
          <a:bodyPr rtlCol="0"/>
          <a:lstStyle>
            <a:lvl1pPr>
              <a:defRPr/>
            </a:lvl1pPr>
          </a:lstStyle>
          <a:p>
            <a:pPr>
              <a:defRPr/>
            </a:pPr>
            <a:fld id="{F0E0779D-12EE-405C-8C9E-D0B022CAF995}" type="slidenum">
              <a:rPr lang="en-US"/>
              <a:pPr>
                <a:defRPr/>
              </a:pPr>
              <a:t>‹#›</a:t>
            </a:fld>
            <a:endParaRPr lang="en-US"/>
          </a:p>
        </p:txBody>
      </p:sp>
      <p:sp>
        <p:nvSpPr>
          <p:cNvPr id="9" name="Footer Placeholder 27"/>
          <p:cNvSpPr>
            <a:spLocks noGrp="1"/>
          </p:cNvSpPr>
          <p:nvPr>
            <p:ph type="ftr" sz="quarter" idx="12"/>
          </p:nvPr>
        </p:nvSpPr>
        <p:spPr/>
        <p:txBody>
          <a:bodyPr rtlCol="0"/>
          <a:lstStyle>
            <a:lvl1pPr>
              <a:defRPr/>
            </a:lvl1pPr>
          </a:lstStyle>
          <a:p>
            <a:pPr>
              <a:defRPr/>
            </a:pPr>
            <a:r>
              <a:rPr lang="en-US">
                <a:solidFill>
                  <a:srgbClr val="438086"/>
                </a:solidFill>
              </a:rPr>
              <a:t>http://www.drvkumar.com/mr9/</a:t>
            </a:r>
          </a:p>
          <a:p>
            <a:pPr>
              <a:defRPr/>
            </a:pPr>
            <a:endParaRPr lang="en-US">
              <a:solidFill>
                <a:srgbClr val="438086"/>
              </a:solidFill>
            </a:endParaRPr>
          </a:p>
        </p:txBody>
      </p:sp>
    </p:spTree>
    <p:extLst>
      <p:ext uri="{BB962C8B-B14F-4D97-AF65-F5344CB8AC3E}">
        <p14:creationId xmlns:p14="http://schemas.microsoft.com/office/powerpoint/2010/main" val="3680193060"/>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1143000"/>
            <a:ext cx="8229600" cy="1069848"/>
          </a:xfrm>
        </p:spPr>
        <p:txBody>
          <a:bodyPr/>
          <a:lstStyle>
            <a:lvl1pPr>
              <a:defRPr sz="4000">
                <a:solidFill>
                  <a:schemeClr val="tx2"/>
                </a:solidFill>
              </a:defRPr>
            </a:lvl1pPr>
          </a:lstStyle>
          <a:p>
            <a:r>
              <a:rPr lang="en-US" smtClean="0"/>
              <a:t>Click to edit Master title style</a:t>
            </a:r>
            <a:endParaRPr lang="en-US"/>
          </a:p>
        </p:txBody>
      </p:sp>
      <p:sp>
        <p:nvSpPr>
          <p:cNvPr id="3" name="Date Placeholder 2"/>
          <p:cNvSpPr>
            <a:spLocks noGrp="1"/>
          </p:cNvSpPr>
          <p:nvPr>
            <p:ph type="dt" sz="half" idx="10"/>
          </p:nvPr>
        </p:nvSpPr>
        <p:spPr>
          <a:xfrm>
            <a:off x="6583363" y="612775"/>
            <a:ext cx="957262" cy="457200"/>
          </a:xfrm>
        </p:spPr>
        <p:txBody>
          <a:bodyPr/>
          <a:lstStyle>
            <a:lvl1pPr>
              <a:defRPr/>
            </a:lvl1pPr>
          </a:lstStyle>
          <a:p>
            <a:pPr>
              <a:defRPr/>
            </a:pPr>
            <a:r>
              <a:rPr lang="en-US">
                <a:solidFill>
                  <a:srgbClr val="438086"/>
                </a:solidFill>
              </a:rPr>
              <a:t>Marketing Research 9th Edition</a:t>
            </a:r>
          </a:p>
          <a:p>
            <a:pPr>
              <a:defRPr/>
            </a:pPr>
            <a:r>
              <a:rPr lang="en-US">
                <a:solidFill>
                  <a:srgbClr val="438086"/>
                </a:solidFill>
              </a:rPr>
              <a:t>         </a:t>
            </a:r>
            <a:r>
              <a:rPr lang="en-US">
                <a:solidFill>
                  <a:srgbClr val="333399"/>
                </a:solidFill>
              </a:rPr>
              <a:t>Aaker, Kumar, Day</a:t>
            </a:r>
          </a:p>
        </p:txBody>
      </p:sp>
      <p:sp>
        <p:nvSpPr>
          <p:cNvPr id="4" name="Footer Placeholder 3"/>
          <p:cNvSpPr>
            <a:spLocks noGrp="1"/>
          </p:cNvSpPr>
          <p:nvPr>
            <p:ph type="ftr" sz="quarter" idx="11"/>
          </p:nvPr>
        </p:nvSpPr>
        <p:spPr/>
        <p:txBody>
          <a:bodyPr/>
          <a:lstStyle>
            <a:lvl1pPr>
              <a:defRPr/>
            </a:lvl1pPr>
          </a:lstStyle>
          <a:p>
            <a:pPr>
              <a:defRPr/>
            </a:pPr>
            <a:r>
              <a:rPr lang="en-US">
                <a:solidFill>
                  <a:srgbClr val="438086"/>
                </a:solidFill>
              </a:rPr>
              <a:t>http://www.drvkumar.com/mr9/</a:t>
            </a:r>
          </a:p>
          <a:p>
            <a:pPr>
              <a:defRPr/>
            </a:pPr>
            <a:endParaRPr lang="en-US">
              <a:solidFill>
                <a:srgbClr val="438086"/>
              </a:solidFill>
            </a:endParaRPr>
          </a:p>
        </p:txBody>
      </p:sp>
      <p:sp>
        <p:nvSpPr>
          <p:cNvPr id="5" name="Slide Number Placeholder 4"/>
          <p:cNvSpPr>
            <a:spLocks noGrp="1"/>
          </p:cNvSpPr>
          <p:nvPr>
            <p:ph type="sldNum" sz="quarter" idx="12"/>
          </p:nvPr>
        </p:nvSpPr>
        <p:spPr/>
        <p:txBody>
          <a:bodyPr/>
          <a:lstStyle>
            <a:lvl1pPr>
              <a:defRPr/>
            </a:lvl1pPr>
          </a:lstStyle>
          <a:p>
            <a:pPr>
              <a:defRPr/>
            </a:pPr>
            <a:fld id="{C0E6FAFB-6ACA-43E0-8EE8-3C6CA647CE7D}" type="slidenum">
              <a:rPr lang="en-US"/>
              <a:pPr>
                <a:defRPr/>
              </a:pPr>
              <a:t>‹#›</a:t>
            </a:fld>
            <a:endParaRPr lang="en-US"/>
          </a:p>
        </p:txBody>
      </p:sp>
    </p:spTree>
    <p:extLst>
      <p:ext uri="{BB962C8B-B14F-4D97-AF65-F5344CB8AC3E}">
        <p14:creationId xmlns:p14="http://schemas.microsoft.com/office/powerpoint/2010/main" val="3532361961"/>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3"/>
          <p:cNvSpPr>
            <a:spLocks noGrp="1"/>
          </p:cNvSpPr>
          <p:nvPr>
            <p:ph type="dt" sz="half" idx="10"/>
          </p:nvPr>
        </p:nvSpPr>
        <p:spPr/>
        <p:txBody>
          <a:bodyPr/>
          <a:lstStyle>
            <a:lvl1pPr>
              <a:defRPr/>
            </a:lvl1pPr>
          </a:lstStyle>
          <a:p>
            <a:pPr>
              <a:defRPr/>
            </a:pPr>
            <a:r>
              <a:rPr lang="en-US">
                <a:solidFill>
                  <a:srgbClr val="438086"/>
                </a:solidFill>
              </a:rPr>
              <a:t>Marketing Research 9th Edition</a:t>
            </a:r>
          </a:p>
          <a:p>
            <a:pPr>
              <a:defRPr/>
            </a:pPr>
            <a:r>
              <a:rPr lang="en-US">
                <a:solidFill>
                  <a:srgbClr val="438086"/>
                </a:solidFill>
              </a:rPr>
              <a:t>         </a:t>
            </a:r>
            <a:r>
              <a:rPr lang="en-US">
                <a:solidFill>
                  <a:srgbClr val="333399"/>
                </a:solidFill>
              </a:rPr>
              <a:t>Aaker, Kumar, Day</a:t>
            </a:r>
          </a:p>
        </p:txBody>
      </p:sp>
      <p:sp>
        <p:nvSpPr>
          <p:cNvPr id="3" name="Footer Placeholder 2"/>
          <p:cNvSpPr>
            <a:spLocks noGrp="1"/>
          </p:cNvSpPr>
          <p:nvPr>
            <p:ph type="ftr" sz="quarter" idx="11"/>
          </p:nvPr>
        </p:nvSpPr>
        <p:spPr/>
        <p:txBody>
          <a:bodyPr/>
          <a:lstStyle>
            <a:lvl1pPr>
              <a:defRPr/>
            </a:lvl1pPr>
          </a:lstStyle>
          <a:p>
            <a:pPr>
              <a:defRPr/>
            </a:pPr>
            <a:r>
              <a:rPr lang="en-US">
                <a:solidFill>
                  <a:srgbClr val="438086"/>
                </a:solidFill>
              </a:rPr>
              <a:t>http://www.drvkumar.com/mr9/</a:t>
            </a:r>
          </a:p>
          <a:p>
            <a:pPr>
              <a:defRPr/>
            </a:pPr>
            <a:endParaRPr lang="en-US">
              <a:solidFill>
                <a:srgbClr val="438086"/>
              </a:solidFill>
            </a:endParaRPr>
          </a:p>
        </p:txBody>
      </p:sp>
      <p:sp>
        <p:nvSpPr>
          <p:cNvPr id="4" name="Slide Number Placeholder 22"/>
          <p:cNvSpPr>
            <a:spLocks noGrp="1"/>
          </p:cNvSpPr>
          <p:nvPr>
            <p:ph type="sldNum" sz="quarter" idx="12"/>
          </p:nvPr>
        </p:nvSpPr>
        <p:spPr/>
        <p:txBody>
          <a:bodyPr/>
          <a:lstStyle>
            <a:lvl1pPr>
              <a:defRPr/>
            </a:lvl1pPr>
          </a:lstStyle>
          <a:p>
            <a:pPr>
              <a:defRPr/>
            </a:pPr>
            <a:fld id="{827F45CC-A7DA-41B8-A81E-6BFF6FD47DD8}" type="slidenum">
              <a:rPr lang="en-US"/>
              <a:pPr>
                <a:defRPr/>
              </a:pPr>
              <a:t>‹#›</a:t>
            </a:fld>
            <a:endParaRPr lang="en-US"/>
          </a:p>
        </p:txBody>
      </p:sp>
    </p:spTree>
    <p:extLst>
      <p:ext uri="{BB962C8B-B14F-4D97-AF65-F5344CB8AC3E}">
        <p14:creationId xmlns:p14="http://schemas.microsoft.com/office/powerpoint/2010/main" val="338451646"/>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353496" y="1101970"/>
            <a:ext cx="3383280" cy="877824"/>
          </a:xfrm>
        </p:spPr>
        <p:txBody>
          <a:bodyPr anchor="b"/>
          <a:lstStyle>
            <a:lvl1pPr algn="l">
              <a:buNone/>
              <a:defRPr sz="1800" b="1"/>
            </a:lvl1pPr>
          </a:lstStyle>
          <a:p>
            <a:r>
              <a:rPr lang="en-US" smtClean="0"/>
              <a:t>Click to edit Master title style</a:t>
            </a:r>
            <a:endParaRPr lang="en-US"/>
          </a:p>
        </p:txBody>
      </p:sp>
      <p:sp>
        <p:nvSpPr>
          <p:cNvPr id="3" name="Text Placeholder 2"/>
          <p:cNvSpPr>
            <a:spLocks noGrp="1"/>
          </p:cNvSpPr>
          <p:nvPr>
            <p:ph type="body" idx="2"/>
          </p:nvPr>
        </p:nvSpPr>
        <p:spPr>
          <a:xfrm>
            <a:off x="5353496" y="2010727"/>
            <a:ext cx="3383280" cy="4617720"/>
          </a:xfrm>
        </p:spPr>
        <p:txBody>
          <a:bodyPr/>
          <a:lstStyle>
            <a:lvl1pPr marL="9144" indent="0">
              <a:buNone/>
              <a:defRPr sz="1400"/>
            </a:lvl1pPr>
            <a:lvl2pPr>
              <a:buNone/>
              <a:defRPr sz="1200"/>
            </a:lvl2pPr>
            <a:lvl3pPr>
              <a:buNone/>
              <a:defRPr sz="1000"/>
            </a:lvl3pPr>
            <a:lvl4pPr>
              <a:buNone/>
              <a:defRPr sz="900"/>
            </a:lvl4pPr>
            <a:lvl5pPr>
              <a:buNone/>
              <a:defRPr sz="900"/>
            </a:lvl5pPr>
          </a:lstStyle>
          <a:p>
            <a:pPr lvl="0"/>
            <a:r>
              <a:rPr lang="en-US" smtClean="0"/>
              <a:t>Click to edit Master text styles</a:t>
            </a:r>
          </a:p>
        </p:txBody>
      </p:sp>
      <p:sp>
        <p:nvSpPr>
          <p:cNvPr id="4" name="Content Placeholder 3"/>
          <p:cNvSpPr>
            <a:spLocks noGrp="1"/>
          </p:cNvSpPr>
          <p:nvPr>
            <p:ph sz="half" idx="1"/>
          </p:nvPr>
        </p:nvSpPr>
        <p:spPr>
          <a:xfrm>
            <a:off x="152400" y="776287"/>
            <a:ext cx="5102352" cy="5852160"/>
          </a:xfrm>
        </p:spPr>
        <p:txBody>
          <a:bodyPr/>
          <a:lstStyle>
            <a:lvl1pPr>
              <a:defRPr sz="3200"/>
            </a:lvl1pPr>
            <a:lvl2pPr>
              <a:defRPr sz="2800"/>
            </a:lvl2pPr>
            <a:lvl3pPr>
              <a:defRPr sz="24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13"/>
          <p:cNvSpPr>
            <a:spLocks noGrp="1"/>
          </p:cNvSpPr>
          <p:nvPr>
            <p:ph type="dt" sz="half" idx="10"/>
          </p:nvPr>
        </p:nvSpPr>
        <p:spPr/>
        <p:txBody>
          <a:bodyPr/>
          <a:lstStyle>
            <a:lvl1pPr>
              <a:defRPr/>
            </a:lvl1pPr>
          </a:lstStyle>
          <a:p>
            <a:pPr>
              <a:defRPr/>
            </a:pPr>
            <a:r>
              <a:rPr lang="en-US">
                <a:solidFill>
                  <a:srgbClr val="438086"/>
                </a:solidFill>
              </a:rPr>
              <a:t>Marketing Research 9th Edition</a:t>
            </a:r>
          </a:p>
          <a:p>
            <a:pPr>
              <a:defRPr/>
            </a:pPr>
            <a:r>
              <a:rPr lang="en-US">
                <a:solidFill>
                  <a:srgbClr val="438086"/>
                </a:solidFill>
              </a:rPr>
              <a:t>         </a:t>
            </a:r>
            <a:r>
              <a:rPr lang="en-US">
                <a:solidFill>
                  <a:srgbClr val="333399"/>
                </a:solidFill>
              </a:rPr>
              <a:t>Aaker, Kumar, Day</a:t>
            </a:r>
          </a:p>
        </p:txBody>
      </p:sp>
      <p:sp>
        <p:nvSpPr>
          <p:cNvPr id="6" name="Footer Placeholder 2"/>
          <p:cNvSpPr>
            <a:spLocks noGrp="1"/>
          </p:cNvSpPr>
          <p:nvPr>
            <p:ph type="ftr" sz="quarter" idx="11"/>
          </p:nvPr>
        </p:nvSpPr>
        <p:spPr/>
        <p:txBody>
          <a:bodyPr/>
          <a:lstStyle>
            <a:lvl1pPr>
              <a:defRPr/>
            </a:lvl1pPr>
          </a:lstStyle>
          <a:p>
            <a:pPr>
              <a:defRPr/>
            </a:pPr>
            <a:r>
              <a:rPr lang="en-US">
                <a:solidFill>
                  <a:srgbClr val="438086"/>
                </a:solidFill>
              </a:rPr>
              <a:t>http://www.drvkumar.com/mr9/</a:t>
            </a:r>
          </a:p>
          <a:p>
            <a:pPr>
              <a:defRPr/>
            </a:pPr>
            <a:endParaRPr lang="en-US">
              <a:solidFill>
                <a:srgbClr val="438086"/>
              </a:solidFill>
            </a:endParaRPr>
          </a:p>
        </p:txBody>
      </p:sp>
      <p:sp>
        <p:nvSpPr>
          <p:cNvPr id="7" name="Slide Number Placeholder 22"/>
          <p:cNvSpPr>
            <a:spLocks noGrp="1"/>
          </p:cNvSpPr>
          <p:nvPr>
            <p:ph type="sldNum" sz="quarter" idx="12"/>
          </p:nvPr>
        </p:nvSpPr>
        <p:spPr/>
        <p:txBody>
          <a:bodyPr/>
          <a:lstStyle>
            <a:lvl1pPr>
              <a:defRPr/>
            </a:lvl1pPr>
          </a:lstStyle>
          <a:p>
            <a:pPr>
              <a:defRPr/>
            </a:pPr>
            <a:fld id="{76CDC502-F90B-4559-B29B-67DAF2AF59F0}" type="slidenum">
              <a:rPr lang="en-US"/>
              <a:pPr>
                <a:defRPr/>
              </a:pPr>
              <a:t>‹#›</a:t>
            </a:fld>
            <a:endParaRPr lang="en-US"/>
          </a:p>
        </p:txBody>
      </p:sp>
    </p:spTree>
    <p:extLst>
      <p:ext uri="{BB962C8B-B14F-4D97-AF65-F5344CB8AC3E}">
        <p14:creationId xmlns:p14="http://schemas.microsoft.com/office/powerpoint/2010/main" val="555222064"/>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440434" y="1109160"/>
            <a:ext cx="586803" cy="4681637"/>
          </a:xfrm>
        </p:spPr>
        <p:txBody>
          <a:bodyPr vert="vert270" lIns="45720" tIns="0" rIns="45720" anchor="t"/>
          <a:lstStyle>
            <a:lvl1pPr algn="ctr">
              <a:buNone/>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403671" y="1143000"/>
            <a:ext cx="4572000" cy="4572000"/>
          </a:xfrm>
          <a:solidFill>
            <a:srgbClr val="EAEAEA"/>
          </a:solidFill>
          <a:ln w="50800">
            <a:solidFill>
              <a:srgbClr val="FFFFFF"/>
            </a:solidFill>
            <a:miter lim="800000"/>
          </a:ln>
          <a:effectLst>
            <a:outerShdw blurRad="57150" dist="31750" dir="4800000" algn="tl" rotWithShape="0">
              <a:srgbClr val="000000">
                <a:alpha val="25000"/>
              </a:srgbClr>
            </a:outerShdw>
          </a:effectLst>
          <a:scene3d>
            <a:camera prst="orthographicFront"/>
            <a:lightRig rig="twoPt" dir="t">
              <a:rot lat="0" lon="0" rev="7200000"/>
            </a:lightRig>
          </a:scene3d>
          <a:sp3d contourW="2540">
            <a:bevelT w="25400" h="19050"/>
            <a:contourClr>
              <a:srgbClr val="AEAEAE"/>
            </a:contourClr>
          </a:sp3d>
        </p:spPr>
        <p:txBody>
          <a:bodyPr>
            <a:normAutofit/>
          </a:bodyPr>
          <a:lstStyle>
            <a:lvl1pPr marL="0" indent="0">
              <a:buNone/>
              <a:defRPr sz="3200"/>
            </a:lvl1pPr>
          </a:lstStyle>
          <a:p>
            <a:pPr lvl="0"/>
            <a:r>
              <a:rPr lang="en-US" noProof="0" smtClean="0"/>
              <a:t>Click icon to add picture</a:t>
            </a:r>
            <a:endParaRPr lang="en-US" noProof="0" dirty="0"/>
          </a:p>
        </p:txBody>
      </p:sp>
      <p:sp>
        <p:nvSpPr>
          <p:cNvPr id="4" name="Text Placeholder 3"/>
          <p:cNvSpPr>
            <a:spLocks noGrp="1"/>
          </p:cNvSpPr>
          <p:nvPr>
            <p:ph type="body" sz="half" idx="2"/>
          </p:nvPr>
        </p:nvSpPr>
        <p:spPr>
          <a:xfrm>
            <a:off x="6088443" y="3274308"/>
            <a:ext cx="2590800" cy="2516489"/>
          </a:xfrm>
        </p:spPr>
        <p:txBody>
          <a:bodyPr lIns="0" tIns="0" rIns="45720"/>
          <a:lstStyle>
            <a:lvl1pPr marL="0" indent="0">
              <a:lnSpc>
                <a:spcPct val="100000"/>
              </a:lnSpc>
              <a:spcBef>
                <a:spcPts val="0"/>
              </a:spcBef>
              <a:buFontTx/>
              <a:buNone/>
              <a:defRPr sz="1300"/>
            </a:lvl1pPr>
            <a:lvl2pPr>
              <a:buFontTx/>
              <a:buNone/>
              <a:defRPr sz="1200"/>
            </a:lvl2pPr>
            <a:lvl3pPr>
              <a:buFontTx/>
              <a:buNone/>
              <a:defRPr sz="1000"/>
            </a:lvl3pPr>
            <a:lvl4pPr>
              <a:buFontTx/>
              <a:buNone/>
              <a:defRPr sz="900"/>
            </a:lvl4pPr>
            <a:lvl5pPr>
              <a:buFontTx/>
              <a:buNone/>
              <a:defRPr sz="900"/>
            </a:lvl5pPr>
          </a:lstStyle>
          <a:p>
            <a:pPr lvl="0"/>
            <a:r>
              <a:rPr lang="en-US" smtClean="0"/>
              <a:t>Click to edit Master text styles</a:t>
            </a:r>
          </a:p>
        </p:txBody>
      </p:sp>
      <p:sp>
        <p:nvSpPr>
          <p:cNvPr id="5" name="Date Placeholder 13"/>
          <p:cNvSpPr>
            <a:spLocks noGrp="1"/>
          </p:cNvSpPr>
          <p:nvPr>
            <p:ph type="dt" sz="half" idx="10"/>
          </p:nvPr>
        </p:nvSpPr>
        <p:spPr/>
        <p:txBody>
          <a:bodyPr/>
          <a:lstStyle>
            <a:lvl1pPr>
              <a:defRPr/>
            </a:lvl1pPr>
          </a:lstStyle>
          <a:p>
            <a:pPr>
              <a:defRPr/>
            </a:pPr>
            <a:r>
              <a:rPr lang="en-US">
                <a:solidFill>
                  <a:srgbClr val="438086"/>
                </a:solidFill>
              </a:rPr>
              <a:t>Marketing Research 9th Edition</a:t>
            </a:r>
          </a:p>
          <a:p>
            <a:pPr>
              <a:defRPr/>
            </a:pPr>
            <a:r>
              <a:rPr lang="en-US">
                <a:solidFill>
                  <a:srgbClr val="438086"/>
                </a:solidFill>
              </a:rPr>
              <a:t>         </a:t>
            </a:r>
            <a:r>
              <a:rPr lang="en-US">
                <a:solidFill>
                  <a:srgbClr val="333399"/>
                </a:solidFill>
              </a:rPr>
              <a:t>Aaker, Kumar, Day</a:t>
            </a:r>
          </a:p>
        </p:txBody>
      </p:sp>
      <p:sp>
        <p:nvSpPr>
          <p:cNvPr id="6" name="Footer Placeholder 2"/>
          <p:cNvSpPr>
            <a:spLocks noGrp="1"/>
          </p:cNvSpPr>
          <p:nvPr>
            <p:ph type="ftr" sz="quarter" idx="11"/>
          </p:nvPr>
        </p:nvSpPr>
        <p:spPr/>
        <p:txBody>
          <a:bodyPr/>
          <a:lstStyle>
            <a:lvl1pPr>
              <a:defRPr/>
            </a:lvl1pPr>
          </a:lstStyle>
          <a:p>
            <a:pPr>
              <a:defRPr/>
            </a:pPr>
            <a:r>
              <a:rPr lang="en-US">
                <a:solidFill>
                  <a:srgbClr val="438086"/>
                </a:solidFill>
              </a:rPr>
              <a:t>http://www.drvkumar.com/mr9/</a:t>
            </a:r>
          </a:p>
          <a:p>
            <a:pPr>
              <a:defRPr/>
            </a:pPr>
            <a:endParaRPr lang="en-US">
              <a:solidFill>
                <a:srgbClr val="438086"/>
              </a:solidFill>
            </a:endParaRPr>
          </a:p>
        </p:txBody>
      </p:sp>
      <p:sp>
        <p:nvSpPr>
          <p:cNvPr id="7" name="Slide Number Placeholder 22"/>
          <p:cNvSpPr>
            <a:spLocks noGrp="1"/>
          </p:cNvSpPr>
          <p:nvPr>
            <p:ph type="sldNum" sz="quarter" idx="12"/>
          </p:nvPr>
        </p:nvSpPr>
        <p:spPr/>
        <p:txBody>
          <a:bodyPr/>
          <a:lstStyle>
            <a:lvl1pPr>
              <a:defRPr/>
            </a:lvl1pPr>
          </a:lstStyle>
          <a:p>
            <a:pPr>
              <a:defRPr/>
            </a:pPr>
            <a:fld id="{F85367A2-FF81-4F7F-B739-F45241C60DA8}" type="slidenum">
              <a:rPr lang="en-US"/>
              <a:pPr>
                <a:defRPr/>
              </a:pPr>
              <a:t>‹#›</a:t>
            </a:fld>
            <a:endParaRPr lang="en-US"/>
          </a:p>
        </p:txBody>
      </p:sp>
    </p:spTree>
    <p:extLst>
      <p:ext uri="{BB962C8B-B14F-4D97-AF65-F5344CB8AC3E}">
        <p14:creationId xmlns:p14="http://schemas.microsoft.com/office/powerpoint/2010/main" val="3052058842"/>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defRPr/>
            </a:lvl1pPr>
          </a:lstStyle>
          <a:p>
            <a:pPr>
              <a:defRPr/>
            </a:pPr>
            <a:r>
              <a:rPr lang="en-US">
                <a:solidFill>
                  <a:srgbClr val="438086"/>
                </a:solidFill>
              </a:rPr>
              <a:t>Marketing Research 9th Edition</a:t>
            </a:r>
          </a:p>
          <a:p>
            <a:pPr>
              <a:defRPr/>
            </a:pPr>
            <a:r>
              <a:rPr lang="en-US">
                <a:solidFill>
                  <a:srgbClr val="438086"/>
                </a:solidFill>
              </a:rPr>
              <a:t>         </a:t>
            </a:r>
            <a:r>
              <a:rPr lang="en-US">
                <a:solidFill>
                  <a:srgbClr val="333399"/>
                </a:solidFill>
              </a:rPr>
              <a:t>Aaker, Kumar, Day</a:t>
            </a:r>
          </a:p>
        </p:txBody>
      </p:sp>
      <p:sp>
        <p:nvSpPr>
          <p:cNvPr id="5" name="Footer Placeholder 2"/>
          <p:cNvSpPr>
            <a:spLocks noGrp="1"/>
          </p:cNvSpPr>
          <p:nvPr>
            <p:ph type="ftr" sz="quarter" idx="11"/>
          </p:nvPr>
        </p:nvSpPr>
        <p:spPr/>
        <p:txBody>
          <a:bodyPr/>
          <a:lstStyle>
            <a:lvl1pPr>
              <a:defRPr/>
            </a:lvl1pPr>
          </a:lstStyle>
          <a:p>
            <a:pPr>
              <a:defRPr/>
            </a:pPr>
            <a:r>
              <a:rPr lang="en-US">
                <a:solidFill>
                  <a:srgbClr val="438086"/>
                </a:solidFill>
              </a:rPr>
              <a:t>http://www.drvkumar.com/mr9/</a:t>
            </a:r>
          </a:p>
          <a:p>
            <a:pPr>
              <a:defRPr/>
            </a:pPr>
            <a:endParaRPr lang="en-US">
              <a:solidFill>
                <a:srgbClr val="438086"/>
              </a:solidFill>
            </a:endParaRPr>
          </a:p>
        </p:txBody>
      </p:sp>
      <p:sp>
        <p:nvSpPr>
          <p:cNvPr id="6" name="Slide Number Placeholder 22"/>
          <p:cNvSpPr>
            <a:spLocks noGrp="1"/>
          </p:cNvSpPr>
          <p:nvPr>
            <p:ph type="sldNum" sz="quarter" idx="12"/>
          </p:nvPr>
        </p:nvSpPr>
        <p:spPr/>
        <p:txBody>
          <a:bodyPr/>
          <a:lstStyle>
            <a:lvl1pPr>
              <a:defRPr/>
            </a:lvl1pPr>
          </a:lstStyle>
          <a:p>
            <a:pPr>
              <a:defRPr/>
            </a:pPr>
            <a:fld id="{151ED12D-896D-4555-A00A-C2E29F70559A}" type="slidenum">
              <a:rPr lang="en-US"/>
              <a:pPr>
                <a:defRPr/>
              </a:pPr>
              <a:t>‹#›</a:t>
            </a:fld>
            <a:endParaRPr lang="en-US"/>
          </a:p>
        </p:txBody>
      </p:sp>
    </p:spTree>
    <p:extLst>
      <p:ext uri="{BB962C8B-B14F-4D97-AF65-F5344CB8AC3E}">
        <p14:creationId xmlns:p14="http://schemas.microsoft.com/office/powerpoint/2010/main" val="1213819794"/>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0" y="1143000"/>
            <a:ext cx="1905000" cy="5486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143000"/>
            <a:ext cx="62484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defRPr/>
            </a:lvl1pPr>
          </a:lstStyle>
          <a:p>
            <a:pPr>
              <a:defRPr/>
            </a:pPr>
            <a:r>
              <a:rPr lang="en-US">
                <a:solidFill>
                  <a:srgbClr val="438086"/>
                </a:solidFill>
              </a:rPr>
              <a:t>Marketing Research 9th Edition</a:t>
            </a:r>
          </a:p>
          <a:p>
            <a:pPr>
              <a:defRPr/>
            </a:pPr>
            <a:r>
              <a:rPr lang="en-US">
                <a:solidFill>
                  <a:srgbClr val="438086"/>
                </a:solidFill>
              </a:rPr>
              <a:t>         </a:t>
            </a:r>
            <a:r>
              <a:rPr lang="en-US">
                <a:solidFill>
                  <a:srgbClr val="333399"/>
                </a:solidFill>
              </a:rPr>
              <a:t>Aaker, Kumar, Day</a:t>
            </a:r>
          </a:p>
        </p:txBody>
      </p:sp>
      <p:sp>
        <p:nvSpPr>
          <p:cNvPr id="5" name="Footer Placeholder 2"/>
          <p:cNvSpPr>
            <a:spLocks noGrp="1"/>
          </p:cNvSpPr>
          <p:nvPr>
            <p:ph type="ftr" sz="quarter" idx="11"/>
          </p:nvPr>
        </p:nvSpPr>
        <p:spPr/>
        <p:txBody>
          <a:bodyPr/>
          <a:lstStyle>
            <a:lvl1pPr>
              <a:defRPr/>
            </a:lvl1pPr>
          </a:lstStyle>
          <a:p>
            <a:pPr>
              <a:defRPr/>
            </a:pPr>
            <a:r>
              <a:rPr lang="en-US">
                <a:solidFill>
                  <a:srgbClr val="438086"/>
                </a:solidFill>
              </a:rPr>
              <a:t>http://www.drvkumar.com/mr9/</a:t>
            </a:r>
          </a:p>
          <a:p>
            <a:pPr>
              <a:defRPr/>
            </a:pPr>
            <a:endParaRPr lang="en-US">
              <a:solidFill>
                <a:srgbClr val="438086"/>
              </a:solidFill>
            </a:endParaRPr>
          </a:p>
        </p:txBody>
      </p:sp>
      <p:sp>
        <p:nvSpPr>
          <p:cNvPr id="6" name="Slide Number Placeholder 22"/>
          <p:cNvSpPr>
            <a:spLocks noGrp="1"/>
          </p:cNvSpPr>
          <p:nvPr>
            <p:ph type="sldNum" sz="quarter" idx="12"/>
          </p:nvPr>
        </p:nvSpPr>
        <p:spPr/>
        <p:txBody>
          <a:bodyPr/>
          <a:lstStyle>
            <a:lvl1pPr>
              <a:defRPr/>
            </a:lvl1pPr>
          </a:lstStyle>
          <a:p>
            <a:pPr>
              <a:defRPr/>
            </a:pPr>
            <a:fld id="{A46F5FFE-6B49-4C19-B6E7-C72DE6D2C1B6}" type="slidenum">
              <a:rPr lang="en-US"/>
              <a:pPr>
                <a:defRPr/>
              </a:pPr>
              <a:t>‹#›</a:t>
            </a:fld>
            <a:endParaRPr lang="en-US"/>
          </a:p>
        </p:txBody>
      </p:sp>
    </p:spTree>
    <p:extLst>
      <p:ext uri="{BB962C8B-B14F-4D97-AF65-F5344CB8AC3E}">
        <p14:creationId xmlns:p14="http://schemas.microsoft.com/office/powerpoint/2010/main" val="466611756"/>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838200" y="228600"/>
            <a:ext cx="77724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914400" y="1676400"/>
            <a:ext cx="7772400" cy="4530725"/>
          </a:xfrm>
        </p:spPr>
        <p:txBody>
          <a:bodyPr>
            <a:normAutofit/>
          </a:bodyPr>
          <a:lstStyle/>
          <a:p>
            <a:pPr lvl="0"/>
            <a:endParaRPr lang="en-US" noProof="0"/>
          </a:p>
        </p:txBody>
      </p:sp>
      <p:sp>
        <p:nvSpPr>
          <p:cNvPr id="4" name="Date Placeholder 3"/>
          <p:cNvSpPr>
            <a:spLocks noGrp="1"/>
          </p:cNvSpPr>
          <p:nvPr>
            <p:ph type="dt" sz="half" idx="10"/>
          </p:nvPr>
        </p:nvSpPr>
        <p:spPr>
          <a:xfrm>
            <a:off x="76200" y="6400800"/>
            <a:ext cx="3048000" cy="457200"/>
          </a:xfrm>
        </p:spPr>
        <p:txBody>
          <a:bodyPr/>
          <a:lstStyle>
            <a:lvl1pPr>
              <a:defRPr/>
            </a:lvl1pPr>
          </a:lstStyle>
          <a:p>
            <a:pPr>
              <a:defRPr/>
            </a:pPr>
            <a:r>
              <a:rPr lang="en-US">
                <a:solidFill>
                  <a:srgbClr val="438086"/>
                </a:solidFill>
              </a:rPr>
              <a:t>Marketing Research 9th Edition</a:t>
            </a:r>
          </a:p>
          <a:p>
            <a:pPr>
              <a:defRPr/>
            </a:pPr>
            <a:r>
              <a:rPr lang="en-US">
                <a:solidFill>
                  <a:srgbClr val="438086"/>
                </a:solidFill>
              </a:rPr>
              <a:t>         </a:t>
            </a:r>
            <a:r>
              <a:rPr lang="en-US">
                <a:solidFill>
                  <a:srgbClr val="333399"/>
                </a:solidFill>
              </a:rPr>
              <a:t>Aaker, Kumar, Day</a:t>
            </a:r>
          </a:p>
        </p:txBody>
      </p:sp>
      <p:sp>
        <p:nvSpPr>
          <p:cNvPr id="5" name="Footer Placeholder 4"/>
          <p:cNvSpPr>
            <a:spLocks noGrp="1"/>
          </p:cNvSpPr>
          <p:nvPr>
            <p:ph type="ftr" sz="quarter" idx="11"/>
          </p:nvPr>
        </p:nvSpPr>
        <p:spPr>
          <a:xfrm>
            <a:off x="6172200" y="6477000"/>
            <a:ext cx="2971800" cy="457200"/>
          </a:xfrm>
        </p:spPr>
        <p:txBody>
          <a:bodyPr/>
          <a:lstStyle>
            <a:lvl1pPr>
              <a:defRPr/>
            </a:lvl1pPr>
          </a:lstStyle>
          <a:p>
            <a:pPr>
              <a:defRPr/>
            </a:pPr>
            <a:r>
              <a:rPr lang="en-US">
                <a:solidFill>
                  <a:srgbClr val="438086"/>
                </a:solidFill>
              </a:rPr>
              <a:t>http://www.drvkumar.com/mr9/</a:t>
            </a:r>
          </a:p>
          <a:p>
            <a:pPr>
              <a:defRPr/>
            </a:pPr>
            <a:endParaRPr lang="en-US">
              <a:solidFill>
                <a:srgbClr val="438086"/>
              </a:solidFill>
            </a:endParaRPr>
          </a:p>
        </p:txBody>
      </p:sp>
      <p:sp>
        <p:nvSpPr>
          <p:cNvPr id="6" name="Slide Number Placeholder 5"/>
          <p:cNvSpPr>
            <a:spLocks noGrp="1"/>
          </p:cNvSpPr>
          <p:nvPr>
            <p:ph type="sldNum" sz="quarter" idx="12"/>
          </p:nvPr>
        </p:nvSpPr>
        <p:spPr>
          <a:xfrm>
            <a:off x="3810000" y="6477000"/>
            <a:ext cx="1905000" cy="381000"/>
          </a:xfrm>
        </p:spPr>
        <p:txBody>
          <a:bodyPr/>
          <a:lstStyle>
            <a:lvl1pPr>
              <a:defRPr/>
            </a:lvl1pPr>
          </a:lstStyle>
          <a:p>
            <a:pPr>
              <a:defRPr/>
            </a:pPr>
            <a:fld id="{AD433A98-070D-47C9-BF29-E66BA2A853A6}" type="slidenum">
              <a:rPr lang="en-US"/>
              <a:pPr>
                <a:defRPr/>
              </a:pPr>
              <a:t>‹#›</a:t>
            </a:fld>
            <a:endParaRPr lang="en-US"/>
          </a:p>
        </p:txBody>
      </p:sp>
    </p:spTree>
    <p:extLst>
      <p:ext uri="{BB962C8B-B14F-4D97-AF65-F5344CB8AC3E}">
        <p14:creationId xmlns:p14="http://schemas.microsoft.com/office/powerpoint/2010/main" val="283760840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en-US" altLang="zh-TW"/>
          </a:p>
        </p:txBody>
      </p:sp>
      <p:sp>
        <p:nvSpPr>
          <p:cNvPr id="3" name="Rectangle 6"/>
          <p:cNvSpPr>
            <a:spLocks noGrp="1" noChangeArrowheads="1"/>
          </p:cNvSpPr>
          <p:nvPr>
            <p:ph type="ftr" sz="quarter" idx="11"/>
          </p:nvPr>
        </p:nvSpPr>
        <p:spPr>
          <a:ln/>
        </p:spPr>
        <p:txBody>
          <a:bodyPr/>
          <a:lstStyle>
            <a:lvl1pPr>
              <a:defRPr/>
            </a:lvl1pPr>
          </a:lstStyle>
          <a:p>
            <a:pPr>
              <a:defRPr/>
            </a:pPr>
            <a:endParaRPr lang="en-US" altLang="zh-TW"/>
          </a:p>
        </p:txBody>
      </p:sp>
      <p:sp>
        <p:nvSpPr>
          <p:cNvPr id="4" name="Rectangle 7"/>
          <p:cNvSpPr>
            <a:spLocks noGrp="1" noChangeArrowheads="1"/>
          </p:cNvSpPr>
          <p:nvPr>
            <p:ph type="sldNum" sz="quarter" idx="12"/>
          </p:nvPr>
        </p:nvSpPr>
        <p:spPr>
          <a:ln/>
        </p:spPr>
        <p:txBody>
          <a:bodyPr/>
          <a:lstStyle>
            <a:lvl1pPr>
              <a:defRPr/>
            </a:lvl1pPr>
          </a:lstStyle>
          <a:p>
            <a:pPr>
              <a:defRPr/>
            </a:pPr>
            <a:fld id="{F7258545-0B17-49CC-AA6D-E927A616308C}" type="slidenum">
              <a:rPr lang="en-US" altLang="zh-TW"/>
              <a:pPr>
                <a:defRPr/>
              </a:pPr>
              <a:t>‹#›</a:t>
            </a:fld>
            <a:endParaRPr lang="en-US" altLang="zh-TW"/>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838200" y="228600"/>
            <a:ext cx="7772400" cy="1143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914400" y="1676400"/>
            <a:ext cx="3810000" cy="218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876800" y="1676400"/>
            <a:ext cx="3810000" cy="218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914400" y="4017963"/>
            <a:ext cx="3810000" cy="21891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876800" y="4017963"/>
            <a:ext cx="3810000" cy="21891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76200" y="6400800"/>
            <a:ext cx="3048000" cy="457200"/>
          </a:xfrm>
        </p:spPr>
        <p:txBody>
          <a:bodyPr/>
          <a:lstStyle>
            <a:lvl1pPr>
              <a:defRPr/>
            </a:lvl1pPr>
          </a:lstStyle>
          <a:p>
            <a:pPr>
              <a:defRPr/>
            </a:pPr>
            <a:r>
              <a:rPr lang="en-US">
                <a:solidFill>
                  <a:srgbClr val="438086"/>
                </a:solidFill>
              </a:rPr>
              <a:t>Marketing Research 9th Edition</a:t>
            </a:r>
          </a:p>
          <a:p>
            <a:pPr>
              <a:defRPr/>
            </a:pPr>
            <a:r>
              <a:rPr lang="en-US">
                <a:solidFill>
                  <a:srgbClr val="438086"/>
                </a:solidFill>
              </a:rPr>
              <a:t>         </a:t>
            </a:r>
            <a:r>
              <a:rPr lang="en-US">
                <a:solidFill>
                  <a:srgbClr val="333399"/>
                </a:solidFill>
              </a:rPr>
              <a:t>Aaker, Kumar, Day</a:t>
            </a:r>
          </a:p>
        </p:txBody>
      </p:sp>
      <p:sp>
        <p:nvSpPr>
          <p:cNvPr id="8" name="Footer Placeholder 7"/>
          <p:cNvSpPr>
            <a:spLocks noGrp="1"/>
          </p:cNvSpPr>
          <p:nvPr>
            <p:ph type="ftr" sz="quarter" idx="11"/>
          </p:nvPr>
        </p:nvSpPr>
        <p:spPr>
          <a:xfrm>
            <a:off x="6172200" y="6477000"/>
            <a:ext cx="2971800" cy="457200"/>
          </a:xfrm>
        </p:spPr>
        <p:txBody>
          <a:bodyPr/>
          <a:lstStyle>
            <a:lvl1pPr>
              <a:defRPr/>
            </a:lvl1pPr>
          </a:lstStyle>
          <a:p>
            <a:pPr>
              <a:defRPr/>
            </a:pPr>
            <a:r>
              <a:rPr lang="en-US">
                <a:solidFill>
                  <a:srgbClr val="438086"/>
                </a:solidFill>
              </a:rPr>
              <a:t>http://www.drvkumar.com/mr9/</a:t>
            </a:r>
          </a:p>
          <a:p>
            <a:pPr>
              <a:defRPr/>
            </a:pPr>
            <a:endParaRPr lang="en-US">
              <a:solidFill>
                <a:srgbClr val="438086"/>
              </a:solidFill>
            </a:endParaRPr>
          </a:p>
        </p:txBody>
      </p:sp>
      <p:sp>
        <p:nvSpPr>
          <p:cNvPr id="9" name="Slide Number Placeholder 8"/>
          <p:cNvSpPr>
            <a:spLocks noGrp="1"/>
          </p:cNvSpPr>
          <p:nvPr>
            <p:ph type="sldNum" sz="quarter" idx="12"/>
          </p:nvPr>
        </p:nvSpPr>
        <p:spPr>
          <a:xfrm>
            <a:off x="3810000" y="6477000"/>
            <a:ext cx="1905000" cy="381000"/>
          </a:xfrm>
        </p:spPr>
        <p:txBody>
          <a:bodyPr/>
          <a:lstStyle>
            <a:lvl1pPr>
              <a:defRPr/>
            </a:lvl1pPr>
          </a:lstStyle>
          <a:p>
            <a:pPr>
              <a:defRPr/>
            </a:pPr>
            <a:fld id="{84B08FB7-ABB1-4789-AC5E-392A1CCFD184}" type="slidenum">
              <a:rPr lang="en-US"/>
              <a:pPr>
                <a:defRPr/>
              </a:pPr>
              <a:t>‹#›</a:t>
            </a:fld>
            <a:endParaRPr lang="en-US"/>
          </a:p>
        </p:txBody>
      </p:sp>
    </p:spTree>
    <p:extLst>
      <p:ext uri="{BB962C8B-B14F-4D97-AF65-F5344CB8AC3E}">
        <p14:creationId xmlns:p14="http://schemas.microsoft.com/office/powerpoint/2010/main" val="354804454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zh-TW"/>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7"/>
          <p:cNvSpPr>
            <a:spLocks noGrp="1" noChangeArrowheads="1"/>
          </p:cNvSpPr>
          <p:nvPr>
            <p:ph type="sldNum" sz="quarter" idx="12"/>
          </p:nvPr>
        </p:nvSpPr>
        <p:spPr>
          <a:ln/>
        </p:spPr>
        <p:txBody>
          <a:bodyPr/>
          <a:lstStyle>
            <a:lvl1pPr>
              <a:defRPr/>
            </a:lvl1pPr>
          </a:lstStyle>
          <a:p>
            <a:pPr>
              <a:defRPr/>
            </a:pPr>
            <a:fld id="{E6246C0A-B77C-4139-B1FA-8C13B013B332}" type="slidenum">
              <a:rPr lang="en-US" altLang="zh-TW"/>
              <a:pPr>
                <a:defRPr/>
              </a:pPr>
              <a:t>‹#›</a:t>
            </a:fld>
            <a:endParaRPr lang="en-US" altLang="zh-TW"/>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smtClean="0"/>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zh-TW"/>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7"/>
          <p:cNvSpPr>
            <a:spLocks noGrp="1" noChangeArrowheads="1"/>
          </p:cNvSpPr>
          <p:nvPr>
            <p:ph type="sldNum" sz="quarter" idx="12"/>
          </p:nvPr>
        </p:nvSpPr>
        <p:spPr>
          <a:ln/>
        </p:spPr>
        <p:txBody>
          <a:bodyPr/>
          <a:lstStyle>
            <a:lvl1pPr>
              <a:defRPr/>
            </a:lvl1pPr>
          </a:lstStyle>
          <a:p>
            <a:pPr>
              <a:defRPr/>
            </a:pPr>
            <a:fld id="{619F8CFC-017D-4707-A749-DB099197BC2B}" type="slidenum">
              <a:rPr lang="en-US" altLang="zh-TW"/>
              <a:pPr>
                <a:defRPr/>
              </a:pPr>
              <a:t>‹#›</a:t>
            </a:fld>
            <a:endParaRPr lang="en-US" altLang="zh-TW"/>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2.jpe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image" Target="../media/image2.jpeg"/><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image" Target="../media/image5.emf"/><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theme" Target="../theme/theme4.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3.xml"/><Relationship Id="rId13" Type="http://schemas.openxmlformats.org/officeDocument/2006/relationships/theme" Target="../theme/theme5.xml"/><Relationship Id="rId3" Type="http://schemas.openxmlformats.org/officeDocument/2006/relationships/slideLayout" Target="../slideLayouts/slideLayout48.xml"/><Relationship Id="rId7" Type="http://schemas.openxmlformats.org/officeDocument/2006/relationships/slideLayout" Target="../slideLayouts/slideLayout52.xml"/><Relationship Id="rId12" Type="http://schemas.openxmlformats.org/officeDocument/2006/relationships/slideLayout" Target="../slideLayouts/slideLayout57.xml"/><Relationship Id="rId2" Type="http://schemas.openxmlformats.org/officeDocument/2006/relationships/slideLayout" Target="../slideLayouts/slideLayout47.xml"/><Relationship Id="rId1" Type="http://schemas.openxmlformats.org/officeDocument/2006/relationships/slideLayout" Target="../slideLayouts/slideLayout46.xml"/><Relationship Id="rId6" Type="http://schemas.openxmlformats.org/officeDocument/2006/relationships/slideLayout" Target="../slideLayouts/slideLayout51.xml"/><Relationship Id="rId11" Type="http://schemas.openxmlformats.org/officeDocument/2006/relationships/slideLayout" Target="../slideLayouts/slideLayout56.xml"/><Relationship Id="rId5" Type="http://schemas.openxmlformats.org/officeDocument/2006/relationships/slideLayout" Target="../slideLayouts/slideLayout50.xml"/><Relationship Id="rId10" Type="http://schemas.openxmlformats.org/officeDocument/2006/relationships/slideLayout" Target="../slideLayouts/slideLayout55.xml"/><Relationship Id="rId4" Type="http://schemas.openxmlformats.org/officeDocument/2006/relationships/slideLayout" Target="../slideLayouts/slideLayout49.xml"/><Relationship Id="rId9" Type="http://schemas.openxmlformats.org/officeDocument/2006/relationships/slideLayout" Target="../slideLayouts/slideLayout54.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5.xml"/><Relationship Id="rId13" Type="http://schemas.openxmlformats.org/officeDocument/2006/relationships/slideLayout" Target="../slideLayouts/slideLayout70.xml"/><Relationship Id="rId3" Type="http://schemas.openxmlformats.org/officeDocument/2006/relationships/slideLayout" Target="../slideLayouts/slideLayout60.xml"/><Relationship Id="rId7" Type="http://schemas.openxmlformats.org/officeDocument/2006/relationships/slideLayout" Target="../slideLayouts/slideLayout64.xml"/><Relationship Id="rId12" Type="http://schemas.openxmlformats.org/officeDocument/2006/relationships/slideLayout" Target="../slideLayouts/slideLayout69.xml"/><Relationship Id="rId2" Type="http://schemas.openxmlformats.org/officeDocument/2006/relationships/slideLayout" Target="../slideLayouts/slideLayout59.xml"/><Relationship Id="rId1" Type="http://schemas.openxmlformats.org/officeDocument/2006/relationships/slideLayout" Target="../slideLayouts/slideLayout58.xml"/><Relationship Id="rId6" Type="http://schemas.openxmlformats.org/officeDocument/2006/relationships/slideLayout" Target="../slideLayouts/slideLayout63.xml"/><Relationship Id="rId11" Type="http://schemas.openxmlformats.org/officeDocument/2006/relationships/slideLayout" Target="../slideLayouts/slideLayout68.xml"/><Relationship Id="rId5" Type="http://schemas.openxmlformats.org/officeDocument/2006/relationships/slideLayout" Target="../slideLayouts/slideLayout62.xml"/><Relationship Id="rId10" Type="http://schemas.openxmlformats.org/officeDocument/2006/relationships/slideLayout" Target="../slideLayouts/slideLayout67.xml"/><Relationship Id="rId4" Type="http://schemas.openxmlformats.org/officeDocument/2006/relationships/slideLayout" Target="../slideLayouts/slideLayout61.xml"/><Relationship Id="rId9" Type="http://schemas.openxmlformats.org/officeDocument/2006/relationships/slideLayout" Target="../slideLayouts/slideLayout66.xml"/><Relationship Id="rId14" Type="http://schemas.openxmlformats.org/officeDocument/2006/relationships/theme" Target="../theme/theme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2" descr="a_AD01行銷研究"/>
          <p:cNvPicPr>
            <a:picLocks noChangeAspect="1" noChangeArrowheads="1"/>
          </p:cNvPicPr>
          <p:nvPr/>
        </p:nvPicPr>
        <p:blipFill>
          <a:blip r:embed="rId13"/>
          <a:srcRect/>
          <a:stretch>
            <a:fillRect/>
          </a:stretch>
        </p:blipFill>
        <p:spPr bwMode="auto">
          <a:xfrm>
            <a:off x="0" y="0"/>
            <a:ext cx="9144000" cy="6858000"/>
          </a:xfrm>
          <a:prstGeom prst="rect">
            <a:avLst/>
          </a:prstGeom>
          <a:noFill/>
          <a:ln w="9525">
            <a:noFill/>
            <a:miter lim="800000"/>
            <a:headEnd/>
            <a:tailEnd/>
          </a:ln>
        </p:spPr>
      </p:pic>
      <p:sp>
        <p:nvSpPr>
          <p:cNvPr id="2051" name="Rectangle 3"/>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TW" altLang="en-US" smtClean="0"/>
              <a:t>按一下以編輯母片標題樣式</a:t>
            </a:r>
          </a:p>
        </p:txBody>
      </p:sp>
      <p:sp>
        <p:nvSpPr>
          <p:cNvPr id="2052" name="Rectangle 4"/>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25605" name="Rectangle 5"/>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smtClean="0"/>
            </a:lvl1pPr>
          </a:lstStyle>
          <a:p>
            <a:pPr>
              <a:defRPr/>
            </a:pPr>
            <a:endParaRPr lang="en-US" altLang="zh-TW"/>
          </a:p>
        </p:txBody>
      </p:sp>
      <p:sp>
        <p:nvSpPr>
          <p:cNvPr id="25606" name="Rectangle 6"/>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smtClean="0"/>
            </a:lvl1pPr>
          </a:lstStyle>
          <a:p>
            <a:pPr>
              <a:defRPr/>
            </a:pPr>
            <a:endParaRPr lang="en-US" altLang="zh-TW"/>
          </a:p>
        </p:txBody>
      </p:sp>
      <p:sp>
        <p:nvSpPr>
          <p:cNvPr id="25607" name="Rectangle 7"/>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smtClean="0"/>
            </a:lvl1pPr>
          </a:lstStyle>
          <a:p>
            <a:pPr>
              <a:defRPr/>
            </a:pPr>
            <a:fld id="{AAEF587A-7DE4-433C-872B-E063F1E8F585}" type="slidenum">
              <a:rPr lang="en-US" altLang="zh-TW"/>
              <a:pPr>
                <a:defRPr/>
              </a:pPr>
              <a:t>‹#›</a:t>
            </a:fld>
            <a:endParaRPr lang="en-US" altLang="zh-TW"/>
          </a:p>
        </p:txBody>
      </p:sp>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Lst>
  <p:timing>
    <p:tnLst>
      <p:par>
        <p:cTn id="1" dur="indefinite" restart="never" nodeType="tmRoot"/>
      </p:par>
    </p:tnLst>
  </p:timing>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Arial" charset="0"/>
          <a:ea typeface="新細明體" charset="-120"/>
        </a:defRPr>
      </a:lvl2pPr>
      <a:lvl3pPr algn="ctr" rtl="0" eaLnBrk="0" fontAlgn="base" hangingPunct="0">
        <a:spcBef>
          <a:spcPct val="0"/>
        </a:spcBef>
        <a:spcAft>
          <a:spcPct val="0"/>
        </a:spcAft>
        <a:defRPr kumimoji="1" sz="4400">
          <a:solidFill>
            <a:schemeClr val="tx2"/>
          </a:solidFill>
          <a:latin typeface="Arial" charset="0"/>
          <a:ea typeface="新細明體" charset="-120"/>
        </a:defRPr>
      </a:lvl3pPr>
      <a:lvl4pPr algn="ctr" rtl="0" eaLnBrk="0" fontAlgn="base" hangingPunct="0">
        <a:spcBef>
          <a:spcPct val="0"/>
        </a:spcBef>
        <a:spcAft>
          <a:spcPct val="0"/>
        </a:spcAft>
        <a:defRPr kumimoji="1" sz="4400">
          <a:solidFill>
            <a:schemeClr val="tx2"/>
          </a:solidFill>
          <a:latin typeface="Arial" charset="0"/>
          <a:ea typeface="新細明體" charset="-120"/>
        </a:defRPr>
      </a:lvl4pPr>
      <a:lvl5pPr algn="ctr" rtl="0" eaLnBrk="0" fontAlgn="base" hangingPunct="0">
        <a:spcBef>
          <a:spcPct val="0"/>
        </a:spcBef>
        <a:spcAft>
          <a:spcPct val="0"/>
        </a:spcAft>
        <a:defRPr kumimoji="1" sz="4400">
          <a:solidFill>
            <a:schemeClr val="tx2"/>
          </a:solidFill>
          <a:latin typeface="Arial" charset="0"/>
          <a:ea typeface="新細明體" charset="-120"/>
        </a:defRPr>
      </a:lvl5pPr>
      <a:lvl6pPr marL="457200" algn="ctr" rtl="0" fontAlgn="base">
        <a:spcBef>
          <a:spcPct val="0"/>
        </a:spcBef>
        <a:spcAft>
          <a:spcPct val="0"/>
        </a:spcAft>
        <a:defRPr kumimoji="1" sz="4400">
          <a:solidFill>
            <a:schemeClr val="tx2"/>
          </a:solidFill>
          <a:latin typeface="Arial" charset="0"/>
          <a:ea typeface="新細明體" charset="-120"/>
        </a:defRPr>
      </a:lvl6pPr>
      <a:lvl7pPr marL="914400" algn="ctr" rtl="0" fontAlgn="base">
        <a:spcBef>
          <a:spcPct val="0"/>
        </a:spcBef>
        <a:spcAft>
          <a:spcPct val="0"/>
        </a:spcAft>
        <a:defRPr kumimoji="1" sz="4400">
          <a:solidFill>
            <a:schemeClr val="tx2"/>
          </a:solidFill>
          <a:latin typeface="Arial" charset="0"/>
          <a:ea typeface="新細明體" charset="-120"/>
        </a:defRPr>
      </a:lvl7pPr>
      <a:lvl8pPr marL="1371600" algn="ctr" rtl="0" fontAlgn="base">
        <a:spcBef>
          <a:spcPct val="0"/>
        </a:spcBef>
        <a:spcAft>
          <a:spcPct val="0"/>
        </a:spcAft>
        <a:defRPr kumimoji="1" sz="4400">
          <a:solidFill>
            <a:schemeClr val="tx2"/>
          </a:solidFill>
          <a:latin typeface="Arial" charset="0"/>
          <a:ea typeface="新細明體" charset="-120"/>
        </a:defRPr>
      </a:lvl8pPr>
      <a:lvl9pPr marL="1828800" algn="ctr" rtl="0" fontAlgn="base">
        <a:spcBef>
          <a:spcPct val="0"/>
        </a:spcBef>
        <a:spcAft>
          <a:spcPct val="0"/>
        </a:spcAft>
        <a:defRPr kumimoji="1" sz="4400">
          <a:solidFill>
            <a:schemeClr val="tx2"/>
          </a:solidFill>
          <a:latin typeface="Arial" charset="0"/>
          <a:ea typeface="新細明體" charset="-120"/>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3074" name="Picture 2" descr="a_AD04行銷研究"/>
          <p:cNvPicPr>
            <a:picLocks noChangeAspect="1" noChangeArrowheads="1"/>
          </p:cNvPicPr>
          <p:nvPr userDrawn="1"/>
        </p:nvPicPr>
        <p:blipFill>
          <a:blip r:embed="rId14"/>
          <a:srcRect/>
          <a:stretch>
            <a:fillRect/>
          </a:stretch>
        </p:blipFill>
        <p:spPr bwMode="auto">
          <a:xfrm>
            <a:off x="0" y="0"/>
            <a:ext cx="9144000" cy="6858000"/>
          </a:xfrm>
          <a:prstGeom prst="rect">
            <a:avLst/>
          </a:prstGeom>
          <a:noFill/>
          <a:ln w="9525">
            <a:noFill/>
            <a:miter lim="800000"/>
            <a:headEnd/>
            <a:tailEnd/>
          </a:ln>
        </p:spPr>
      </p:pic>
      <p:sp>
        <p:nvSpPr>
          <p:cNvPr id="3075" name="Rectangle 3"/>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TW" altLang="en-US" smtClean="0"/>
              <a:t>按一下以編輯母片標題樣式</a:t>
            </a:r>
          </a:p>
        </p:txBody>
      </p:sp>
      <p:sp>
        <p:nvSpPr>
          <p:cNvPr id="3076" name="Rectangle 4"/>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26629" name="Rectangle 5"/>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kumimoji="0" sz="1400" smtClean="0"/>
            </a:lvl1pPr>
          </a:lstStyle>
          <a:p>
            <a:pPr>
              <a:defRPr/>
            </a:pPr>
            <a:endParaRPr lang="en-US" altLang="zh-TW"/>
          </a:p>
        </p:txBody>
      </p:sp>
      <p:sp>
        <p:nvSpPr>
          <p:cNvPr id="26630" name="Rectangle 6"/>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kumimoji="0" sz="1400" smtClean="0"/>
            </a:lvl1pPr>
          </a:lstStyle>
          <a:p>
            <a:pPr>
              <a:defRPr/>
            </a:pPr>
            <a:endParaRPr lang="en-US" altLang="zh-TW"/>
          </a:p>
        </p:txBody>
      </p:sp>
      <p:sp>
        <p:nvSpPr>
          <p:cNvPr id="26631" name="Rectangle 7"/>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0" sz="1400" smtClean="0"/>
            </a:lvl1pPr>
          </a:lstStyle>
          <a:p>
            <a:pPr>
              <a:defRPr/>
            </a:pPr>
            <a:fld id="{282AEC06-0ABF-45D2-AC47-F7264FF47A45}" type="slidenum">
              <a:rPr lang="en-US" altLang="zh-TW"/>
              <a:pPr>
                <a:defRPr/>
              </a:pPr>
              <a:t>‹#›</a:t>
            </a:fld>
            <a:endParaRPr lang="en-US" altLang="zh-TW"/>
          </a:p>
        </p:txBody>
      </p:sp>
      <p:sp>
        <p:nvSpPr>
          <p:cNvPr id="26632" name="Rectangle 8"/>
          <p:cNvSpPr>
            <a:spLocks noChangeArrowheads="1"/>
          </p:cNvSpPr>
          <p:nvPr userDrawn="1"/>
        </p:nvSpPr>
        <p:spPr bwMode="auto">
          <a:xfrm>
            <a:off x="0" y="0"/>
            <a:ext cx="5867400" cy="908050"/>
          </a:xfrm>
          <a:prstGeom prst="rect">
            <a:avLst/>
          </a:prstGeom>
          <a:gradFill rotWithShape="1">
            <a:gsLst>
              <a:gs pos="0">
                <a:srgbClr val="003366">
                  <a:gamma/>
                  <a:shade val="46275"/>
                  <a:invGamma/>
                  <a:alpha val="80000"/>
                </a:srgbClr>
              </a:gs>
              <a:gs pos="100000">
                <a:srgbClr val="003366">
                  <a:alpha val="0"/>
                </a:srgbClr>
              </a:gs>
            </a:gsLst>
            <a:lin ang="0" scaled="1"/>
          </a:gradFill>
          <a:ln w="12700">
            <a:noFill/>
            <a:miter lim="800000"/>
            <a:headEnd type="none" w="sm" len="sm"/>
            <a:tailEnd type="none" w="sm" len="sm"/>
          </a:ln>
          <a:effectLst/>
        </p:spPr>
        <p:txBody>
          <a:bodyPr wrap="none" anchor="ctr"/>
          <a:lstStyle/>
          <a:p>
            <a:pPr>
              <a:defRPr/>
            </a:pPr>
            <a:endParaRPr lang="zh-TW" altLang="en-US"/>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Lst>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Arial" charset="0"/>
          <a:ea typeface="新細明體" charset="-120"/>
        </a:defRPr>
      </a:lvl2pPr>
      <a:lvl3pPr algn="ctr" rtl="0" eaLnBrk="0" fontAlgn="base" hangingPunct="0">
        <a:spcBef>
          <a:spcPct val="0"/>
        </a:spcBef>
        <a:spcAft>
          <a:spcPct val="0"/>
        </a:spcAft>
        <a:defRPr kumimoji="1" sz="4400">
          <a:solidFill>
            <a:schemeClr val="tx2"/>
          </a:solidFill>
          <a:latin typeface="Arial" charset="0"/>
          <a:ea typeface="新細明體" charset="-120"/>
        </a:defRPr>
      </a:lvl3pPr>
      <a:lvl4pPr algn="ctr" rtl="0" eaLnBrk="0" fontAlgn="base" hangingPunct="0">
        <a:spcBef>
          <a:spcPct val="0"/>
        </a:spcBef>
        <a:spcAft>
          <a:spcPct val="0"/>
        </a:spcAft>
        <a:defRPr kumimoji="1" sz="4400">
          <a:solidFill>
            <a:schemeClr val="tx2"/>
          </a:solidFill>
          <a:latin typeface="Arial" charset="0"/>
          <a:ea typeface="新細明體" charset="-120"/>
        </a:defRPr>
      </a:lvl4pPr>
      <a:lvl5pPr algn="ctr" rtl="0" eaLnBrk="0" fontAlgn="base" hangingPunct="0">
        <a:spcBef>
          <a:spcPct val="0"/>
        </a:spcBef>
        <a:spcAft>
          <a:spcPct val="0"/>
        </a:spcAft>
        <a:defRPr kumimoji="1" sz="4400">
          <a:solidFill>
            <a:schemeClr val="tx2"/>
          </a:solidFill>
          <a:latin typeface="Arial" charset="0"/>
          <a:ea typeface="新細明體" charset="-120"/>
        </a:defRPr>
      </a:lvl5pPr>
      <a:lvl6pPr marL="457200" algn="ctr" rtl="0" fontAlgn="base">
        <a:spcBef>
          <a:spcPct val="0"/>
        </a:spcBef>
        <a:spcAft>
          <a:spcPct val="0"/>
        </a:spcAft>
        <a:defRPr kumimoji="1" sz="4400">
          <a:solidFill>
            <a:schemeClr val="tx2"/>
          </a:solidFill>
          <a:latin typeface="Arial" charset="0"/>
          <a:ea typeface="新細明體" charset="-120"/>
        </a:defRPr>
      </a:lvl6pPr>
      <a:lvl7pPr marL="914400" algn="ctr" rtl="0" fontAlgn="base">
        <a:spcBef>
          <a:spcPct val="0"/>
        </a:spcBef>
        <a:spcAft>
          <a:spcPct val="0"/>
        </a:spcAft>
        <a:defRPr kumimoji="1" sz="4400">
          <a:solidFill>
            <a:schemeClr val="tx2"/>
          </a:solidFill>
          <a:latin typeface="Arial" charset="0"/>
          <a:ea typeface="新細明體" charset="-120"/>
        </a:defRPr>
      </a:lvl7pPr>
      <a:lvl8pPr marL="1371600" algn="ctr" rtl="0" fontAlgn="base">
        <a:spcBef>
          <a:spcPct val="0"/>
        </a:spcBef>
        <a:spcAft>
          <a:spcPct val="0"/>
        </a:spcAft>
        <a:defRPr kumimoji="1" sz="4400">
          <a:solidFill>
            <a:schemeClr val="tx2"/>
          </a:solidFill>
          <a:latin typeface="Arial" charset="0"/>
          <a:ea typeface="新細明體" charset="-120"/>
        </a:defRPr>
      </a:lvl8pPr>
      <a:lvl9pPr marL="1828800" algn="ctr" rtl="0" fontAlgn="base">
        <a:spcBef>
          <a:spcPct val="0"/>
        </a:spcBef>
        <a:spcAft>
          <a:spcPct val="0"/>
        </a:spcAft>
        <a:defRPr kumimoji="1" sz="4400">
          <a:solidFill>
            <a:schemeClr val="tx2"/>
          </a:solidFill>
          <a:latin typeface="Arial" charset="0"/>
          <a:ea typeface="新細明體" charset="-120"/>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4098" name="Picture 2" descr="a_AD04行銷研究"/>
          <p:cNvPicPr>
            <a:picLocks noChangeAspect="1" noChangeArrowheads="1"/>
          </p:cNvPicPr>
          <p:nvPr/>
        </p:nvPicPr>
        <p:blipFill>
          <a:blip r:embed="rId13"/>
          <a:srcRect/>
          <a:stretch>
            <a:fillRect/>
          </a:stretch>
        </p:blipFill>
        <p:spPr bwMode="auto">
          <a:xfrm>
            <a:off x="0" y="0"/>
            <a:ext cx="9144000" cy="6858000"/>
          </a:xfrm>
          <a:prstGeom prst="rect">
            <a:avLst/>
          </a:prstGeom>
          <a:noFill/>
          <a:ln w="9525">
            <a:noFill/>
            <a:miter lim="800000"/>
            <a:headEnd/>
            <a:tailEnd/>
          </a:ln>
        </p:spPr>
      </p:pic>
      <p:sp>
        <p:nvSpPr>
          <p:cNvPr id="4099" name="Rectangle 3"/>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TW" altLang="en-US" smtClean="0"/>
              <a:t>按一下以編輯母片標題樣式</a:t>
            </a:r>
          </a:p>
        </p:txBody>
      </p:sp>
      <p:sp>
        <p:nvSpPr>
          <p:cNvPr id="4100" name="Rectangle 4"/>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27653" name="Rectangle 5"/>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smtClean="0"/>
            </a:lvl1pPr>
          </a:lstStyle>
          <a:p>
            <a:pPr>
              <a:defRPr/>
            </a:pPr>
            <a:endParaRPr lang="en-US" altLang="zh-TW"/>
          </a:p>
        </p:txBody>
      </p:sp>
      <p:sp>
        <p:nvSpPr>
          <p:cNvPr id="27654" name="Rectangle 6"/>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smtClean="0"/>
            </a:lvl1pPr>
          </a:lstStyle>
          <a:p>
            <a:pPr>
              <a:defRPr/>
            </a:pPr>
            <a:endParaRPr lang="en-US" altLang="zh-TW"/>
          </a:p>
        </p:txBody>
      </p:sp>
      <p:sp>
        <p:nvSpPr>
          <p:cNvPr id="27655" name="Rectangle 7"/>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smtClean="0"/>
            </a:lvl1pPr>
          </a:lstStyle>
          <a:p>
            <a:pPr>
              <a:defRPr/>
            </a:pPr>
            <a:fld id="{27AA7B35-690A-4BD8-AD35-4C9AFA8708EB}" type="slidenum">
              <a:rPr lang="en-US" altLang="zh-TW"/>
              <a:pPr>
                <a:defRPr/>
              </a:pPr>
              <a:t>‹#›</a:t>
            </a:fld>
            <a:endParaRPr lang="en-US" altLang="zh-TW"/>
          </a:p>
        </p:txBody>
      </p:sp>
      <p:grpSp>
        <p:nvGrpSpPr>
          <p:cNvPr id="4104" name="Group 8"/>
          <p:cNvGrpSpPr>
            <a:grpSpLocks/>
          </p:cNvGrpSpPr>
          <p:nvPr userDrawn="1"/>
        </p:nvGrpSpPr>
        <p:grpSpPr bwMode="auto">
          <a:xfrm>
            <a:off x="-155575" y="914400"/>
            <a:ext cx="9451975" cy="6858000"/>
            <a:chOff x="-137" y="0"/>
            <a:chExt cx="5954" cy="4320"/>
          </a:xfrm>
        </p:grpSpPr>
        <p:sp>
          <p:nvSpPr>
            <p:cNvPr id="27657" name="Rectangle 9"/>
            <p:cNvSpPr>
              <a:spLocks noChangeArrowheads="1"/>
            </p:cNvSpPr>
            <p:nvPr/>
          </p:nvSpPr>
          <p:spPr bwMode="auto">
            <a:xfrm>
              <a:off x="-80" y="2160"/>
              <a:ext cx="5897" cy="2160"/>
            </a:xfrm>
            <a:prstGeom prst="rect">
              <a:avLst/>
            </a:prstGeom>
            <a:gradFill rotWithShape="1">
              <a:gsLst>
                <a:gs pos="0">
                  <a:srgbClr val="242A48">
                    <a:alpha val="64999"/>
                  </a:srgbClr>
                </a:gs>
                <a:gs pos="100000">
                  <a:srgbClr val="4D5A9B">
                    <a:alpha val="35001"/>
                  </a:srgbClr>
                </a:gs>
              </a:gsLst>
              <a:lin ang="5400000" scaled="1"/>
            </a:gradFill>
            <a:ln w="9525">
              <a:noFill/>
              <a:miter lim="800000"/>
              <a:headEnd/>
              <a:tailEnd/>
            </a:ln>
            <a:effectLst/>
          </p:spPr>
          <p:txBody>
            <a:bodyPr wrap="none" anchor="ctr"/>
            <a:lstStyle/>
            <a:p>
              <a:pPr>
                <a:defRPr/>
              </a:pPr>
              <a:endParaRPr lang="zh-TW" altLang="en-US"/>
            </a:p>
          </p:txBody>
        </p:sp>
        <p:sp>
          <p:nvSpPr>
            <p:cNvPr id="27658" name="Rectangle 10"/>
            <p:cNvSpPr>
              <a:spLocks noChangeArrowheads="1"/>
            </p:cNvSpPr>
            <p:nvPr/>
          </p:nvSpPr>
          <p:spPr bwMode="auto">
            <a:xfrm rot="10800000">
              <a:off x="-137" y="0"/>
              <a:ext cx="5897" cy="2160"/>
            </a:xfrm>
            <a:prstGeom prst="rect">
              <a:avLst/>
            </a:prstGeom>
            <a:gradFill rotWithShape="1">
              <a:gsLst>
                <a:gs pos="0">
                  <a:srgbClr val="242A48">
                    <a:alpha val="64999"/>
                  </a:srgbClr>
                </a:gs>
                <a:gs pos="100000">
                  <a:srgbClr val="4D5A9B">
                    <a:alpha val="35001"/>
                  </a:srgbClr>
                </a:gs>
              </a:gsLst>
              <a:lin ang="5400000" scaled="1"/>
            </a:gradFill>
            <a:ln w="9525">
              <a:noFill/>
              <a:miter lim="800000"/>
              <a:headEnd/>
              <a:tailEnd/>
            </a:ln>
            <a:effectLst/>
          </p:spPr>
          <p:txBody>
            <a:bodyPr wrap="none" anchor="ctr"/>
            <a:lstStyle/>
            <a:p>
              <a:pPr>
                <a:defRPr/>
              </a:pPr>
              <a:endParaRPr lang="zh-TW" altLang="en-US"/>
            </a:p>
          </p:txBody>
        </p:sp>
      </p:grpSp>
      <p:sp>
        <p:nvSpPr>
          <p:cNvPr id="27659" name="Rectangle 11"/>
          <p:cNvSpPr>
            <a:spLocks noChangeArrowheads="1"/>
          </p:cNvSpPr>
          <p:nvPr userDrawn="1"/>
        </p:nvSpPr>
        <p:spPr bwMode="auto">
          <a:xfrm>
            <a:off x="0" y="0"/>
            <a:ext cx="5867400" cy="908050"/>
          </a:xfrm>
          <a:prstGeom prst="rect">
            <a:avLst/>
          </a:prstGeom>
          <a:gradFill rotWithShape="1">
            <a:gsLst>
              <a:gs pos="0">
                <a:srgbClr val="003366">
                  <a:gamma/>
                  <a:shade val="46275"/>
                  <a:invGamma/>
                  <a:alpha val="80000"/>
                </a:srgbClr>
              </a:gs>
              <a:gs pos="100000">
                <a:srgbClr val="003366">
                  <a:alpha val="0"/>
                </a:srgbClr>
              </a:gs>
            </a:gsLst>
            <a:lin ang="0" scaled="1"/>
          </a:gradFill>
          <a:ln w="12700">
            <a:noFill/>
            <a:miter lim="800000"/>
            <a:headEnd type="none" w="sm" len="sm"/>
            <a:tailEnd type="none" w="sm" len="sm"/>
          </a:ln>
          <a:effectLst/>
        </p:spPr>
        <p:txBody>
          <a:bodyPr wrap="none" anchor="ctr"/>
          <a:lstStyle/>
          <a:p>
            <a:pPr>
              <a:defRPr/>
            </a:pPr>
            <a:endParaRPr lang="zh-TW" altLang="en-US"/>
          </a:p>
        </p:txBody>
      </p:sp>
    </p:spTree>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Lst>
  <p:timing>
    <p:tnLst>
      <p:par>
        <p:cTn id="1" dur="indefinite" restart="never" nodeType="tmRoot"/>
      </p:par>
    </p:tnLst>
  </p:timing>
  <p:txStyles>
    <p:titleStyle>
      <a:lvl1pPr algn="ctr" rtl="0" eaLnBrk="0" fontAlgn="base" hangingPunct="0">
        <a:spcBef>
          <a:spcPct val="0"/>
        </a:spcBef>
        <a:spcAft>
          <a:spcPct val="0"/>
        </a:spcAft>
        <a:defRPr kumimoji="1" sz="4400">
          <a:solidFill>
            <a:schemeClr val="bg1"/>
          </a:solidFill>
          <a:latin typeface="+mj-lt"/>
          <a:ea typeface="+mj-ea"/>
          <a:cs typeface="+mj-cs"/>
        </a:defRPr>
      </a:lvl1pPr>
      <a:lvl2pPr algn="ctr" rtl="0" eaLnBrk="0" fontAlgn="base" hangingPunct="0">
        <a:spcBef>
          <a:spcPct val="0"/>
        </a:spcBef>
        <a:spcAft>
          <a:spcPct val="0"/>
        </a:spcAft>
        <a:defRPr kumimoji="1" sz="4400">
          <a:solidFill>
            <a:schemeClr val="bg1"/>
          </a:solidFill>
          <a:latin typeface="Times New Roman" pitchFamily="18" charset="0"/>
          <a:ea typeface="新細明體" charset="-120"/>
        </a:defRPr>
      </a:lvl2pPr>
      <a:lvl3pPr algn="ctr" rtl="0" eaLnBrk="0" fontAlgn="base" hangingPunct="0">
        <a:spcBef>
          <a:spcPct val="0"/>
        </a:spcBef>
        <a:spcAft>
          <a:spcPct val="0"/>
        </a:spcAft>
        <a:defRPr kumimoji="1" sz="4400">
          <a:solidFill>
            <a:schemeClr val="bg1"/>
          </a:solidFill>
          <a:latin typeface="Times New Roman" pitchFamily="18" charset="0"/>
          <a:ea typeface="新細明體" charset="-120"/>
        </a:defRPr>
      </a:lvl3pPr>
      <a:lvl4pPr algn="ctr" rtl="0" eaLnBrk="0" fontAlgn="base" hangingPunct="0">
        <a:spcBef>
          <a:spcPct val="0"/>
        </a:spcBef>
        <a:spcAft>
          <a:spcPct val="0"/>
        </a:spcAft>
        <a:defRPr kumimoji="1" sz="4400">
          <a:solidFill>
            <a:schemeClr val="bg1"/>
          </a:solidFill>
          <a:latin typeface="Times New Roman" pitchFamily="18" charset="0"/>
          <a:ea typeface="新細明體" charset="-120"/>
        </a:defRPr>
      </a:lvl4pPr>
      <a:lvl5pPr algn="ctr" rtl="0" eaLnBrk="0" fontAlgn="base" hangingPunct="0">
        <a:spcBef>
          <a:spcPct val="0"/>
        </a:spcBef>
        <a:spcAft>
          <a:spcPct val="0"/>
        </a:spcAft>
        <a:defRPr kumimoji="1" sz="4400">
          <a:solidFill>
            <a:schemeClr val="bg1"/>
          </a:solidFill>
          <a:latin typeface="Times New Roman" pitchFamily="18" charset="0"/>
          <a:ea typeface="新細明體" charset="-120"/>
        </a:defRPr>
      </a:lvl5pPr>
      <a:lvl6pPr marL="457200" algn="ctr" rtl="0" fontAlgn="base">
        <a:spcBef>
          <a:spcPct val="0"/>
        </a:spcBef>
        <a:spcAft>
          <a:spcPct val="0"/>
        </a:spcAft>
        <a:defRPr kumimoji="1" sz="4400">
          <a:solidFill>
            <a:schemeClr val="bg1"/>
          </a:solidFill>
          <a:latin typeface="Times New Roman" pitchFamily="18" charset="0"/>
          <a:ea typeface="新細明體" charset="-120"/>
        </a:defRPr>
      </a:lvl6pPr>
      <a:lvl7pPr marL="914400" algn="ctr" rtl="0" fontAlgn="base">
        <a:spcBef>
          <a:spcPct val="0"/>
        </a:spcBef>
        <a:spcAft>
          <a:spcPct val="0"/>
        </a:spcAft>
        <a:defRPr kumimoji="1" sz="4400">
          <a:solidFill>
            <a:schemeClr val="bg1"/>
          </a:solidFill>
          <a:latin typeface="Times New Roman" pitchFamily="18" charset="0"/>
          <a:ea typeface="新細明體" charset="-120"/>
        </a:defRPr>
      </a:lvl7pPr>
      <a:lvl8pPr marL="1371600" algn="ctr" rtl="0" fontAlgn="base">
        <a:spcBef>
          <a:spcPct val="0"/>
        </a:spcBef>
        <a:spcAft>
          <a:spcPct val="0"/>
        </a:spcAft>
        <a:defRPr kumimoji="1" sz="4400">
          <a:solidFill>
            <a:schemeClr val="bg1"/>
          </a:solidFill>
          <a:latin typeface="Times New Roman" pitchFamily="18" charset="0"/>
          <a:ea typeface="新細明體" charset="-120"/>
        </a:defRPr>
      </a:lvl8pPr>
      <a:lvl9pPr marL="1828800" algn="ctr" rtl="0" fontAlgn="base">
        <a:spcBef>
          <a:spcPct val="0"/>
        </a:spcBef>
        <a:spcAft>
          <a:spcPct val="0"/>
        </a:spcAft>
        <a:defRPr kumimoji="1" sz="4400">
          <a:solidFill>
            <a:schemeClr val="bg1"/>
          </a:solidFill>
          <a:latin typeface="Times New Roman" pitchFamily="18" charset="0"/>
          <a:ea typeface="新細明體" charset="-120"/>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194" name="Title Placeholder 1"/>
          <p:cNvSpPr>
            <a:spLocks noGrp="1"/>
          </p:cNvSpPr>
          <p:nvPr>
            <p:ph type="title"/>
          </p:nvPr>
        </p:nvSpPr>
        <p:spPr bwMode="auto">
          <a:xfrm>
            <a:off x="1219200" y="76200"/>
            <a:ext cx="6804025" cy="1371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TW" altLang="en-US" smtClean="0"/>
              <a:t>按一下以編輯母片標題樣式</a:t>
            </a:r>
            <a:endParaRPr lang="zh-TW" smtClean="0"/>
          </a:p>
        </p:txBody>
      </p:sp>
      <p:sp>
        <p:nvSpPr>
          <p:cNvPr id="3" name="Text Placeholder 2"/>
          <p:cNvSpPr>
            <a:spLocks noGrp="1"/>
          </p:cNvSpPr>
          <p:nvPr>
            <p:ph type="body" idx="1"/>
          </p:nvPr>
        </p:nvSpPr>
        <p:spPr>
          <a:xfrm>
            <a:off x="1981200" y="1752600"/>
            <a:ext cx="6042025" cy="4373563"/>
          </a:xfrm>
          <a:prstGeom prst="rect">
            <a:avLst/>
          </a:prstGeom>
        </p:spPr>
        <p:txBody>
          <a:bodyPr vert="horz" lIns="91440" tIns="45720" rIns="91440" bIns="45720" rtlCol="0">
            <a:normAutofit/>
          </a:body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dirty="0"/>
          </a:p>
        </p:txBody>
      </p:sp>
      <p:sp>
        <p:nvSpPr>
          <p:cNvPr id="4" name="Date Placeholder 3"/>
          <p:cNvSpPr>
            <a:spLocks noGrp="1"/>
          </p:cNvSpPr>
          <p:nvPr>
            <p:ph type="dt" sz="half" idx="2"/>
          </p:nvPr>
        </p:nvSpPr>
        <p:spPr>
          <a:xfrm>
            <a:off x="5889625" y="6499225"/>
            <a:ext cx="2133600" cy="255588"/>
          </a:xfrm>
          <a:prstGeom prst="rect">
            <a:avLst/>
          </a:prstGeom>
        </p:spPr>
        <p:txBody>
          <a:bodyPr vert="horz" lIns="91440" tIns="45720" rIns="91440" bIns="0" rtlCol="0" anchor="ctr"/>
          <a:lstStyle>
            <a:lvl1pPr marL="0" algn="r" defTabSz="914400" rtl="0" eaLnBrk="1" fontAlgn="auto" latinLnBrk="0" hangingPunct="1">
              <a:spcBef>
                <a:spcPts val="0"/>
              </a:spcBef>
              <a:spcAft>
                <a:spcPts val="0"/>
              </a:spcAft>
              <a:defRPr kumimoji="0" sz="1000" b="1" kern="1200">
                <a:solidFill>
                  <a:schemeClr val="tx1">
                    <a:lumMod val="75000"/>
                    <a:lumOff val="25000"/>
                    <a:alpha val="40000"/>
                  </a:schemeClr>
                </a:solidFill>
                <a:latin typeface="+mj-lt"/>
                <a:ea typeface="+mn-ea"/>
                <a:cs typeface="+mn-cs"/>
              </a:defRPr>
            </a:lvl1pPr>
          </a:lstStyle>
          <a:p>
            <a:pPr>
              <a:defRPr/>
            </a:pPr>
            <a:fld id="{3145F197-E23C-4B2F-9ABB-AA946CABC102}" type="datetime1">
              <a:rPr lang="zh-TW" altLang="en-US" smtClean="0">
                <a:solidFill>
                  <a:prstClr val="black">
                    <a:lumMod val="75000"/>
                    <a:lumOff val="25000"/>
                    <a:alpha val="40000"/>
                  </a:prstClr>
                </a:solidFill>
              </a:rPr>
              <a:pPr>
                <a:defRPr/>
              </a:pPr>
              <a:t>2014/12/7</a:t>
            </a:fld>
            <a:endParaRPr lang="zh-TW" altLang="en-US">
              <a:solidFill>
                <a:prstClr val="black">
                  <a:lumMod val="75000"/>
                  <a:lumOff val="25000"/>
                  <a:alpha val="40000"/>
                </a:prstClr>
              </a:solidFill>
            </a:endParaRPr>
          </a:p>
        </p:txBody>
      </p:sp>
      <p:sp>
        <p:nvSpPr>
          <p:cNvPr id="5" name="Footer Placeholder 4"/>
          <p:cNvSpPr>
            <a:spLocks noGrp="1"/>
          </p:cNvSpPr>
          <p:nvPr>
            <p:ph type="ftr" sz="quarter" idx="3"/>
          </p:nvPr>
        </p:nvSpPr>
        <p:spPr>
          <a:xfrm>
            <a:off x="1981200" y="6499225"/>
            <a:ext cx="6091238" cy="255588"/>
          </a:xfrm>
          <a:prstGeom prst="rect">
            <a:avLst/>
          </a:prstGeom>
        </p:spPr>
        <p:txBody>
          <a:bodyPr vert="horz" lIns="91440" tIns="45720" rIns="91440" bIns="0" rtlCol="0" anchor="ctr"/>
          <a:lstStyle>
            <a:lvl1pPr marL="0" algn="l" defTabSz="914400" rtl="0" eaLnBrk="1" fontAlgn="auto" latinLnBrk="0" hangingPunct="1">
              <a:spcBef>
                <a:spcPts val="0"/>
              </a:spcBef>
              <a:spcAft>
                <a:spcPts val="0"/>
              </a:spcAft>
              <a:defRPr kumimoji="0" sz="1800" b="0" kern="1200">
                <a:solidFill>
                  <a:schemeClr val="accent5">
                    <a:lumMod val="75000"/>
                  </a:schemeClr>
                </a:solidFill>
                <a:effectLst>
                  <a:outerShdw blurRad="38100" dist="38100" dir="2700000" algn="tl">
                    <a:srgbClr val="000000">
                      <a:alpha val="43137"/>
                    </a:srgbClr>
                  </a:outerShdw>
                </a:effectLst>
                <a:latin typeface="+mj-lt"/>
                <a:ea typeface="金梅流行書" pitchFamily="49" charset="-120"/>
                <a:cs typeface="+mn-cs"/>
              </a:defRPr>
            </a:lvl1pPr>
          </a:lstStyle>
          <a:p>
            <a:pPr>
              <a:defRPr/>
            </a:pPr>
            <a:r>
              <a:rPr lang="zh-CN" altLang="en-US" smtClean="0">
                <a:solidFill>
                  <a:srgbClr val="39378D">
                    <a:lumMod val="75000"/>
                  </a:srgbClr>
                </a:solidFill>
              </a:rPr>
              <a:t>消费者行为的异质性与动态性</a:t>
            </a:r>
            <a:endParaRPr lang="zh-TW" altLang="en-US" sz="1000">
              <a:solidFill>
                <a:srgbClr val="255775">
                  <a:lumMod val="60000"/>
                  <a:lumOff val="40000"/>
                </a:srgbClr>
              </a:solidFill>
            </a:endParaRPr>
          </a:p>
        </p:txBody>
      </p:sp>
      <p:sp>
        <p:nvSpPr>
          <p:cNvPr id="6" name="Slide Number Placeholder 5"/>
          <p:cNvSpPr>
            <a:spLocks noGrp="1"/>
          </p:cNvSpPr>
          <p:nvPr>
            <p:ph type="sldNum" sz="quarter" idx="4"/>
          </p:nvPr>
        </p:nvSpPr>
        <p:spPr>
          <a:xfrm>
            <a:off x="8027988" y="6208713"/>
            <a:ext cx="1049337" cy="685800"/>
          </a:xfrm>
          <a:prstGeom prst="rect">
            <a:avLst/>
          </a:prstGeom>
        </p:spPr>
        <p:txBody>
          <a:bodyPr vert="horz" lIns="91440" tIns="45720" rIns="91440" bIns="0" rtlCol="0" anchor="ctr"/>
          <a:lstStyle>
            <a:lvl1pPr algn="r" fontAlgn="auto">
              <a:spcBef>
                <a:spcPts val="0"/>
              </a:spcBef>
              <a:spcAft>
                <a:spcPts val="0"/>
              </a:spcAft>
              <a:defRPr kumimoji="0" sz="2800" b="1">
                <a:solidFill>
                  <a:schemeClr val="tx1">
                    <a:lumMod val="75000"/>
                    <a:lumOff val="25000"/>
                    <a:alpha val="40000"/>
                  </a:schemeClr>
                </a:solidFill>
                <a:latin typeface="+mj-lt"/>
                <a:ea typeface="+mn-ea"/>
              </a:defRPr>
            </a:lvl1pPr>
          </a:lstStyle>
          <a:p>
            <a:pPr>
              <a:defRPr/>
            </a:pPr>
            <a:fld id="{53C4DFD5-E715-420D-8703-BC4775CEEDC6}" type="slidenum">
              <a:rPr lang="zh-TW" altLang="en-US">
                <a:solidFill>
                  <a:prstClr val="black">
                    <a:lumMod val="75000"/>
                    <a:lumOff val="25000"/>
                    <a:alpha val="40000"/>
                  </a:prstClr>
                </a:solidFill>
              </a:rPr>
              <a:pPr>
                <a:defRPr/>
              </a:pPr>
              <a:t>‹#›</a:t>
            </a:fld>
            <a:endParaRPr lang="zh-TW" altLang="en-US">
              <a:solidFill>
                <a:prstClr val="black">
                  <a:lumMod val="75000"/>
                  <a:lumOff val="25000"/>
                  <a:alpha val="40000"/>
                </a:prstClr>
              </a:solidFill>
            </a:endParaRPr>
          </a:p>
        </p:txBody>
      </p:sp>
      <p:sp>
        <p:nvSpPr>
          <p:cNvPr id="8" name="Freeform 7"/>
          <p:cNvSpPr/>
          <p:nvPr/>
        </p:nvSpPr>
        <p:spPr>
          <a:xfrm>
            <a:off x="-990600" y="76200"/>
            <a:ext cx="3340100" cy="6629400"/>
          </a:xfrm>
          <a:custGeom>
            <a:avLst/>
            <a:gdLst>
              <a:gd name="connsiteX0" fmla="*/ 0 w 2057400"/>
              <a:gd name="connsiteY0" fmla="*/ 3238500 h 6477000"/>
              <a:gd name="connsiteX1" fmla="*/ 48274 w 2057400"/>
              <a:gd name="connsiteY1" fmla="*/ 2258072 h 6477000"/>
              <a:gd name="connsiteX2" fmla="*/ 1028706 w 2057400"/>
              <a:gd name="connsiteY2" fmla="*/ 1 h 6477000"/>
              <a:gd name="connsiteX3" fmla="*/ 2009129 w 2057400"/>
              <a:gd name="connsiteY3" fmla="*/ 2258077 h 6477000"/>
              <a:gd name="connsiteX4" fmla="*/ 2057403 w 2057400"/>
              <a:gd name="connsiteY4" fmla="*/ 3238502 h 6477000"/>
              <a:gd name="connsiteX5" fmla="*/ 2009129 w 2057400"/>
              <a:gd name="connsiteY5" fmla="*/ 4218929 h 6477000"/>
              <a:gd name="connsiteX6" fmla="*/ 1028701 w 2057400"/>
              <a:gd name="connsiteY6" fmla="*/ 6477002 h 6477000"/>
              <a:gd name="connsiteX7" fmla="*/ 48277 w 2057400"/>
              <a:gd name="connsiteY7" fmla="*/ 4218927 h 6477000"/>
              <a:gd name="connsiteX8" fmla="*/ 3 w 2057400"/>
              <a:gd name="connsiteY8" fmla="*/ 3238501 h 6477000"/>
              <a:gd name="connsiteX9" fmla="*/ 0 w 2057400"/>
              <a:gd name="connsiteY9" fmla="*/ 3238500 h 6477000"/>
              <a:gd name="connsiteX0" fmla="*/ 0 w 2057403"/>
              <a:gd name="connsiteY0" fmla="*/ 3238507 h 6477012"/>
              <a:gd name="connsiteX1" fmla="*/ 48274 w 2057403"/>
              <a:gd name="connsiteY1" fmla="*/ 2258079 h 6477012"/>
              <a:gd name="connsiteX2" fmla="*/ 1028706 w 2057403"/>
              <a:gd name="connsiteY2" fmla="*/ 8 h 6477012"/>
              <a:gd name="connsiteX3" fmla="*/ 2009129 w 2057403"/>
              <a:gd name="connsiteY3" fmla="*/ 2258084 h 6477012"/>
              <a:gd name="connsiteX4" fmla="*/ 2057403 w 2057403"/>
              <a:gd name="connsiteY4" fmla="*/ 3238509 h 6477012"/>
              <a:gd name="connsiteX5" fmla="*/ 2009129 w 2057403"/>
              <a:gd name="connsiteY5" fmla="*/ 4218936 h 6477012"/>
              <a:gd name="connsiteX6" fmla="*/ 1028701 w 2057403"/>
              <a:gd name="connsiteY6" fmla="*/ 6477009 h 6477012"/>
              <a:gd name="connsiteX7" fmla="*/ 48277 w 2057403"/>
              <a:gd name="connsiteY7" fmla="*/ 4218934 h 6477012"/>
              <a:gd name="connsiteX8" fmla="*/ 3 w 2057403"/>
              <a:gd name="connsiteY8" fmla="*/ 3238508 h 6477012"/>
              <a:gd name="connsiteX9" fmla="*/ 0 w 2057403"/>
              <a:gd name="connsiteY9" fmla="*/ 3238507 h 6477012"/>
              <a:gd name="connsiteX0" fmla="*/ 0 w 2057403"/>
              <a:gd name="connsiteY0" fmla="*/ 3238507 h 6477012"/>
              <a:gd name="connsiteX1" fmla="*/ 886474 w 2057403"/>
              <a:gd name="connsiteY1" fmla="*/ 2562879 h 6477012"/>
              <a:gd name="connsiteX2" fmla="*/ 1028706 w 2057403"/>
              <a:gd name="connsiteY2" fmla="*/ 8 h 6477012"/>
              <a:gd name="connsiteX3" fmla="*/ 2009129 w 2057403"/>
              <a:gd name="connsiteY3" fmla="*/ 2258084 h 6477012"/>
              <a:gd name="connsiteX4" fmla="*/ 2057403 w 2057403"/>
              <a:gd name="connsiteY4" fmla="*/ 3238509 h 6477012"/>
              <a:gd name="connsiteX5" fmla="*/ 2009129 w 2057403"/>
              <a:gd name="connsiteY5" fmla="*/ 4218936 h 6477012"/>
              <a:gd name="connsiteX6" fmla="*/ 1028701 w 2057403"/>
              <a:gd name="connsiteY6" fmla="*/ 6477009 h 6477012"/>
              <a:gd name="connsiteX7" fmla="*/ 48277 w 2057403"/>
              <a:gd name="connsiteY7" fmla="*/ 4218934 h 6477012"/>
              <a:gd name="connsiteX8" fmla="*/ 3 w 2057403"/>
              <a:gd name="connsiteY8" fmla="*/ 3238508 h 6477012"/>
              <a:gd name="connsiteX9" fmla="*/ 0 w 2057403"/>
              <a:gd name="connsiteY9" fmla="*/ 3238507 h 6477012"/>
              <a:gd name="connsiteX0" fmla="*/ 0 w 2057403"/>
              <a:gd name="connsiteY0" fmla="*/ 3238507 h 6477012"/>
              <a:gd name="connsiteX1" fmla="*/ 886474 w 2057403"/>
              <a:gd name="connsiteY1" fmla="*/ 2562879 h 6477012"/>
              <a:gd name="connsiteX2" fmla="*/ 1028706 w 2057403"/>
              <a:gd name="connsiteY2" fmla="*/ 8 h 6477012"/>
              <a:gd name="connsiteX3" fmla="*/ 2009129 w 2057403"/>
              <a:gd name="connsiteY3" fmla="*/ 2258084 h 6477012"/>
              <a:gd name="connsiteX4" fmla="*/ 2057403 w 2057403"/>
              <a:gd name="connsiteY4" fmla="*/ 3238509 h 6477012"/>
              <a:gd name="connsiteX5" fmla="*/ 2009129 w 2057403"/>
              <a:gd name="connsiteY5" fmla="*/ 4218936 h 6477012"/>
              <a:gd name="connsiteX6" fmla="*/ 1028701 w 2057403"/>
              <a:gd name="connsiteY6" fmla="*/ 6477009 h 6477012"/>
              <a:gd name="connsiteX7" fmla="*/ 48277 w 2057403"/>
              <a:gd name="connsiteY7" fmla="*/ 4218934 h 6477012"/>
              <a:gd name="connsiteX8" fmla="*/ 3 w 2057403"/>
              <a:gd name="connsiteY8" fmla="*/ 3238508 h 6477012"/>
              <a:gd name="connsiteX9" fmla="*/ 0 w 2057403"/>
              <a:gd name="connsiteY9" fmla="*/ 3238507 h 6477012"/>
              <a:gd name="connsiteX0" fmla="*/ 593235 w 2650638"/>
              <a:gd name="connsiteY0" fmla="*/ 3238507 h 6477012"/>
              <a:gd name="connsiteX1" fmla="*/ 1479709 w 2650638"/>
              <a:gd name="connsiteY1" fmla="*/ 2562879 h 6477012"/>
              <a:gd name="connsiteX2" fmla="*/ 1621941 w 2650638"/>
              <a:gd name="connsiteY2" fmla="*/ 8 h 6477012"/>
              <a:gd name="connsiteX3" fmla="*/ 2602364 w 2650638"/>
              <a:gd name="connsiteY3" fmla="*/ 2258084 h 6477012"/>
              <a:gd name="connsiteX4" fmla="*/ 2650638 w 2650638"/>
              <a:gd name="connsiteY4" fmla="*/ 3238509 h 6477012"/>
              <a:gd name="connsiteX5" fmla="*/ 2602364 w 2650638"/>
              <a:gd name="connsiteY5" fmla="*/ 4218936 h 6477012"/>
              <a:gd name="connsiteX6" fmla="*/ 1621936 w 2650638"/>
              <a:gd name="connsiteY6" fmla="*/ 6477009 h 6477012"/>
              <a:gd name="connsiteX7" fmla="*/ 641512 w 2650638"/>
              <a:gd name="connsiteY7" fmla="*/ 4218934 h 6477012"/>
              <a:gd name="connsiteX8" fmla="*/ 593238 w 2650638"/>
              <a:gd name="connsiteY8" fmla="*/ 3238508 h 6477012"/>
              <a:gd name="connsiteX9" fmla="*/ 593235 w 2650638"/>
              <a:gd name="connsiteY9" fmla="*/ 3238507 h 6477012"/>
              <a:gd name="connsiteX0" fmla="*/ 593235 w 3406086"/>
              <a:gd name="connsiteY0" fmla="*/ 3238507 h 6477012"/>
              <a:gd name="connsiteX1" fmla="*/ 1479709 w 3406086"/>
              <a:gd name="connsiteY1" fmla="*/ 2562879 h 6477012"/>
              <a:gd name="connsiteX2" fmla="*/ 1621941 w 3406086"/>
              <a:gd name="connsiteY2" fmla="*/ 8 h 6477012"/>
              <a:gd name="connsiteX3" fmla="*/ 2602364 w 3406086"/>
              <a:gd name="connsiteY3" fmla="*/ 2258084 h 6477012"/>
              <a:gd name="connsiteX4" fmla="*/ 2650638 w 3406086"/>
              <a:gd name="connsiteY4" fmla="*/ 3238509 h 6477012"/>
              <a:gd name="connsiteX5" fmla="*/ 2602364 w 3406086"/>
              <a:gd name="connsiteY5" fmla="*/ 4218936 h 6477012"/>
              <a:gd name="connsiteX6" fmla="*/ 1621936 w 3406086"/>
              <a:gd name="connsiteY6" fmla="*/ 6477009 h 6477012"/>
              <a:gd name="connsiteX7" fmla="*/ 641512 w 3406086"/>
              <a:gd name="connsiteY7" fmla="*/ 4218934 h 6477012"/>
              <a:gd name="connsiteX8" fmla="*/ 593238 w 3406086"/>
              <a:gd name="connsiteY8" fmla="*/ 3238508 h 6477012"/>
              <a:gd name="connsiteX9" fmla="*/ 593235 w 3406086"/>
              <a:gd name="connsiteY9" fmla="*/ 3238507 h 6477012"/>
              <a:gd name="connsiteX0" fmla="*/ 593235 w 3406086"/>
              <a:gd name="connsiteY0" fmla="*/ 3238507 h 6477012"/>
              <a:gd name="connsiteX1" fmla="*/ 1479709 w 3406086"/>
              <a:gd name="connsiteY1" fmla="*/ 2562879 h 6477012"/>
              <a:gd name="connsiteX2" fmla="*/ 1621941 w 3406086"/>
              <a:gd name="connsiteY2" fmla="*/ 8 h 6477012"/>
              <a:gd name="connsiteX3" fmla="*/ 2602364 w 3406086"/>
              <a:gd name="connsiteY3" fmla="*/ 2258084 h 6477012"/>
              <a:gd name="connsiteX4" fmla="*/ 2650638 w 3406086"/>
              <a:gd name="connsiteY4" fmla="*/ 3238509 h 6477012"/>
              <a:gd name="connsiteX5" fmla="*/ 2602364 w 3406086"/>
              <a:gd name="connsiteY5" fmla="*/ 4218936 h 6477012"/>
              <a:gd name="connsiteX6" fmla="*/ 1621936 w 3406086"/>
              <a:gd name="connsiteY6" fmla="*/ 6477009 h 6477012"/>
              <a:gd name="connsiteX7" fmla="*/ 641512 w 3406086"/>
              <a:gd name="connsiteY7" fmla="*/ 4218934 h 6477012"/>
              <a:gd name="connsiteX8" fmla="*/ 593238 w 3406086"/>
              <a:gd name="connsiteY8" fmla="*/ 3238508 h 6477012"/>
              <a:gd name="connsiteX9" fmla="*/ 593235 w 3406086"/>
              <a:gd name="connsiteY9" fmla="*/ 3238507 h 6477012"/>
              <a:gd name="connsiteX0" fmla="*/ 593235 w 3406086"/>
              <a:gd name="connsiteY0" fmla="*/ 3238507 h 6477012"/>
              <a:gd name="connsiteX1" fmla="*/ 1479709 w 3406086"/>
              <a:gd name="connsiteY1" fmla="*/ 2562879 h 6477012"/>
              <a:gd name="connsiteX2" fmla="*/ 1621941 w 3406086"/>
              <a:gd name="connsiteY2" fmla="*/ 8 h 6477012"/>
              <a:gd name="connsiteX3" fmla="*/ 2602364 w 3406086"/>
              <a:gd name="connsiteY3" fmla="*/ 2258084 h 6477012"/>
              <a:gd name="connsiteX4" fmla="*/ 1964838 w 3406086"/>
              <a:gd name="connsiteY4" fmla="*/ 2628909 h 6477012"/>
              <a:gd name="connsiteX5" fmla="*/ 2602364 w 3406086"/>
              <a:gd name="connsiteY5" fmla="*/ 4218936 h 6477012"/>
              <a:gd name="connsiteX6" fmla="*/ 1621936 w 3406086"/>
              <a:gd name="connsiteY6" fmla="*/ 6477009 h 6477012"/>
              <a:gd name="connsiteX7" fmla="*/ 641512 w 3406086"/>
              <a:gd name="connsiteY7" fmla="*/ 4218934 h 6477012"/>
              <a:gd name="connsiteX8" fmla="*/ 593238 w 3406086"/>
              <a:gd name="connsiteY8" fmla="*/ 3238508 h 6477012"/>
              <a:gd name="connsiteX9" fmla="*/ 593235 w 3406086"/>
              <a:gd name="connsiteY9" fmla="*/ 3238507 h 6477012"/>
              <a:gd name="connsiteX0" fmla="*/ 593235 w 3406086"/>
              <a:gd name="connsiteY0" fmla="*/ 3238507 h 6477009"/>
              <a:gd name="connsiteX1" fmla="*/ 1479709 w 3406086"/>
              <a:gd name="connsiteY1" fmla="*/ 2562879 h 6477009"/>
              <a:gd name="connsiteX2" fmla="*/ 1621941 w 3406086"/>
              <a:gd name="connsiteY2" fmla="*/ 8 h 6477009"/>
              <a:gd name="connsiteX3" fmla="*/ 2602364 w 3406086"/>
              <a:gd name="connsiteY3" fmla="*/ 2258084 h 6477009"/>
              <a:gd name="connsiteX4" fmla="*/ 1964838 w 3406086"/>
              <a:gd name="connsiteY4" fmla="*/ 2628909 h 6477009"/>
              <a:gd name="connsiteX5" fmla="*/ 1621936 w 3406086"/>
              <a:gd name="connsiteY5" fmla="*/ 6477009 h 6477009"/>
              <a:gd name="connsiteX6" fmla="*/ 641512 w 3406086"/>
              <a:gd name="connsiteY6" fmla="*/ 4218934 h 6477009"/>
              <a:gd name="connsiteX7" fmla="*/ 593238 w 3406086"/>
              <a:gd name="connsiteY7" fmla="*/ 3238508 h 6477009"/>
              <a:gd name="connsiteX8" fmla="*/ 593235 w 3406086"/>
              <a:gd name="connsiteY8" fmla="*/ 3238507 h 6477009"/>
              <a:gd name="connsiteX0" fmla="*/ 593235 w 3406086"/>
              <a:gd name="connsiteY0" fmla="*/ 3238507 h 6477009"/>
              <a:gd name="connsiteX1" fmla="*/ 1479709 w 3406086"/>
              <a:gd name="connsiteY1" fmla="*/ 2562879 h 6477009"/>
              <a:gd name="connsiteX2" fmla="*/ 1621941 w 3406086"/>
              <a:gd name="connsiteY2" fmla="*/ 8 h 6477009"/>
              <a:gd name="connsiteX3" fmla="*/ 2602364 w 3406086"/>
              <a:gd name="connsiteY3" fmla="*/ 2258084 h 6477009"/>
              <a:gd name="connsiteX4" fmla="*/ 1964838 w 3406086"/>
              <a:gd name="connsiteY4" fmla="*/ 2628909 h 6477009"/>
              <a:gd name="connsiteX5" fmla="*/ 1621936 w 3406086"/>
              <a:gd name="connsiteY5" fmla="*/ 6477009 h 6477009"/>
              <a:gd name="connsiteX6" fmla="*/ 641512 w 3406086"/>
              <a:gd name="connsiteY6" fmla="*/ 4218934 h 6477009"/>
              <a:gd name="connsiteX7" fmla="*/ 593238 w 3406086"/>
              <a:gd name="connsiteY7" fmla="*/ 3238508 h 6477009"/>
              <a:gd name="connsiteX8" fmla="*/ 593235 w 3406086"/>
              <a:gd name="connsiteY8" fmla="*/ 3238507 h 6477009"/>
              <a:gd name="connsiteX0" fmla="*/ 593238 w 3406086"/>
              <a:gd name="connsiteY0" fmla="*/ 3238508 h 6477009"/>
              <a:gd name="connsiteX1" fmla="*/ 1479709 w 3406086"/>
              <a:gd name="connsiteY1" fmla="*/ 2562879 h 6477009"/>
              <a:gd name="connsiteX2" fmla="*/ 1621941 w 3406086"/>
              <a:gd name="connsiteY2" fmla="*/ 8 h 6477009"/>
              <a:gd name="connsiteX3" fmla="*/ 2602364 w 3406086"/>
              <a:gd name="connsiteY3" fmla="*/ 2258084 h 6477009"/>
              <a:gd name="connsiteX4" fmla="*/ 1964838 w 3406086"/>
              <a:gd name="connsiteY4" fmla="*/ 2628909 h 6477009"/>
              <a:gd name="connsiteX5" fmla="*/ 1621936 w 3406086"/>
              <a:gd name="connsiteY5" fmla="*/ 6477009 h 6477009"/>
              <a:gd name="connsiteX6" fmla="*/ 641512 w 3406086"/>
              <a:gd name="connsiteY6" fmla="*/ 4218934 h 6477009"/>
              <a:gd name="connsiteX7" fmla="*/ 593238 w 3406086"/>
              <a:gd name="connsiteY7" fmla="*/ 3238508 h 6477009"/>
              <a:gd name="connsiteX0" fmla="*/ 641512 w 3406086"/>
              <a:gd name="connsiteY0" fmla="*/ 4218934 h 6477009"/>
              <a:gd name="connsiteX1" fmla="*/ 1479709 w 3406086"/>
              <a:gd name="connsiteY1" fmla="*/ 2562879 h 6477009"/>
              <a:gd name="connsiteX2" fmla="*/ 1621941 w 3406086"/>
              <a:gd name="connsiteY2" fmla="*/ 8 h 6477009"/>
              <a:gd name="connsiteX3" fmla="*/ 2602364 w 3406086"/>
              <a:gd name="connsiteY3" fmla="*/ 2258084 h 6477009"/>
              <a:gd name="connsiteX4" fmla="*/ 1964838 w 3406086"/>
              <a:gd name="connsiteY4" fmla="*/ 2628909 h 6477009"/>
              <a:gd name="connsiteX5" fmla="*/ 1621936 w 3406086"/>
              <a:gd name="connsiteY5" fmla="*/ 6477009 h 6477009"/>
              <a:gd name="connsiteX6" fmla="*/ 641512 w 3406086"/>
              <a:gd name="connsiteY6" fmla="*/ 4218934 h 6477009"/>
              <a:gd name="connsiteX0" fmla="*/ 1860712 w 3406086"/>
              <a:gd name="connsiteY0" fmla="*/ 2923534 h 6477009"/>
              <a:gd name="connsiteX1" fmla="*/ 1479709 w 3406086"/>
              <a:gd name="connsiteY1" fmla="*/ 2562879 h 6477009"/>
              <a:gd name="connsiteX2" fmla="*/ 1621941 w 3406086"/>
              <a:gd name="connsiteY2" fmla="*/ 8 h 6477009"/>
              <a:gd name="connsiteX3" fmla="*/ 2602364 w 3406086"/>
              <a:gd name="connsiteY3" fmla="*/ 2258084 h 6477009"/>
              <a:gd name="connsiteX4" fmla="*/ 1964838 w 3406086"/>
              <a:gd name="connsiteY4" fmla="*/ 2628909 h 6477009"/>
              <a:gd name="connsiteX5" fmla="*/ 1621936 w 3406086"/>
              <a:gd name="connsiteY5" fmla="*/ 6477009 h 6477009"/>
              <a:gd name="connsiteX6" fmla="*/ 1860712 w 3406086"/>
              <a:gd name="connsiteY6" fmla="*/ 2923534 h 6477009"/>
              <a:gd name="connsiteX0" fmla="*/ 1860712 w 3406086"/>
              <a:gd name="connsiteY0" fmla="*/ 2923534 h 6477009"/>
              <a:gd name="connsiteX1" fmla="*/ 1479709 w 3406086"/>
              <a:gd name="connsiteY1" fmla="*/ 2562879 h 6477009"/>
              <a:gd name="connsiteX2" fmla="*/ 1621941 w 3406086"/>
              <a:gd name="connsiteY2" fmla="*/ 8 h 6477009"/>
              <a:gd name="connsiteX3" fmla="*/ 2602364 w 3406086"/>
              <a:gd name="connsiteY3" fmla="*/ 2258084 h 6477009"/>
              <a:gd name="connsiteX4" fmla="*/ 1964838 w 3406086"/>
              <a:gd name="connsiteY4" fmla="*/ 2628909 h 6477009"/>
              <a:gd name="connsiteX5" fmla="*/ 1621936 w 3406086"/>
              <a:gd name="connsiteY5" fmla="*/ 6477009 h 6477009"/>
              <a:gd name="connsiteX6" fmla="*/ 1860712 w 3406086"/>
              <a:gd name="connsiteY6" fmla="*/ 2923534 h 6477009"/>
              <a:gd name="connsiteX0" fmla="*/ 1860712 w 3406086"/>
              <a:gd name="connsiteY0" fmla="*/ 2923534 h 6477009"/>
              <a:gd name="connsiteX1" fmla="*/ 1479709 w 3406086"/>
              <a:gd name="connsiteY1" fmla="*/ 2562879 h 6477009"/>
              <a:gd name="connsiteX2" fmla="*/ 1621941 w 3406086"/>
              <a:gd name="connsiteY2" fmla="*/ 8 h 6477009"/>
              <a:gd name="connsiteX3" fmla="*/ 2602364 w 3406086"/>
              <a:gd name="connsiteY3" fmla="*/ 2258084 h 6477009"/>
              <a:gd name="connsiteX4" fmla="*/ 1964838 w 3406086"/>
              <a:gd name="connsiteY4" fmla="*/ 2628909 h 6477009"/>
              <a:gd name="connsiteX5" fmla="*/ 1621936 w 3406086"/>
              <a:gd name="connsiteY5" fmla="*/ 6477009 h 6477009"/>
              <a:gd name="connsiteX6" fmla="*/ 1860712 w 3406086"/>
              <a:gd name="connsiteY6" fmla="*/ 2923534 h 6477009"/>
              <a:gd name="connsiteX0" fmla="*/ 1860712 w 3406086"/>
              <a:gd name="connsiteY0" fmla="*/ 2923534 h 6477009"/>
              <a:gd name="connsiteX1" fmla="*/ 1479709 w 3406086"/>
              <a:gd name="connsiteY1" fmla="*/ 2562879 h 6477009"/>
              <a:gd name="connsiteX2" fmla="*/ 1621941 w 3406086"/>
              <a:gd name="connsiteY2" fmla="*/ 8 h 6477009"/>
              <a:gd name="connsiteX3" fmla="*/ 2602364 w 3406086"/>
              <a:gd name="connsiteY3" fmla="*/ 2258084 h 6477009"/>
              <a:gd name="connsiteX4" fmla="*/ 1964838 w 3406086"/>
              <a:gd name="connsiteY4" fmla="*/ 2628909 h 6477009"/>
              <a:gd name="connsiteX5" fmla="*/ 1621936 w 3406086"/>
              <a:gd name="connsiteY5" fmla="*/ 6477009 h 6477009"/>
              <a:gd name="connsiteX6" fmla="*/ 1860712 w 3406086"/>
              <a:gd name="connsiteY6" fmla="*/ 2923534 h 6477009"/>
              <a:gd name="connsiteX0" fmla="*/ 1860712 w 3317780"/>
              <a:gd name="connsiteY0" fmla="*/ 2923534 h 6477009"/>
              <a:gd name="connsiteX1" fmla="*/ 1479709 w 3317780"/>
              <a:gd name="connsiteY1" fmla="*/ 2562879 h 6477009"/>
              <a:gd name="connsiteX2" fmla="*/ 1621941 w 3317780"/>
              <a:gd name="connsiteY2" fmla="*/ 8 h 6477009"/>
              <a:gd name="connsiteX3" fmla="*/ 2602364 w 3317780"/>
              <a:gd name="connsiteY3" fmla="*/ 2258084 h 6477009"/>
              <a:gd name="connsiteX4" fmla="*/ 1964838 w 3317780"/>
              <a:gd name="connsiteY4" fmla="*/ 2628909 h 6477009"/>
              <a:gd name="connsiteX5" fmla="*/ 1621936 w 3317780"/>
              <a:gd name="connsiteY5" fmla="*/ 6477009 h 6477009"/>
              <a:gd name="connsiteX6" fmla="*/ 1860712 w 3317780"/>
              <a:gd name="connsiteY6" fmla="*/ 2923534 h 6477009"/>
              <a:gd name="connsiteX0" fmla="*/ 1860712 w 3317780"/>
              <a:gd name="connsiteY0" fmla="*/ 2923534 h 6477009"/>
              <a:gd name="connsiteX1" fmla="*/ 1479709 w 3317780"/>
              <a:gd name="connsiteY1" fmla="*/ 2562879 h 6477009"/>
              <a:gd name="connsiteX2" fmla="*/ 1621941 w 3317780"/>
              <a:gd name="connsiteY2" fmla="*/ 8 h 6477009"/>
              <a:gd name="connsiteX3" fmla="*/ 2602364 w 3317780"/>
              <a:gd name="connsiteY3" fmla="*/ 2258084 h 6477009"/>
              <a:gd name="connsiteX4" fmla="*/ 1964838 w 3317780"/>
              <a:gd name="connsiteY4" fmla="*/ 2628909 h 6477009"/>
              <a:gd name="connsiteX5" fmla="*/ 1621936 w 3317780"/>
              <a:gd name="connsiteY5" fmla="*/ 6477009 h 6477009"/>
              <a:gd name="connsiteX6" fmla="*/ 1860712 w 3317780"/>
              <a:gd name="connsiteY6" fmla="*/ 2923534 h 6477009"/>
              <a:gd name="connsiteX0" fmla="*/ 1860712 w 3317780"/>
              <a:gd name="connsiteY0" fmla="*/ 2923534 h 6477009"/>
              <a:gd name="connsiteX1" fmla="*/ 1479709 w 3317780"/>
              <a:gd name="connsiteY1" fmla="*/ 2562879 h 6477009"/>
              <a:gd name="connsiteX2" fmla="*/ 1621941 w 3317780"/>
              <a:gd name="connsiteY2" fmla="*/ 8 h 6477009"/>
              <a:gd name="connsiteX3" fmla="*/ 2602364 w 3317780"/>
              <a:gd name="connsiteY3" fmla="*/ 2258084 h 6477009"/>
              <a:gd name="connsiteX4" fmla="*/ 1964838 w 3317780"/>
              <a:gd name="connsiteY4" fmla="*/ 2628909 h 6477009"/>
              <a:gd name="connsiteX5" fmla="*/ 1621936 w 3317780"/>
              <a:gd name="connsiteY5" fmla="*/ 6477009 h 6477009"/>
              <a:gd name="connsiteX6" fmla="*/ 1860712 w 3317780"/>
              <a:gd name="connsiteY6" fmla="*/ 2923534 h 6477009"/>
              <a:gd name="connsiteX0" fmla="*/ 1860712 w 3317780"/>
              <a:gd name="connsiteY0" fmla="*/ 2923534 h 6477009"/>
              <a:gd name="connsiteX1" fmla="*/ 1479709 w 3317780"/>
              <a:gd name="connsiteY1" fmla="*/ 2562879 h 6477009"/>
              <a:gd name="connsiteX2" fmla="*/ 1621941 w 3317780"/>
              <a:gd name="connsiteY2" fmla="*/ 8 h 6477009"/>
              <a:gd name="connsiteX3" fmla="*/ 2602364 w 3317780"/>
              <a:gd name="connsiteY3" fmla="*/ 2258084 h 6477009"/>
              <a:gd name="connsiteX4" fmla="*/ 1964838 w 3317780"/>
              <a:gd name="connsiteY4" fmla="*/ 2628909 h 6477009"/>
              <a:gd name="connsiteX5" fmla="*/ 1621936 w 3317780"/>
              <a:gd name="connsiteY5" fmla="*/ 6477009 h 6477009"/>
              <a:gd name="connsiteX6" fmla="*/ 1860712 w 3317780"/>
              <a:gd name="connsiteY6" fmla="*/ 2923534 h 64770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317780" h="6477009">
                <a:moveTo>
                  <a:pt x="1860712" y="2923534"/>
                </a:moveTo>
                <a:cubicBezTo>
                  <a:pt x="1944660" y="1493706"/>
                  <a:pt x="1492916" y="2558773"/>
                  <a:pt x="1479709" y="2562879"/>
                </a:cubicBezTo>
                <a:cubicBezTo>
                  <a:pt x="3317780" y="1849120"/>
                  <a:pt x="1173778" y="0"/>
                  <a:pt x="1621941" y="8"/>
                </a:cubicBezTo>
                <a:cubicBezTo>
                  <a:pt x="0" y="1257313"/>
                  <a:pt x="2466688" y="913421"/>
                  <a:pt x="2602364" y="2258084"/>
                </a:cubicBezTo>
                <a:cubicBezTo>
                  <a:pt x="2812155" y="1330547"/>
                  <a:pt x="2128243" y="1925755"/>
                  <a:pt x="1964838" y="2628909"/>
                </a:cubicBezTo>
                <a:cubicBezTo>
                  <a:pt x="1801433" y="3332063"/>
                  <a:pt x="1842490" y="6212005"/>
                  <a:pt x="1621936" y="6477009"/>
                </a:cubicBezTo>
                <a:cubicBezTo>
                  <a:pt x="1173776" y="6477006"/>
                  <a:pt x="3025088" y="1778999"/>
                  <a:pt x="1860712" y="2923534"/>
                </a:cubicBezTo>
                <a:close/>
              </a:path>
            </a:pathLst>
          </a:custGeom>
          <a:gradFill>
            <a:gsLst>
              <a:gs pos="25000">
                <a:schemeClr val="tx1"/>
              </a:gs>
              <a:gs pos="100000">
                <a:schemeClr val="tx1">
                  <a:lumMod val="75000"/>
                  <a:lumOff val="25000"/>
                </a:schemeClr>
              </a:gs>
            </a:gsLst>
            <a:lin ang="5400000" scaled="0"/>
          </a:gradFill>
          <a:ln>
            <a:noFill/>
          </a:ln>
          <a:effectLst>
            <a:outerShdw blurRad="76200" sx="102000" sy="102000" algn="ctr" rotWithShape="0">
              <a:schemeClr val="tx1">
                <a:lumMod val="75000"/>
                <a:lumOff val="25000"/>
                <a:alpha val="40000"/>
              </a:schemeClr>
            </a:outerShdw>
          </a:effectLst>
          <a:scene3d>
            <a:camera prst="orthographicFront"/>
            <a:lightRig rig="morning" dir="t"/>
          </a:scene3d>
          <a:sp3d>
            <a:bevelT w="25400" h="0" prst="convex"/>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sz="1800">
              <a:solidFill>
                <a:prstClr val="white"/>
              </a:solidFill>
            </a:endParaRPr>
          </a:p>
        </p:txBody>
      </p:sp>
      <p:pic>
        <p:nvPicPr>
          <p:cNvPr id="8200" name="圖片 10" descr="TIMS_logo.emf"/>
          <p:cNvPicPr>
            <a:picLocks noChangeAspect="1"/>
          </p:cNvPicPr>
          <p:nvPr userDrawn="1"/>
        </p:nvPicPr>
        <p:blipFill>
          <a:blip r:embed="rId13" cstate="print"/>
          <a:srcRect/>
          <a:stretch>
            <a:fillRect/>
          </a:stretch>
        </p:blipFill>
        <p:spPr bwMode="auto">
          <a:xfrm>
            <a:off x="8358188" y="5842000"/>
            <a:ext cx="622300" cy="1016000"/>
          </a:xfrm>
          <a:prstGeom prst="rect">
            <a:avLst/>
          </a:prstGeom>
          <a:noFill/>
          <a:ln w="9525">
            <a:noFill/>
            <a:miter lim="800000"/>
            <a:headEnd/>
            <a:tailEnd/>
          </a:ln>
        </p:spPr>
      </p:pic>
      <p:grpSp>
        <p:nvGrpSpPr>
          <p:cNvPr id="2" name="群組 11"/>
          <p:cNvGrpSpPr>
            <a:grpSpLocks/>
          </p:cNvGrpSpPr>
          <p:nvPr userDrawn="1"/>
        </p:nvGrpSpPr>
        <p:grpSpPr bwMode="auto">
          <a:xfrm>
            <a:off x="2000250" y="6429375"/>
            <a:ext cx="6286500" cy="38100"/>
            <a:chOff x="2000232" y="6429396"/>
            <a:chExt cx="6286544" cy="38186"/>
          </a:xfrm>
        </p:grpSpPr>
        <p:cxnSp>
          <p:nvCxnSpPr>
            <p:cNvPr id="13" name="直線接點 12"/>
            <p:cNvCxnSpPr/>
            <p:nvPr userDrawn="1"/>
          </p:nvCxnSpPr>
          <p:spPr>
            <a:xfrm>
              <a:off x="2000232" y="6429396"/>
              <a:ext cx="6286544" cy="0"/>
            </a:xfrm>
            <a:prstGeom prst="line">
              <a:avLst/>
            </a:prstGeom>
            <a:ln w="317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4" name="直線接點 13"/>
            <p:cNvCxnSpPr/>
            <p:nvPr userDrawn="1"/>
          </p:nvCxnSpPr>
          <p:spPr>
            <a:xfrm>
              <a:off x="2000232" y="6467582"/>
              <a:ext cx="6286544"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782295147"/>
      </p:ext>
    </p:extLst>
  </p:cSld>
  <p:clrMap bg1="lt1" tx1="dk1" bg2="lt2" tx2="dk2" accent1="accent1" accent2="accent2" accent3="accent3" accent4="accent4" accent5="accent5" accent6="accent6" hlink="hlink" folHlink="folHlink"/>
  <p:sldLayoutIdLst>
    <p:sldLayoutId id="2147483711" r:id="rId1"/>
    <p:sldLayoutId id="2147483712" r:id="rId2"/>
    <p:sldLayoutId id="2147483713" r:id="rId3"/>
    <p:sldLayoutId id="2147483714" r:id="rId4"/>
    <p:sldLayoutId id="2147483715" r:id="rId5"/>
    <p:sldLayoutId id="2147483716" r:id="rId6"/>
    <p:sldLayoutId id="2147483717" r:id="rId7"/>
    <p:sldLayoutId id="2147483718" r:id="rId8"/>
    <p:sldLayoutId id="2147483719" r:id="rId9"/>
    <p:sldLayoutId id="2147483720" r:id="rId10"/>
    <p:sldLayoutId id="2147483721" r:id="rId11"/>
  </p:sldLayoutIdLst>
  <p:transition spd="slow" advTm="2000">
    <p:fade/>
  </p:transition>
  <p:hf sldNum="0" hdr="0" ftr="0" dt="0"/>
  <p:txStyles>
    <p:titleStyle>
      <a:lvl1pPr algn="l" rtl="0" eaLnBrk="0" fontAlgn="base" hangingPunct="0">
        <a:spcBef>
          <a:spcPct val="0"/>
        </a:spcBef>
        <a:spcAft>
          <a:spcPct val="0"/>
        </a:spcAft>
        <a:defRPr lang="zh-TW" altLang="en-US" sz="3600" kern="1200">
          <a:solidFill>
            <a:srgbClr val="820000"/>
          </a:solidFill>
          <a:latin typeface="+mj-lt"/>
          <a:ea typeface="金梅毛行書" pitchFamily="49" charset="-120"/>
          <a:cs typeface="金梅毛行書"/>
        </a:defRPr>
      </a:lvl1pPr>
      <a:lvl2pPr algn="l" rtl="0" eaLnBrk="0" fontAlgn="base" hangingPunct="0">
        <a:spcBef>
          <a:spcPct val="0"/>
        </a:spcBef>
        <a:spcAft>
          <a:spcPct val="0"/>
        </a:spcAft>
        <a:defRPr sz="3600">
          <a:solidFill>
            <a:srgbClr val="820000"/>
          </a:solidFill>
          <a:latin typeface="Trebuchet MS" pitchFamily="34" charset="0"/>
          <a:ea typeface="金梅毛行書"/>
          <a:cs typeface="金梅毛行書"/>
        </a:defRPr>
      </a:lvl2pPr>
      <a:lvl3pPr algn="l" rtl="0" eaLnBrk="0" fontAlgn="base" hangingPunct="0">
        <a:spcBef>
          <a:spcPct val="0"/>
        </a:spcBef>
        <a:spcAft>
          <a:spcPct val="0"/>
        </a:spcAft>
        <a:defRPr sz="3600">
          <a:solidFill>
            <a:srgbClr val="820000"/>
          </a:solidFill>
          <a:latin typeface="Trebuchet MS" pitchFamily="34" charset="0"/>
          <a:ea typeface="金梅毛行書"/>
          <a:cs typeface="金梅毛行書"/>
        </a:defRPr>
      </a:lvl3pPr>
      <a:lvl4pPr algn="l" rtl="0" eaLnBrk="0" fontAlgn="base" hangingPunct="0">
        <a:spcBef>
          <a:spcPct val="0"/>
        </a:spcBef>
        <a:spcAft>
          <a:spcPct val="0"/>
        </a:spcAft>
        <a:defRPr sz="3600">
          <a:solidFill>
            <a:srgbClr val="820000"/>
          </a:solidFill>
          <a:latin typeface="Trebuchet MS" pitchFamily="34" charset="0"/>
          <a:ea typeface="金梅毛行書"/>
          <a:cs typeface="金梅毛行書"/>
        </a:defRPr>
      </a:lvl4pPr>
      <a:lvl5pPr algn="l" rtl="0" eaLnBrk="0" fontAlgn="base" hangingPunct="0">
        <a:spcBef>
          <a:spcPct val="0"/>
        </a:spcBef>
        <a:spcAft>
          <a:spcPct val="0"/>
        </a:spcAft>
        <a:defRPr sz="3600">
          <a:solidFill>
            <a:srgbClr val="820000"/>
          </a:solidFill>
          <a:latin typeface="Trebuchet MS" pitchFamily="34" charset="0"/>
          <a:ea typeface="金梅毛行書"/>
          <a:cs typeface="金梅毛行書"/>
        </a:defRPr>
      </a:lvl5pPr>
      <a:lvl6pPr marL="457200" algn="l" rtl="0" fontAlgn="base">
        <a:spcBef>
          <a:spcPct val="0"/>
        </a:spcBef>
        <a:spcAft>
          <a:spcPct val="0"/>
        </a:spcAft>
        <a:defRPr sz="3600">
          <a:solidFill>
            <a:srgbClr val="820000"/>
          </a:solidFill>
          <a:latin typeface="Trebuchet MS" pitchFamily="34" charset="0"/>
          <a:ea typeface="金梅毛行書"/>
          <a:cs typeface="金梅毛行書"/>
        </a:defRPr>
      </a:lvl6pPr>
      <a:lvl7pPr marL="914400" algn="l" rtl="0" fontAlgn="base">
        <a:spcBef>
          <a:spcPct val="0"/>
        </a:spcBef>
        <a:spcAft>
          <a:spcPct val="0"/>
        </a:spcAft>
        <a:defRPr sz="3600">
          <a:solidFill>
            <a:srgbClr val="820000"/>
          </a:solidFill>
          <a:latin typeface="Trebuchet MS" pitchFamily="34" charset="0"/>
          <a:ea typeface="金梅毛行書"/>
          <a:cs typeface="金梅毛行書"/>
        </a:defRPr>
      </a:lvl7pPr>
      <a:lvl8pPr marL="1371600" algn="l" rtl="0" fontAlgn="base">
        <a:spcBef>
          <a:spcPct val="0"/>
        </a:spcBef>
        <a:spcAft>
          <a:spcPct val="0"/>
        </a:spcAft>
        <a:defRPr sz="3600">
          <a:solidFill>
            <a:srgbClr val="820000"/>
          </a:solidFill>
          <a:latin typeface="Trebuchet MS" pitchFamily="34" charset="0"/>
          <a:ea typeface="金梅毛行書"/>
          <a:cs typeface="金梅毛行書"/>
        </a:defRPr>
      </a:lvl8pPr>
      <a:lvl9pPr marL="1828800" algn="l" rtl="0" fontAlgn="base">
        <a:spcBef>
          <a:spcPct val="0"/>
        </a:spcBef>
        <a:spcAft>
          <a:spcPct val="0"/>
        </a:spcAft>
        <a:defRPr sz="3600">
          <a:solidFill>
            <a:srgbClr val="820000"/>
          </a:solidFill>
          <a:latin typeface="Trebuchet MS" pitchFamily="34" charset="0"/>
          <a:ea typeface="金梅毛行書"/>
          <a:cs typeface="金梅毛行書"/>
        </a:defRPr>
      </a:lvl9pPr>
    </p:titleStyle>
    <p:bodyStyle>
      <a:lvl1pPr marL="342900" indent="-342900" algn="l" rtl="0" eaLnBrk="0" fontAlgn="base" hangingPunct="0">
        <a:spcBef>
          <a:spcPts val="2000"/>
        </a:spcBef>
        <a:spcAft>
          <a:spcPct val="0"/>
        </a:spcAft>
        <a:buClr>
          <a:schemeClr val="tx1"/>
        </a:buClr>
        <a:buSzPct val="80000"/>
        <a:buFont typeface="Wingdings" pitchFamily="2" charset="2"/>
        <a:buChar char="v"/>
        <a:defRPr sz="2200" kern="1200">
          <a:gradFill>
            <a:gsLst>
              <a:gs pos="0">
                <a:schemeClr val="tx1">
                  <a:alpha val="90000"/>
                </a:schemeClr>
              </a:gs>
              <a:gs pos="100000">
                <a:schemeClr val="tx1">
                  <a:lumMod val="75000"/>
                  <a:lumOff val="25000"/>
                  <a:alpha val="90000"/>
                </a:schemeClr>
              </a:gs>
            </a:gsLst>
            <a:lin ang="5400000" scaled="0"/>
          </a:gradFill>
          <a:latin typeface="+mn-lt"/>
          <a:ea typeface="+mn-ea"/>
          <a:cs typeface="+mn-cs"/>
        </a:defRPr>
      </a:lvl1pPr>
      <a:lvl2pPr marL="577850" indent="-228600" algn="l" rtl="0" eaLnBrk="0" fontAlgn="base" hangingPunct="0">
        <a:spcBef>
          <a:spcPts val="1200"/>
        </a:spcBef>
        <a:spcAft>
          <a:spcPct val="0"/>
        </a:spcAft>
        <a:buSzPct val="100000"/>
        <a:buFont typeface="Wingdings" pitchFamily="2" charset="2"/>
        <a:buChar char=""/>
        <a:defRPr sz="2200" kern="1200">
          <a:gradFill>
            <a:gsLst>
              <a:gs pos="0">
                <a:schemeClr val="tx1">
                  <a:alpha val="90000"/>
                </a:schemeClr>
              </a:gs>
              <a:gs pos="100000">
                <a:schemeClr val="tx1">
                  <a:lumMod val="75000"/>
                  <a:lumOff val="25000"/>
                  <a:alpha val="90000"/>
                </a:schemeClr>
              </a:gs>
            </a:gsLst>
            <a:lin ang="5400000" scaled="0"/>
          </a:gradFill>
          <a:latin typeface="+mn-lt"/>
          <a:ea typeface="+mn-ea"/>
          <a:cs typeface="+mn-cs"/>
        </a:defRPr>
      </a:lvl2pPr>
      <a:lvl3pPr marL="806450" indent="-228600" algn="l" rtl="0" eaLnBrk="0" fontAlgn="base" hangingPunct="0">
        <a:spcBef>
          <a:spcPts val="1200"/>
        </a:spcBef>
        <a:spcAft>
          <a:spcPct val="0"/>
        </a:spcAft>
        <a:buClr>
          <a:srgbClr val="A47C0C"/>
        </a:buClr>
        <a:buSzPct val="100000"/>
        <a:buFont typeface="Wingdings" pitchFamily="2" charset="2"/>
        <a:buChar char="w"/>
        <a:defRPr sz="2000" kern="1200">
          <a:gradFill>
            <a:gsLst>
              <a:gs pos="0">
                <a:schemeClr val="tx1">
                  <a:alpha val="90000"/>
                </a:schemeClr>
              </a:gs>
              <a:gs pos="100000">
                <a:schemeClr val="tx1">
                  <a:lumMod val="75000"/>
                  <a:lumOff val="25000"/>
                  <a:alpha val="90000"/>
                </a:schemeClr>
              </a:gs>
            </a:gsLst>
            <a:lin ang="5400000" scaled="0"/>
          </a:gradFill>
          <a:latin typeface="+mn-lt"/>
          <a:ea typeface="+mn-ea"/>
          <a:cs typeface="+mn-cs"/>
        </a:defRPr>
      </a:lvl3pPr>
      <a:lvl4pPr marL="1035050" indent="-228600" algn="l" rtl="0" eaLnBrk="0" fontAlgn="base" hangingPunct="0">
        <a:spcBef>
          <a:spcPts val="1200"/>
        </a:spcBef>
        <a:spcAft>
          <a:spcPct val="0"/>
        </a:spcAft>
        <a:buClr>
          <a:schemeClr val="accent2"/>
        </a:buClr>
        <a:buFont typeface="Wingdings" pitchFamily="2" charset="2"/>
        <a:buChar char=""/>
        <a:defRPr kern="1200">
          <a:gradFill>
            <a:gsLst>
              <a:gs pos="0">
                <a:schemeClr val="tx1">
                  <a:alpha val="90000"/>
                </a:schemeClr>
              </a:gs>
              <a:gs pos="100000">
                <a:schemeClr val="tx1">
                  <a:lumMod val="75000"/>
                  <a:lumOff val="25000"/>
                  <a:alpha val="90000"/>
                </a:schemeClr>
              </a:gs>
            </a:gsLst>
            <a:lin ang="5400000" scaled="0"/>
          </a:gradFill>
          <a:latin typeface="+mn-lt"/>
          <a:ea typeface="+mn-ea"/>
          <a:cs typeface="+mn-cs"/>
        </a:defRPr>
      </a:lvl4pPr>
      <a:lvl5pPr marL="1263650" indent="-228600" algn="l" rtl="0" eaLnBrk="0" fontAlgn="base" hangingPunct="0">
        <a:spcBef>
          <a:spcPts val="1200"/>
        </a:spcBef>
        <a:spcAft>
          <a:spcPct val="0"/>
        </a:spcAft>
        <a:buClr>
          <a:srgbClr val="255775"/>
        </a:buClr>
        <a:buSzPct val="100000"/>
        <a:buFont typeface="Wingdings" pitchFamily="2" charset="2"/>
        <a:buChar char="w"/>
        <a:defRPr sz="1600" kern="1200">
          <a:gradFill>
            <a:gsLst>
              <a:gs pos="0">
                <a:schemeClr val="tx1">
                  <a:alpha val="90000"/>
                </a:schemeClr>
              </a:gs>
              <a:gs pos="100000">
                <a:schemeClr val="tx1">
                  <a:lumMod val="75000"/>
                  <a:lumOff val="25000"/>
                  <a:alpha val="90000"/>
                </a:schemeClr>
              </a:gs>
            </a:gsLst>
            <a:lin ang="5400000" scaled="0"/>
          </a:gra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pattFill prst="dkHorz">
          <a:fgClr>
            <a:schemeClr val="bg1"/>
          </a:fgClr>
          <a:bgClr>
            <a:srgbClr val="CCFFFF"/>
          </a:bgClr>
        </a:patt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TW" altLang="en-US" smtClean="0"/>
              <a:t>按一下以編輯母片標題樣式</a:t>
            </a:r>
          </a:p>
        </p:txBody>
      </p:sp>
      <p:sp>
        <p:nvSpPr>
          <p:cNvPr id="3075"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3076"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0"/>
              </a:spcBef>
              <a:defRPr sz="1400">
                <a:ea typeface="+mn-ea"/>
              </a:defRPr>
            </a:lvl1pPr>
          </a:lstStyle>
          <a:p>
            <a:endParaRPr lang="en-US" altLang="zh-TW" smtClean="0">
              <a:solidFill>
                <a:srgbClr val="000000"/>
              </a:solidFill>
              <a:latin typeface="Times New Roman" pitchFamily="18" charset="0"/>
            </a:endParaRPr>
          </a:p>
        </p:txBody>
      </p:sp>
      <p:sp>
        <p:nvSpPr>
          <p:cNvPr id="3077"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spcBef>
                <a:spcPct val="0"/>
              </a:spcBef>
              <a:defRPr sz="1400">
                <a:ea typeface="+mn-ea"/>
              </a:defRPr>
            </a:lvl1pPr>
          </a:lstStyle>
          <a:p>
            <a:endParaRPr lang="en-US" altLang="zh-TW" smtClean="0">
              <a:solidFill>
                <a:srgbClr val="000000"/>
              </a:solidFill>
              <a:latin typeface="Times New Roman" pitchFamily="18" charset="0"/>
            </a:endParaRPr>
          </a:p>
        </p:txBody>
      </p:sp>
      <p:sp>
        <p:nvSpPr>
          <p:cNvPr id="3078"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defRPr sz="1400">
                <a:ea typeface="+mn-ea"/>
              </a:defRPr>
            </a:lvl1pPr>
          </a:lstStyle>
          <a:p>
            <a:fld id="{A87BE898-AD04-4C71-BC77-591F9D646B93}" type="slidenum">
              <a:rPr lang="en-US" altLang="zh-TW" smtClean="0">
                <a:solidFill>
                  <a:srgbClr val="000000"/>
                </a:solidFill>
                <a:latin typeface="Times New Roman" pitchFamily="18" charset="0"/>
              </a:rPr>
              <a:pPr/>
              <a:t>‹#›</a:t>
            </a:fld>
            <a:endParaRPr lang="en-US" altLang="zh-TW" smtClean="0">
              <a:solidFill>
                <a:srgbClr val="000000"/>
              </a:solidFill>
              <a:latin typeface="Times New Roman" pitchFamily="18" charset="0"/>
            </a:endParaRPr>
          </a:p>
        </p:txBody>
      </p:sp>
    </p:spTree>
    <p:extLst>
      <p:ext uri="{BB962C8B-B14F-4D97-AF65-F5344CB8AC3E}">
        <p14:creationId xmlns:p14="http://schemas.microsoft.com/office/powerpoint/2010/main" val="4036382053"/>
      </p:ext>
    </p:extLst>
  </p:cSld>
  <p:clrMap bg1="lt1" tx1="dk1" bg2="lt2" tx2="dk2" accent1="accent1" accent2="accent2" accent3="accent3" accent4="accent4" accent5="accent5" accent6="accent6" hlink="hlink" folHlink="folHlink"/>
  <p:sldLayoutIdLst>
    <p:sldLayoutId id="2147483723" r:id="rId1"/>
    <p:sldLayoutId id="2147483724" r:id="rId2"/>
    <p:sldLayoutId id="2147483725" r:id="rId3"/>
    <p:sldLayoutId id="2147483726" r:id="rId4"/>
    <p:sldLayoutId id="2147483727" r:id="rId5"/>
    <p:sldLayoutId id="2147483728" r:id="rId6"/>
    <p:sldLayoutId id="2147483729" r:id="rId7"/>
    <p:sldLayoutId id="2147483730" r:id="rId8"/>
    <p:sldLayoutId id="2147483731" r:id="rId9"/>
    <p:sldLayoutId id="2147483732" r:id="rId10"/>
    <p:sldLayoutId id="2147483733" r:id="rId11"/>
    <p:sldLayoutId id="2147483734" r:id="rId12"/>
  </p:sldLayoutIdLst>
  <p:hf hdr="0" ftr="0" dt="0"/>
  <p:txStyles>
    <p:titleStyle>
      <a:lvl1pPr algn="ctr" rtl="0" fontAlgn="base">
        <a:spcBef>
          <a:spcPct val="0"/>
        </a:spcBef>
        <a:spcAft>
          <a:spcPct val="0"/>
        </a:spcAft>
        <a:defRPr kumimoji="1" sz="44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Times New Roman" pitchFamily="18" charset="0"/>
          <a:ea typeface="新細明體" pitchFamily="18" charset="-120"/>
        </a:defRPr>
      </a:lvl2pPr>
      <a:lvl3pPr algn="ctr" rtl="0" fontAlgn="base">
        <a:spcBef>
          <a:spcPct val="0"/>
        </a:spcBef>
        <a:spcAft>
          <a:spcPct val="0"/>
        </a:spcAft>
        <a:defRPr kumimoji="1" sz="4400">
          <a:solidFill>
            <a:schemeClr val="tx2"/>
          </a:solidFill>
          <a:latin typeface="Times New Roman" pitchFamily="18" charset="0"/>
          <a:ea typeface="新細明體" pitchFamily="18" charset="-120"/>
        </a:defRPr>
      </a:lvl3pPr>
      <a:lvl4pPr algn="ctr" rtl="0" fontAlgn="base">
        <a:spcBef>
          <a:spcPct val="0"/>
        </a:spcBef>
        <a:spcAft>
          <a:spcPct val="0"/>
        </a:spcAft>
        <a:defRPr kumimoji="1" sz="4400">
          <a:solidFill>
            <a:schemeClr val="tx2"/>
          </a:solidFill>
          <a:latin typeface="Times New Roman" pitchFamily="18" charset="0"/>
          <a:ea typeface="新細明體" pitchFamily="18" charset="-120"/>
        </a:defRPr>
      </a:lvl4pPr>
      <a:lvl5pPr algn="ctr" rtl="0" fontAlgn="base">
        <a:spcBef>
          <a:spcPct val="0"/>
        </a:spcBef>
        <a:spcAft>
          <a:spcPct val="0"/>
        </a:spcAft>
        <a:defRPr kumimoji="1" sz="4400">
          <a:solidFill>
            <a:schemeClr val="tx2"/>
          </a:solidFill>
          <a:latin typeface="Times New Roman" pitchFamily="18" charset="0"/>
          <a:ea typeface="新細明體" pitchFamily="18" charset="-120"/>
        </a:defRPr>
      </a:lvl5pPr>
      <a:lvl6pPr marL="457200" algn="ctr" rtl="0" fontAlgn="base">
        <a:spcBef>
          <a:spcPct val="0"/>
        </a:spcBef>
        <a:spcAft>
          <a:spcPct val="0"/>
        </a:spcAft>
        <a:defRPr kumimoji="1" sz="4400">
          <a:solidFill>
            <a:schemeClr val="tx2"/>
          </a:solidFill>
          <a:latin typeface="Times New Roman" pitchFamily="18" charset="0"/>
          <a:ea typeface="新細明體" pitchFamily="18" charset="-120"/>
        </a:defRPr>
      </a:lvl6pPr>
      <a:lvl7pPr marL="914400" algn="ctr" rtl="0" fontAlgn="base">
        <a:spcBef>
          <a:spcPct val="0"/>
        </a:spcBef>
        <a:spcAft>
          <a:spcPct val="0"/>
        </a:spcAft>
        <a:defRPr kumimoji="1" sz="4400">
          <a:solidFill>
            <a:schemeClr val="tx2"/>
          </a:solidFill>
          <a:latin typeface="Times New Roman" pitchFamily="18" charset="0"/>
          <a:ea typeface="新細明體" pitchFamily="18" charset="-120"/>
        </a:defRPr>
      </a:lvl7pPr>
      <a:lvl8pPr marL="1371600" algn="ctr" rtl="0" fontAlgn="base">
        <a:spcBef>
          <a:spcPct val="0"/>
        </a:spcBef>
        <a:spcAft>
          <a:spcPct val="0"/>
        </a:spcAft>
        <a:defRPr kumimoji="1" sz="4400">
          <a:solidFill>
            <a:schemeClr val="tx2"/>
          </a:solidFill>
          <a:latin typeface="Times New Roman" pitchFamily="18" charset="0"/>
          <a:ea typeface="新細明體" pitchFamily="18" charset="-120"/>
        </a:defRPr>
      </a:lvl8pPr>
      <a:lvl9pPr marL="1828800" algn="ctr" rtl="0" fontAlgn="base">
        <a:spcBef>
          <a:spcPct val="0"/>
        </a:spcBef>
        <a:spcAft>
          <a:spcPct val="0"/>
        </a:spcAft>
        <a:defRPr kumimoji="1" sz="4400">
          <a:solidFill>
            <a:schemeClr val="tx2"/>
          </a:solidFill>
          <a:latin typeface="Times New Roman" pitchFamily="18" charset="0"/>
          <a:ea typeface="新細明體" pitchFamily="18" charset="-120"/>
        </a:defRPr>
      </a:lvl9pPr>
    </p:titleStyle>
    <p:bodyStyle>
      <a:lvl1pPr marL="342900" indent="-342900" algn="l" rtl="0" fontAlgn="base">
        <a:spcBef>
          <a:spcPct val="20000"/>
        </a:spcBef>
        <a:spcAft>
          <a:spcPct val="0"/>
        </a:spcAft>
        <a:buChar char="•"/>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 name="Rectangle 19"/>
          <p:cNvSpPr/>
          <p:nvPr userDrawn="1"/>
        </p:nvSpPr>
        <p:spPr>
          <a:xfrm>
            <a:off x="609600" y="1219200"/>
            <a:ext cx="8534400" cy="30480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kumimoji="0" lang="en-US">
              <a:solidFill>
                <a:srgbClr val="FFFFFF"/>
              </a:solidFill>
            </a:endParaRPr>
          </a:p>
        </p:txBody>
      </p:sp>
      <p:sp>
        <p:nvSpPr>
          <p:cNvPr id="28" name="Rectangle 27"/>
          <p:cNvSpPr/>
          <p:nvPr/>
        </p:nvSpPr>
        <p:spPr>
          <a:xfrm>
            <a:off x="0" y="366713"/>
            <a:ext cx="9144000" cy="84137"/>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solidFill>
                <a:prstClr val="white"/>
              </a:solidFill>
            </a:endParaRPr>
          </a:p>
        </p:txBody>
      </p:sp>
      <p:sp>
        <p:nvSpPr>
          <p:cNvPr id="29" name="Rectangle 28"/>
          <p:cNvSpPr/>
          <p:nvPr/>
        </p:nvSpPr>
        <p:spPr>
          <a:xfrm>
            <a:off x="0" y="0"/>
            <a:ext cx="9144000" cy="311150"/>
          </a:xfrm>
          <a:prstGeom prst="rect">
            <a:avLst/>
          </a:prstGeom>
          <a:solidFill>
            <a:schemeClr val="tx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solidFill>
                <a:prstClr val="white"/>
              </a:solidFill>
            </a:endParaRPr>
          </a:p>
        </p:txBody>
      </p:sp>
      <p:sp>
        <p:nvSpPr>
          <p:cNvPr id="30" name="Rectangle 29"/>
          <p:cNvSpPr/>
          <p:nvPr/>
        </p:nvSpPr>
        <p:spPr>
          <a:xfrm>
            <a:off x="0" y="307975"/>
            <a:ext cx="9144000" cy="92075"/>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solidFill>
                <a:prstClr val="white"/>
              </a:solidFill>
            </a:endParaRPr>
          </a:p>
        </p:txBody>
      </p:sp>
      <p:sp>
        <p:nvSpPr>
          <p:cNvPr id="31" name="Rectangle 30"/>
          <p:cNvSpPr/>
          <p:nvPr/>
        </p:nvSpPr>
        <p:spPr>
          <a:xfrm flipV="1">
            <a:off x="5410200" y="360363"/>
            <a:ext cx="3733800" cy="90487"/>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solidFill>
                <a:prstClr val="white"/>
              </a:solidFill>
            </a:endParaRPr>
          </a:p>
        </p:txBody>
      </p:sp>
      <p:sp>
        <p:nvSpPr>
          <p:cNvPr id="32" name="Rectangle 31"/>
          <p:cNvSpPr/>
          <p:nvPr/>
        </p:nvSpPr>
        <p:spPr>
          <a:xfrm flipV="1">
            <a:off x="5410200" y="439738"/>
            <a:ext cx="3733800" cy="180975"/>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solidFill>
                <a:prstClr val="white"/>
              </a:solidFill>
            </a:endParaRPr>
          </a:p>
        </p:txBody>
      </p:sp>
      <p:sp useBgFill="1">
        <p:nvSpPr>
          <p:cNvPr id="33" name="Rounded Rectangle 32"/>
          <p:cNvSpPr/>
          <p:nvPr/>
        </p:nvSpPr>
        <p:spPr bwMode="white">
          <a:xfrm>
            <a:off x="5407025" y="496888"/>
            <a:ext cx="3063875" cy="28575"/>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solidFill>
                <a:prstClr val="white"/>
              </a:solidFill>
            </a:endParaRPr>
          </a:p>
        </p:txBody>
      </p:sp>
      <p:sp useBgFill="1">
        <p:nvSpPr>
          <p:cNvPr id="34" name="Rounded Rectangle 33"/>
          <p:cNvSpPr/>
          <p:nvPr/>
        </p:nvSpPr>
        <p:spPr bwMode="white">
          <a:xfrm>
            <a:off x="7373938" y="588963"/>
            <a:ext cx="1600200" cy="36512"/>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solidFill>
                <a:prstClr val="white"/>
              </a:solidFill>
            </a:endParaRPr>
          </a:p>
        </p:txBody>
      </p:sp>
      <p:sp>
        <p:nvSpPr>
          <p:cNvPr id="35" name="Rectangle 34"/>
          <p:cNvSpPr/>
          <p:nvPr/>
        </p:nvSpPr>
        <p:spPr bwMode="invGray">
          <a:xfrm>
            <a:off x="9085263" y="-1588"/>
            <a:ext cx="57150" cy="620713"/>
          </a:xfrm>
          <a:prstGeom prst="rect">
            <a:avLst/>
          </a:prstGeom>
          <a:solidFill>
            <a:srgbClr val="FFFFFF">
              <a:alpha val="65098"/>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dirty="0">
              <a:solidFill>
                <a:prstClr val="white"/>
              </a:solidFill>
            </a:endParaRPr>
          </a:p>
        </p:txBody>
      </p:sp>
      <p:sp>
        <p:nvSpPr>
          <p:cNvPr id="36" name="Rectangle 35"/>
          <p:cNvSpPr/>
          <p:nvPr/>
        </p:nvSpPr>
        <p:spPr bwMode="invGray">
          <a:xfrm>
            <a:off x="9043988" y="-1588"/>
            <a:ext cx="28575" cy="620713"/>
          </a:xfrm>
          <a:prstGeom prst="rect">
            <a:avLst/>
          </a:prstGeom>
          <a:solidFill>
            <a:srgbClr val="FFFFFF">
              <a:alpha val="65098"/>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dirty="0">
              <a:solidFill>
                <a:prstClr val="white"/>
              </a:solidFill>
            </a:endParaRPr>
          </a:p>
        </p:txBody>
      </p:sp>
      <p:sp>
        <p:nvSpPr>
          <p:cNvPr id="37" name="Rectangle 36"/>
          <p:cNvSpPr/>
          <p:nvPr/>
        </p:nvSpPr>
        <p:spPr bwMode="invGray">
          <a:xfrm>
            <a:off x="9024938" y="-1588"/>
            <a:ext cx="9525" cy="620713"/>
          </a:xfrm>
          <a:prstGeom prst="rect">
            <a:avLst/>
          </a:prstGeom>
          <a:solidFill>
            <a:srgbClr val="FFFFFF">
              <a:alpha val="6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solidFill>
                <a:prstClr val="white"/>
              </a:solidFill>
            </a:endParaRPr>
          </a:p>
        </p:txBody>
      </p:sp>
      <p:sp>
        <p:nvSpPr>
          <p:cNvPr id="38" name="Rectangle 37"/>
          <p:cNvSpPr/>
          <p:nvPr/>
        </p:nvSpPr>
        <p:spPr bwMode="invGray">
          <a:xfrm>
            <a:off x="8975725" y="-1588"/>
            <a:ext cx="26988" cy="620713"/>
          </a:xfrm>
          <a:prstGeom prst="rect">
            <a:avLst/>
          </a:prstGeom>
          <a:solidFill>
            <a:srgbClr val="FFFFFF">
              <a:alpha val="4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solidFill>
                <a:prstClr val="white"/>
              </a:solidFill>
            </a:endParaRPr>
          </a:p>
        </p:txBody>
      </p:sp>
      <p:sp>
        <p:nvSpPr>
          <p:cNvPr id="39" name="Rectangle 38"/>
          <p:cNvSpPr/>
          <p:nvPr/>
        </p:nvSpPr>
        <p:spPr bwMode="invGray">
          <a:xfrm>
            <a:off x="8915400" y="0"/>
            <a:ext cx="55563" cy="585788"/>
          </a:xfrm>
          <a:prstGeom prst="rect">
            <a:avLst/>
          </a:prstGeom>
          <a:solidFill>
            <a:srgbClr val="FFFFFF">
              <a:alpha val="2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a:solidFill>
                <a:prstClr val="white"/>
              </a:solidFill>
            </a:endParaRPr>
          </a:p>
        </p:txBody>
      </p:sp>
      <p:sp>
        <p:nvSpPr>
          <p:cNvPr id="40" name="Rectangle 39"/>
          <p:cNvSpPr/>
          <p:nvPr/>
        </p:nvSpPr>
        <p:spPr bwMode="invGray">
          <a:xfrm>
            <a:off x="8874125" y="0"/>
            <a:ext cx="7938" cy="585788"/>
          </a:xfrm>
          <a:prstGeom prst="rect">
            <a:avLst/>
          </a:prstGeom>
          <a:solidFill>
            <a:srgbClr val="FFFFFF">
              <a:alpha val="30196"/>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kumimoji="0" lang="en-US" dirty="0">
              <a:solidFill>
                <a:prstClr val="white"/>
              </a:solidFill>
            </a:endParaRPr>
          </a:p>
        </p:txBody>
      </p:sp>
      <p:sp>
        <p:nvSpPr>
          <p:cNvPr id="1040" name="Title Placeholder 21"/>
          <p:cNvSpPr>
            <a:spLocks noGrp="1"/>
          </p:cNvSpPr>
          <p:nvPr>
            <p:ph type="title"/>
          </p:nvPr>
        </p:nvSpPr>
        <p:spPr bwMode="auto">
          <a:xfrm>
            <a:off x="457200" y="1143000"/>
            <a:ext cx="8229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41" name="Text Placeholder 12"/>
          <p:cNvSpPr>
            <a:spLocks noGrp="1"/>
          </p:cNvSpPr>
          <p:nvPr>
            <p:ph type="body" idx="1"/>
          </p:nvPr>
        </p:nvSpPr>
        <p:spPr bwMode="auto">
          <a:xfrm>
            <a:off x="457200" y="2286000"/>
            <a:ext cx="8229600" cy="432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4" name="Date Placeholder 13"/>
          <p:cNvSpPr>
            <a:spLocks noGrp="1"/>
          </p:cNvSpPr>
          <p:nvPr>
            <p:ph type="dt" sz="half" idx="2"/>
          </p:nvPr>
        </p:nvSpPr>
        <p:spPr>
          <a:xfrm>
            <a:off x="6586538" y="612775"/>
            <a:ext cx="957262" cy="457200"/>
          </a:xfrm>
          <a:prstGeom prst="rect">
            <a:avLst/>
          </a:prstGeom>
        </p:spPr>
        <p:txBody>
          <a:bodyPr vert="horz"/>
          <a:lstStyle>
            <a:lvl1pPr algn="l" eaLnBrk="1" latinLnBrk="0" hangingPunct="1">
              <a:defRPr kumimoji="0" sz="800">
                <a:solidFill>
                  <a:schemeClr val="accent2"/>
                </a:solidFill>
                <a:cs typeface="+mn-cs"/>
              </a:defRPr>
            </a:lvl1pPr>
          </a:lstStyle>
          <a:p>
            <a:pPr>
              <a:defRPr/>
            </a:pPr>
            <a:r>
              <a:rPr lang="en-US">
                <a:solidFill>
                  <a:srgbClr val="438086"/>
                </a:solidFill>
                <a:ea typeface="+mn-ea"/>
              </a:rPr>
              <a:t>Marketing Research 9th Edition</a:t>
            </a:r>
          </a:p>
          <a:p>
            <a:pPr>
              <a:defRPr/>
            </a:pPr>
            <a:r>
              <a:rPr lang="en-US">
                <a:solidFill>
                  <a:srgbClr val="438086"/>
                </a:solidFill>
                <a:ea typeface="+mn-ea"/>
              </a:rPr>
              <a:t>         </a:t>
            </a:r>
            <a:r>
              <a:rPr lang="en-US">
                <a:solidFill>
                  <a:srgbClr val="333399"/>
                </a:solidFill>
                <a:ea typeface="+mn-ea"/>
              </a:rPr>
              <a:t>Aaker, Kumar, Day</a:t>
            </a:r>
          </a:p>
        </p:txBody>
      </p:sp>
      <p:sp>
        <p:nvSpPr>
          <p:cNvPr id="3" name="Footer Placeholder 2"/>
          <p:cNvSpPr>
            <a:spLocks noGrp="1"/>
          </p:cNvSpPr>
          <p:nvPr>
            <p:ph type="ftr" sz="quarter" idx="3"/>
          </p:nvPr>
        </p:nvSpPr>
        <p:spPr>
          <a:xfrm>
            <a:off x="5257800" y="612775"/>
            <a:ext cx="1325563" cy="457200"/>
          </a:xfrm>
          <a:prstGeom prst="rect">
            <a:avLst/>
          </a:prstGeom>
        </p:spPr>
        <p:txBody>
          <a:bodyPr vert="horz"/>
          <a:lstStyle>
            <a:lvl1pPr algn="r" eaLnBrk="1" latinLnBrk="0" hangingPunct="1">
              <a:defRPr kumimoji="0" sz="800">
                <a:solidFill>
                  <a:schemeClr val="accent2"/>
                </a:solidFill>
                <a:cs typeface="+mn-cs"/>
              </a:defRPr>
            </a:lvl1pPr>
          </a:lstStyle>
          <a:p>
            <a:pPr>
              <a:defRPr/>
            </a:pPr>
            <a:r>
              <a:rPr lang="en-US">
                <a:solidFill>
                  <a:srgbClr val="438086"/>
                </a:solidFill>
                <a:ea typeface="+mn-ea"/>
              </a:rPr>
              <a:t>http://www.drvkumar.com/mr9/</a:t>
            </a:r>
          </a:p>
          <a:p>
            <a:pPr>
              <a:defRPr/>
            </a:pPr>
            <a:endParaRPr lang="en-US">
              <a:solidFill>
                <a:srgbClr val="438086"/>
              </a:solidFill>
              <a:ea typeface="+mn-ea"/>
            </a:endParaRPr>
          </a:p>
        </p:txBody>
      </p:sp>
      <p:sp>
        <p:nvSpPr>
          <p:cNvPr id="23" name="Slide Number Placeholder 22"/>
          <p:cNvSpPr>
            <a:spLocks noGrp="1"/>
          </p:cNvSpPr>
          <p:nvPr>
            <p:ph type="sldNum" sz="quarter" idx="4"/>
          </p:nvPr>
        </p:nvSpPr>
        <p:spPr>
          <a:xfrm>
            <a:off x="8174038" y="1588"/>
            <a:ext cx="762000" cy="366712"/>
          </a:xfrm>
          <a:prstGeom prst="rect">
            <a:avLst/>
          </a:prstGeom>
        </p:spPr>
        <p:txBody>
          <a:bodyPr vert="horz" anchor="b"/>
          <a:lstStyle>
            <a:lvl1pPr algn="r" eaLnBrk="1" latinLnBrk="0" hangingPunct="1">
              <a:defRPr kumimoji="0" sz="1800">
                <a:solidFill>
                  <a:srgbClr val="FFFFFF"/>
                </a:solidFill>
                <a:cs typeface="+mn-cs"/>
              </a:defRPr>
            </a:lvl1pPr>
          </a:lstStyle>
          <a:p>
            <a:pPr>
              <a:defRPr/>
            </a:pPr>
            <a:fld id="{D63FD4BD-CA9E-42A7-9B57-A467DD7E1508}" type="slidenum">
              <a:rPr lang="en-US">
                <a:ea typeface="+mn-ea"/>
              </a:rPr>
              <a:pPr>
                <a:defRPr/>
              </a:pPr>
              <a:t>‹#›</a:t>
            </a:fld>
            <a:endParaRPr lang="en-US">
              <a:ea typeface="+mn-ea"/>
            </a:endParaRPr>
          </a:p>
        </p:txBody>
      </p:sp>
    </p:spTree>
    <p:extLst>
      <p:ext uri="{BB962C8B-B14F-4D97-AF65-F5344CB8AC3E}">
        <p14:creationId xmlns:p14="http://schemas.microsoft.com/office/powerpoint/2010/main" val="1659478096"/>
      </p:ext>
    </p:extLst>
  </p:cSld>
  <p:clrMap bg1="lt1" tx1="dk1" bg2="lt2" tx2="dk2" accent1="accent1" accent2="accent2" accent3="accent3" accent4="accent4" accent5="accent5" accent6="accent6" hlink="hlink" folHlink="folHlink"/>
  <p:sldLayoutIdLst>
    <p:sldLayoutId id="2147483736" r:id="rId1"/>
    <p:sldLayoutId id="2147483737" r:id="rId2"/>
    <p:sldLayoutId id="2147483738" r:id="rId3"/>
    <p:sldLayoutId id="2147483739" r:id="rId4"/>
    <p:sldLayoutId id="2147483740" r:id="rId5"/>
    <p:sldLayoutId id="2147483741" r:id="rId6"/>
    <p:sldLayoutId id="2147483742" r:id="rId7"/>
    <p:sldLayoutId id="2147483743" r:id="rId8"/>
    <p:sldLayoutId id="2147483744" r:id="rId9"/>
    <p:sldLayoutId id="2147483745" r:id="rId10"/>
    <p:sldLayoutId id="2147483746" r:id="rId11"/>
    <p:sldLayoutId id="2147483747" r:id="rId12"/>
    <p:sldLayoutId id="2147483748" r:id="rId13"/>
  </p:sldLayoutIdLst>
  <p:hf hdr="0"/>
  <p:txStyles>
    <p:titleStyle>
      <a:lvl1pPr algn="l" rtl="0" eaLnBrk="0" fontAlgn="base" hangingPunct="0">
        <a:spcBef>
          <a:spcPct val="0"/>
        </a:spcBef>
        <a:spcAft>
          <a:spcPct val="0"/>
        </a:spcAft>
        <a:defRPr sz="4000" kern="12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Trebuchet MS" pitchFamily="34" charset="0"/>
        </a:defRPr>
      </a:lvl2pPr>
      <a:lvl3pPr algn="l" rtl="0" eaLnBrk="0" fontAlgn="base" hangingPunct="0">
        <a:spcBef>
          <a:spcPct val="0"/>
        </a:spcBef>
        <a:spcAft>
          <a:spcPct val="0"/>
        </a:spcAft>
        <a:defRPr sz="4000">
          <a:solidFill>
            <a:schemeClr val="tx2"/>
          </a:solidFill>
          <a:latin typeface="Trebuchet MS" pitchFamily="34" charset="0"/>
        </a:defRPr>
      </a:lvl3pPr>
      <a:lvl4pPr algn="l" rtl="0" eaLnBrk="0" fontAlgn="base" hangingPunct="0">
        <a:spcBef>
          <a:spcPct val="0"/>
        </a:spcBef>
        <a:spcAft>
          <a:spcPct val="0"/>
        </a:spcAft>
        <a:defRPr sz="4000">
          <a:solidFill>
            <a:schemeClr val="tx2"/>
          </a:solidFill>
          <a:latin typeface="Trebuchet MS" pitchFamily="34" charset="0"/>
        </a:defRPr>
      </a:lvl4pPr>
      <a:lvl5pPr algn="l" rtl="0" eaLnBrk="0" fontAlgn="base" hangingPunct="0">
        <a:spcBef>
          <a:spcPct val="0"/>
        </a:spcBef>
        <a:spcAft>
          <a:spcPct val="0"/>
        </a:spcAft>
        <a:defRPr sz="4000">
          <a:solidFill>
            <a:schemeClr val="tx2"/>
          </a:solidFill>
          <a:latin typeface="Trebuchet MS" pitchFamily="34" charset="0"/>
        </a:defRPr>
      </a:lvl5pPr>
      <a:lvl6pPr marL="457200" algn="l" rtl="0" fontAlgn="base">
        <a:spcBef>
          <a:spcPct val="0"/>
        </a:spcBef>
        <a:spcAft>
          <a:spcPct val="0"/>
        </a:spcAft>
        <a:defRPr sz="4000">
          <a:solidFill>
            <a:schemeClr val="tx2"/>
          </a:solidFill>
          <a:latin typeface="Trebuchet MS" pitchFamily="34" charset="0"/>
        </a:defRPr>
      </a:lvl6pPr>
      <a:lvl7pPr marL="914400" algn="l" rtl="0" fontAlgn="base">
        <a:spcBef>
          <a:spcPct val="0"/>
        </a:spcBef>
        <a:spcAft>
          <a:spcPct val="0"/>
        </a:spcAft>
        <a:defRPr sz="4000">
          <a:solidFill>
            <a:schemeClr val="tx2"/>
          </a:solidFill>
          <a:latin typeface="Trebuchet MS" pitchFamily="34" charset="0"/>
        </a:defRPr>
      </a:lvl7pPr>
      <a:lvl8pPr marL="1371600" algn="l" rtl="0" fontAlgn="base">
        <a:spcBef>
          <a:spcPct val="0"/>
        </a:spcBef>
        <a:spcAft>
          <a:spcPct val="0"/>
        </a:spcAft>
        <a:defRPr sz="4000">
          <a:solidFill>
            <a:schemeClr val="tx2"/>
          </a:solidFill>
          <a:latin typeface="Trebuchet MS" pitchFamily="34" charset="0"/>
        </a:defRPr>
      </a:lvl8pPr>
      <a:lvl9pPr marL="1828800" algn="l" rtl="0" fontAlgn="base">
        <a:spcBef>
          <a:spcPct val="0"/>
        </a:spcBef>
        <a:spcAft>
          <a:spcPct val="0"/>
        </a:spcAft>
        <a:defRPr sz="4000">
          <a:solidFill>
            <a:schemeClr val="tx2"/>
          </a:solidFill>
          <a:latin typeface="Trebuchet MS" pitchFamily="34" charset="0"/>
        </a:defRPr>
      </a:lvl9pPr>
    </p:titleStyle>
    <p:bodyStyle>
      <a:lvl1pPr marL="365125" indent="-255588" algn="l" rtl="0" eaLnBrk="0" fontAlgn="base" hangingPunct="0">
        <a:spcBef>
          <a:spcPts val="300"/>
        </a:spcBef>
        <a:spcAft>
          <a:spcPct val="0"/>
        </a:spcAft>
        <a:buClr>
          <a:srgbClr val="A04DA3"/>
        </a:buClr>
        <a:buFont typeface="Georgia" pitchFamily="18" charset="0"/>
        <a:buChar char="•"/>
        <a:defRPr sz="2800" kern="1200">
          <a:solidFill>
            <a:schemeClr val="tx1"/>
          </a:solidFill>
          <a:latin typeface="+mn-lt"/>
          <a:ea typeface="+mn-ea"/>
          <a:cs typeface="+mn-cs"/>
        </a:defRPr>
      </a:lvl1pPr>
      <a:lvl2pPr marL="657225" indent="-246063" algn="l" rtl="0" eaLnBrk="0" fontAlgn="base" hangingPunct="0">
        <a:spcBef>
          <a:spcPts val="300"/>
        </a:spcBef>
        <a:spcAft>
          <a:spcPct val="0"/>
        </a:spcAft>
        <a:buClr>
          <a:schemeClr val="accent2"/>
        </a:buClr>
        <a:buFont typeface="Georgia" pitchFamily="18" charset="0"/>
        <a:buChar char="▫"/>
        <a:defRPr sz="2600" kern="1200">
          <a:solidFill>
            <a:schemeClr val="accent2"/>
          </a:solidFill>
          <a:latin typeface="+mn-lt"/>
          <a:ea typeface="+mn-ea"/>
          <a:cs typeface="+mn-cs"/>
        </a:defRPr>
      </a:lvl2pPr>
      <a:lvl3pPr marL="922338" indent="-219075" algn="l" rtl="0" eaLnBrk="0" fontAlgn="base" hangingPunct="0">
        <a:spcBef>
          <a:spcPts val="300"/>
        </a:spcBef>
        <a:spcAft>
          <a:spcPct val="0"/>
        </a:spcAft>
        <a:buClr>
          <a:schemeClr val="accent1"/>
        </a:buClr>
        <a:buFont typeface="Wingdings 2" pitchFamily="18" charset="2"/>
        <a:buChar char=""/>
        <a:defRPr sz="2400" kern="1200">
          <a:solidFill>
            <a:schemeClr val="accent1"/>
          </a:solidFill>
          <a:latin typeface="+mn-lt"/>
          <a:ea typeface="+mn-ea"/>
          <a:cs typeface="+mn-cs"/>
        </a:defRPr>
      </a:lvl3pPr>
      <a:lvl4pPr marL="1179513" indent="-200025" algn="l" rtl="0" eaLnBrk="0" fontAlgn="base" hangingPunct="0">
        <a:spcBef>
          <a:spcPts val="300"/>
        </a:spcBef>
        <a:spcAft>
          <a:spcPct val="0"/>
        </a:spcAft>
        <a:buClr>
          <a:schemeClr val="accent1"/>
        </a:buClr>
        <a:buFont typeface="Wingdings 2" pitchFamily="18" charset="2"/>
        <a:buChar char=""/>
        <a:defRPr sz="2200" kern="1200">
          <a:solidFill>
            <a:schemeClr val="accent1"/>
          </a:solidFill>
          <a:latin typeface="+mn-lt"/>
          <a:ea typeface="+mn-ea"/>
          <a:cs typeface="+mn-cs"/>
        </a:defRPr>
      </a:lvl4pPr>
      <a:lvl5pPr marL="1389063" indent="-182563" algn="l" rtl="0" eaLnBrk="0" fontAlgn="base" hangingPunct="0">
        <a:spcBef>
          <a:spcPts val="300"/>
        </a:spcBef>
        <a:spcAft>
          <a:spcPct val="0"/>
        </a:spcAft>
        <a:buClr>
          <a:srgbClr val="A04DA3"/>
        </a:buClr>
        <a:buFont typeface="Georgia" pitchFamily="18" charset="0"/>
        <a:buChar char="▫"/>
        <a:defRPr sz="2000" kern="1200">
          <a:solidFill>
            <a:srgbClr val="A04DA3"/>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0" sz="1800" kern="1200">
          <a:solidFill>
            <a:schemeClr val="accent3"/>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0" sz="1600" kern="1200">
          <a:solidFill>
            <a:schemeClr val="accent3"/>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0" sz="1500" kern="1200">
          <a:solidFill>
            <a:schemeClr val="accent3"/>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0" sz="1400" kern="1200" baseline="0">
          <a:solidFill>
            <a:schemeClr val="accent3"/>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36.xml"/><Relationship Id="rId4" Type="http://schemas.openxmlformats.org/officeDocument/2006/relationships/image" Target="../media/image14.png"/></Relationships>
</file>

<file path=ppt/slides/_rels/slide1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36.xml"/><Relationship Id="rId5" Type="http://schemas.openxmlformats.org/officeDocument/2006/relationships/image" Target="../media/image18.png"/><Relationship Id="rId4" Type="http://schemas.openxmlformats.org/officeDocument/2006/relationships/image" Target="../media/image17.png"/></Relationships>
</file>

<file path=ppt/slides/_rels/slide1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6.xml"/></Relationships>
</file>

<file path=ppt/slides/_rels/slide1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36.xml"/></Relationships>
</file>

<file path=ppt/slides/_rels/slide1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3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41.xml"/></Relationships>
</file>

<file path=ppt/slides/_rels/slide2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41.xml"/></Relationships>
</file>

<file path=ppt/slides/_rels/slide2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4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6.xml"/><Relationship Id="rId1" Type="http://schemas.openxmlformats.org/officeDocument/2006/relationships/vmlDrawing" Target="../drawings/vmlDrawing1.vml"/><Relationship Id="rId4" Type="http://schemas.openxmlformats.org/officeDocument/2006/relationships/image" Target="../media/image27.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52.xml"/><Relationship Id="rId1" Type="http://schemas.openxmlformats.org/officeDocument/2006/relationships/vmlDrawing" Target="../drawings/vmlDrawing2.vml"/><Relationship Id="rId4" Type="http://schemas.openxmlformats.org/officeDocument/2006/relationships/image" Target="../media/image28.w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52.xml"/><Relationship Id="rId1" Type="http://schemas.openxmlformats.org/officeDocument/2006/relationships/vmlDrawing" Target="../drawings/vmlDrawing3.vml"/><Relationship Id="rId4" Type="http://schemas.openxmlformats.org/officeDocument/2006/relationships/image" Target="../media/image29.wmf"/></Relationships>
</file>

<file path=ppt/slides/_rels/slide32.x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52.xml"/><Relationship Id="rId1" Type="http://schemas.openxmlformats.org/officeDocument/2006/relationships/vmlDrawing" Target="../drawings/vmlDrawing4.vml"/><Relationship Id="rId6" Type="http://schemas.openxmlformats.org/officeDocument/2006/relationships/image" Target="../media/image29.wmf"/><Relationship Id="rId5" Type="http://schemas.openxmlformats.org/officeDocument/2006/relationships/oleObject" Target="../embeddings/oleObject5.bin"/><Relationship Id="rId4" Type="http://schemas.openxmlformats.org/officeDocument/2006/relationships/image" Target="../media/image30.wmf"/></Relationships>
</file>

<file path=ppt/slides/_rels/slide3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52.xml"/></Relationships>
</file>

<file path=ppt/slides/_rels/slide34.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52.xml"/></Relationships>
</file>

<file path=ppt/slides/_rels/slide3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52.xml"/></Relationships>
</file>

<file path=ppt/slides/_rels/slide3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slideLayout" Target="../slideLayouts/slideLayout52.xml"/><Relationship Id="rId1" Type="http://schemas.openxmlformats.org/officeDocument/2006/relationships/vmlDrawing" Target="../drawings/vmlDrawing5.vml"/><Relationship Id="rId5" Type="http://schemas.openxmlformats.org/officeDocument/2006/relationships/image" Target="../media/image35.emf"/><Relationship Id="rId4" Type="http://schemas.openxmlformats.org/officeDocument/2006/relationships/oleObject" Target="../embeddings/oleObject7.bin"/></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4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5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52.xml"/><Relationship Id="rId1" Type="http://schemas.openxmlformats.org/officeDocument/2006/relationships/vmlDrawing" Target="../drawings/vmlDrawing6.vml"/><Relationship Id="rId4" Type="http://schemas.openxmlformats.org/officeDocument/2006/relationships/image" Target="../media/image37.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52.xml"/><Relationship Id="rId1" Type="http://schemas.openxmlformats.org/officeDocument/2006/relationships/vmlDrawing" Target="../drawings/vmlDrawing7.vml"/><Relationship Id="rId6" Type="http://schemas.openxmlformats.org/officeDocument/2006/relationships/image" Target="../media/image39.emf"/><Relationship Id="rId5" Type="http://schemas.openxmlformats.org/officeDocument/2006/relationships/oleObject" Target="../embeddings/oleObject10.bin"/><Relationship Id="rId4" Type="http://schemas.openxmlformats.org/officeDocument/2006/relationships/image" Target="../media/image38.w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52.xml"/><Relationship Id="rId1" Type="http://schemas.openxmlformats.org/officeDocument/2006/relationships/vmlDrawing" Target="../drawings/vmlDrawing8.vml"/><Relationship Id="rId4" Type="http://schemas.openxmlformats.org/officeDocument/2006/relationships/image" Target="../media/image40.w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52.xml"/><Relationship Id="rId1" Type="http://schemas.openxmlformats.org/officeDocument/2006/relationships/vmlDrawing" Target="../drawings/vmlDrawing9.vml"/><Relationship Id="rId4" Type="http://schemas.openxmlformats.org/officeDocument/2006/relationships/image" Target="../media/image41.w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52.xml"/><Relationship Id="rId1" Type="http://schemas.openxmlformats.org/officeDocument/2006/relationships/vmlDrawing" Target="../drawings/vmlDrawing10.vml"/><Relationship Id="rId4" Type="http://schemas.openxmlformats.org/officeDocument/2006/relationships/image" Target="../media/image42.w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52.xml"/><Relationship Id="rId1" Type="http://schemas.openxmlformats.org/officeDocument/2006/relationships/vmlDrawing" Target="../drawings/vmlDrawing11.vml"/><Relationship Id="rId6" Type="http://schemas.openxmlformats.org/officeDocument/2006/relationships/image" Target="../media/image42.wmf"/><Relationship Id="rId5" Type="http://schemas.openxmlformats.org/officeDocument/2006/relationships/oleObject" Target="../embeddings/oleObject15.bin"/><Relationship Id="rId4" Type="http://schemas.openxmlformats.org/officeDocument/2006/relationships/image" Target="../media/image43.w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36.xml"/><Relationship Id="rId4"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8"/>
          <p:cNvSpPr>
            <a:spLocks noChangeArrowheads="1"/>
          </p:cNvSpPr>
          <p:nvPr/>
        </p:nvSpPr>
        <p:spPr bwMode="auto">
          <a:xfrm>
            <a:off x="1187450" y="2624138"/>
            <a:ext cx="6913563" cy="704850"/>
          </a:xfrm>
          <a:prstGeom prst="rect">
            <a:avLst/>
          </a:prstGeom>
          <a:solidFill>
            <a:srgbClr val="003366">
              <a:alpha val="30196"/>
            </a:srgbClr>
          </a:solidFill>
          <a:ln w="12700">
            <a:solidFill>
              <a:srgbClr val="C0C0C0"/>
            </a:solidFill>
            <a:miter lim="800000"/>
            <a:headEnd type="none" w="sm" len="sm"/>
            <a:tailEnd type="none" w="sm" len="sm"/>
          </a:ln>
        </p:spPr>
        <p:txBody>
          <a:bodyPr wrap="none" anchor="ctr"/>
          <a:lstStyle/>
          <a:p>
            <a:endParaRPr lang="zh-TW" altLang="en-US"/>
          </a:p>
        </p:txBody>
      </p:sp>
      <p:sp>
        <p:nvSpPr>
          <p:cNvPr id="5123" name="Rectangle 9"/>
          <p:cNvSpPr>
            <a:spLocks noChangeArrowheads="1"/>
          </p:cNvSpPr>
          <p:nvPr/>
        </p:nvSpPr>
        <p:spPr bwMode="auto">
          <a:xfrm>
            <a:off x="1187450" y="3357563"/>
            <a:ext cx="6913563" cy="1511597"/>
          </a:xfrm>
          <a:prstGeom prst="rect">
            <a:avLst/>
          </a:prstGeom>
          <a:solidFill>
            <a:srgbClr val="003366">
              <a:alpha val="30196"/>
            </a:srgbClr>
          </a:solidFill>
          <a:ln w="12700">
            <a:solidFill>
              <a:srgbClr val="C0C0C0"/>
            </a:solidFill>
            <a:miter lim="800000"/>
            <a:headEnd type="none" w="sm" len="sm"/>
            <a:tailEnd type="none" w="sm" len="sm"/>
          </a:ln>
        </p:spPr>
        <p:txBody>
          <a:bodyPr wrap="none" anchor="ctr"/>
          <a:lstStyle/>
          <a:p>
            <a:endParaRPr lang="zh-TW" altLang="en-US"/>
          </a:p>
        </p:txBody>
      </p:sp>
      <p:sp>
        <p:nvSpPr>
          <p:cNvPr id="5124" name="Rectangle 10"/>
          <p:cNvSpPr>
            <a:spLocks noChangeArrowheads="1"/>
          </p:cNvSpPr>
          <p:nvPr/>
        </p:nvSpPr>
        <p:spPr bwMode="auto">
          <a:xfrm>
            <a:off x="1187450" y="2636838"/>
            <a:ext cx="6919913" cy="730250"/>
          </a:xfrm>
          <a:prstGeom prst="rect">
            <a:avLst/>
          </a:prstGeom>
          <a:noFill/>
          <a:ln w="12700">
            <a:solidFill>
              <a:schemeClr val="bg2"/>
            </a:solidFill>
            <a:miter lim="800000"/>
            <a:headEnd type="none" w="sm" len="sm"/>
            <a:tailEnd type="none" w="sm" len="sm"/>
          </a:ln>
        </p:spPr>
        <p:txBody>
          <a:bodyPr wrap="none" anchor="ctr"/>
          <a:lstStyle/>
          <a:p>
            <a:endParaRPr lang="zh-TW" altLang="en-US"/>
          </a:p>
        </p:txBody>
      </p:sp>
      <p:sp>
        <p:nvSpPr>
          <p:cNvPr id="2060" name="Rectangle 12"/>
          <p:cNvSpPr>
            <a:spLocks noGrp="1" noChangeArrowheads="1"/>
          </p:cNvSpPr>
          <p:nvPr>
            <p:ph type="ctrTitle"/>
          </p:nvPr>
        </p:nvSpPr>
        <p:spPr>
          <a:xfrm>
            <a:off x="1192213" y="2627313"/>
            <a:ext cx="6900862" cy="715962"/>
          </a:xfrm>
          <a:effectLst>
            <a:outerShdw dist="52363" dir="4557825" algn="ctr" rotWithShape="0">
              <a:schemeClr val="tx1">
                <a:alpha val="50000"/>
              </a:schemeClr>
            </a:outerShdw>
          </a:effectLst>
        </p:spPr>
        <p:txBody>
          <a:bodyPr/>
          <a:lstStyle/>
          <a:p>
            <a:pPr eaLnBrk="1" hangingPunct="1">
              <a:defRPr/>
            </a:pPr>
            <a:r>
              <a:rPr lang="en-US" altLang="zh-TW" b="1" dirty="0">
                <a:solidFill>
                  <a:schemeClr val="bg1"/>
                </a:solidFill>
                <a:latin typeface="Times New Roman" pitchFamily="18" charset="0"/>
              </a:rPr>
              <a:t>Chapter </a:t>
            </a:r>
            <a:r>
              <a:rPr lang="en-US" altLang="zh-TW" b="1" dirty="0" smtClean="0">
                <a:solidFill>
                  <a:schemeClr val="bg1"/>
                </a:solidFill>
                <a:latin typeface="Times New Roman" pitchFamily="18" charset="0"/>
              </a:rPr>
              <a:t>Twenty-One </a:t>
            </a:r>
            <a:endParaRPr lang="en-US" altLang="zh-TW" b="1" dirty="0">
              <a:solidFill>
                <a:schemeClr val="bg1"/>
              </a:solidFill>
              <a:latin typeface="Times New Roman" pitchFamily="18" charset="0"/>
            </a:endParaRPr>
          </a:p>
        </p:txBody>
      </p:sp>
      <p:sp>
        <p:nvSpPr>
          <p:cNvPr id="2061" name="Rectangle 13"/>
          <p:cNvSpPr>
            <a:spLocks noGrp="1" noChangeArrowheads="1"/>
          </p:cNvSpPr>
          <p:nvPr>
            <p:ph type="subTitle" idx="1"/>
          </p:nvPr>
        </p:nvSpPr>
        <p:spPr>
          <a:xfrm>
            <a:off x="1190625" y="3498850"/>
            <a:ext cx="6910388" cy="1298302"/>
          </a:xfrm>
          <a:effectLst>
            <a:outerShdw dist="52363" dir="4557825" algn="ctr" rotWithShape="0">
              <a:schemeClr val="tx1"/>
            </a:outerShdw>
          </a:effectLst>
        </p:spPr>
        <p:txBody>
          <a:bodyPr/>
          <a:lstStyle/>
          <a:p>
            <a:pPr eaLnBrk="1" hangingPunct="1">
              <a:defRPr/>
            </a:pPr>
            <a:r>
              <a:rPr lang="en-US" altLang="zh-TW" sz="3600" b="1" dirty="0" smtClean="0">
                <a:solidFill>
                  <a:schemeClr val="bg1"/>
                </a:solidFill>
                <a:latin typeface="Times New Roman" pitchFamily="18" charset="0"/>
                <a:ea typeface="+mj-ea"/>
                <a:cs typeface="+mj-cs"/>
              </a:rPr>
              <a:t>Multidimensional Scaling</a:t>
            </a:r>
          </a:p>
          <a:p>
            <a:pPr eaLnBrk="1" hangingPunct="1">
              <a:defRPr/>
            </a:pPr>
            <a:r>
              <a:rPr lang="en-US" altLang="zh-TW" sz="3600" b="1" dirty="0" smtClean="0">
                <a:solidFill>
                  <a:schemeClr val="bg1"/>
                </a:solidFill>
                <a:latin typeface="Times New Roman" pitchFamily="18" charset="0"/>
                <a:ea typeface="+mj-ea"/>
                <a:cs typeface="+mj-cs"/>
              </a:rPr>
              <a:t>Conjoint Analysis</a:t>
            </a:r>
            <a:endParaRPr lang="en-US" altLang="zh-TW" sz="3600" b="1" dirty="0" smtClean="0">
              <a:solidFill>
                <a:schemeClr val="bg1"/>
              </a:solidFill>
              <a:latin typeface="Times New Roman" pitchFamily="18" charset="0"/>
              <a:ea typeface="+mj-ea"/>
              <a:cs typeface="+mj-cs"/>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2478087" y="0"/>
            <a:ext cx="6665913" cy="864096"/>
          </a:xfrm>
        </p:spPr>
        <p:txBody>
          <a:bodyPr>
            <a:normAutofit/>
          </a:bodyPr>
          <a:lstStyle/>
          <a:p>
            <a:pPr algn="r"/>
            <a:r>
              <a:rPr lang="zh-TW" altLang="zh-TW" sz="3200" dirty="0">
                <a:latin typeface="+mj-ea"/>
                <a:ea typeface="+mj-ea"/>
              </a:rPr>
              <a:t>三個市場區隔的評分</a:t>
            </a:r>
            <a:r>
              <a:rPr lang="zh-TW" altLang="zh-TW" sz="3200" dirty="0" smtClean="0">
                <a:latin typeface="+mj-ea"/>
                <a:ea typeface="+mj-ea"/>
              </a:rPr>
              <a:t>表</a:t>
            </a:r>
            <a:r>
              <a:rPr lang="zh-TW" altLang="zh-TW" sz="3200" dirty="0" smtClean="0">
                <a:latin typeface="+mj-ea"/>
                <a:ea typeface="+mj-ea"/>
              </a:rPr>
              <a:t>結果</a:t>
            </a:r>
            <a:endParaRPr lang="zh-TW" altLang="en-US" sz="3200" dirty="0">
              <a:latin typeface="+mj-ea"/>
              <a:ea typeface="+mj-ea"/>
            </a:endParaRPr>
          </a:p>
        </p:txBody>
      </p:sp>
      <p:pic>
        <p:nvPicPr>
          <p:cNvPr id="5" name="圖片 4"/>
          <p:cNvPicPr>
            <a:picLocks noChangeAspect="1"/>
          </p:cNvPicPr>
          <p:nvPr/>
        </p:nvPicPr>
        <p:blipFill>
          <a:blip r:embed="rId2"/>
          <a:stretch>
            <a:fillRect/>
          </a:stretch>
        </p:blipFill>
        <p:spPr>
          <a:xfrm>
            <a:off x="395536" y="645712"/>
            <a:ext cx="6429983" cy="6167664"/>
          </a:xfrm>
          <a:prstGeom prst="rect">
            <a:avLst/>
          </a:prstGeom>
        </p:spPr>
      </p:pic>
    </p:spTree>
    <p:extLst>
      <p:ext uri="{BB962C8B-B14F-4D97-AF65-F5344CB8AC3E}">
        <p14:creationId xmlns:p14="http://schemas.microsoft.com/office/powerpoint/2010/main" val="1174723447"/>
      </p:ext>
    </p:extLst>
  </p:cSld>
  <p:clrMapOvr>
    <a:masterClrMapping/>
  </p:clrMapOvr>
  <p:transition spd="slow" advTm="2000">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標題 1"/>
          <p:cNvSpPr>
            <a:spLocks noGrp="1"/>
          </p:cNvSpPr>
          <p:nvPr>
            <p:ph type="title"/>
          </p:nvPr>
        </p:nvSpPr>
        <p:spPr>
          <a:xfrm>
            <a:off x="1763688" y="116632"/>
            <a:ext cx="6804025" cy="760512"/>
          </a:xfrm>
        </p:spPr>
        <p:txBody>
          <a:bodyPr>
            <a:normAutofit fontScale="90000"/>
          </a:bodyPr>
          <a:lstStyle/>
          <a:p>
            <a:pPr algn="ctr" eaLnBrk="1" hangingPunct="1"/>
            <a:r>
              <a:rPr sz="3200" b="1" dirty="0" smtClean="0">
                <a:latin typeface="+mj-ea"/>
                <a:ea typeface="+mj-ea"/>
              </a:rPr>
              <a:t/>
            </a:r>
            <a:br>
              <a:rPr sz="3200" b="1" dirty="0" smtClean="0">
                <a:latin typeface="+mj-ea"/>
                <a:ea typeface="+mj-ea"/>
              </a:rPr>
            </a:br>
            <a:r>
              <a:rPr lang="zh-TW" altLang="en-US" sz="3200" b="1" u="dbl" dirty="0">
                <a:uFill>
                  <a:solidFill>
                    <a:srgbClr val="FF0000"/>
                  </a:solidFill>
                </a:uFill>
              </a:rPr>
              <a:t>大   </a:t>
            </a:r>
            <a:r>
              <a:rPr lang="zh-TW" altLang="en-US" sz="3200" b="1" u="dbl" dirty="0" smtClean="0">
                <a:uFill>
                  <a:solidFill>
                    <a:srgbClr val="FF0000"/>
                  </a:solidFill>
                </a:uFill>
              </a:rPr>
              <a:t>綱</a:t>
            </a:r>
            <a:endParaRPr sz="3200" b="1" dirty="0" smtClean="0">
              <a:latin typeface="+mj-ea"/>
              <a:ea typeface="+mj-ea"/>
            </a:endParaRPr>
          </a:p>
        </p:txBody>
      </p:sp>
      <p:sp>
        <p:nvSpPr>
          <p:cNvPr id="7171" name="副標題 2"/>
          <p:cNvSpPr>
            <a:spLocks noGrp="1"/>
          </p:cNvSpPr>
          <p:nvPr>
            <p:ph idx="1"/>
          </p:nvPr>
        </p:nvSpPr>
        <p:spPr>
          <a:xfrm>
            <a:off x="1956398" y="1196752"/>
            <a:ext cx="6936082" cy="4373563"/>
          </a:xfrm>
        </p:spPr>
        <p:txBody>
          <a:bodyPr>
            <a:noAutofit/>
          </a:bodyPr>
          <a:lstStyle/>
          <a:p>
            <a:pPr marL="457200" indent="-457200" eaLnBrk="1" fontAlgn="auto" hangingPunct="1">
              <a:spcAft>
                <a:spcPts val="0"/>
              </a:spcAft>
              <a:buFont typeface="Wingdings" pitchFamily="2" charset="2"/>
              <a:buAutoNum type="arabicPeriod"/>
              <a:defRPr/>
            </a:pPr>
            <a:r>
              <a:rPr lang="zh-TW" altLang="zh-TW" sz="2400" b="1" dirty="0">
                <a:latin typeface="+mj-lt"/>
              </a:rPr>
              <a:t>品牌</a:t>
            </a:r>
            <a:r>
              <a:rPr lang="zh-TW" altLang="zh-TW" sz="2400" b="1" dirty="0">
                <a:latin typeface="+mj-lt"/>
              </a:rPr>
              <a:t>與</a:t>
            </a:r>
            <a:r>
              <a:rPr lang="zh-TW" altLang="zh-TW" sz="2400" b="1" dirty="0" smtClean="0">
                <a:latin typeface="+mj-lt"/>
              </a:rPr>
              <a:t>定位</a:t>
            </a:r>
            <a:endParaRPr lang="en-US" altLang="zh-TW" sz="2400" b="1" dirty="0">
              <a:latin typeface="+mj-lt"/>
            </a:endParaRPr>
          </a:p>
          <a:p>
            <a:pPr marL="457200" indent="-457200" eaLnBrk="1" fontAlgn="auto" hangingPunct="1">
              <a:spcAft>
                <a:spcPts val="0"/>
              </a:spcAft>
              <a:buFont typeface="Wingdings" pitchFamily="2" charset="2"/>
              <a:buAutoNum type="arabicPeriod"/>
              <a:defRPr/>
            </a:pPr>
            <a:r>
              <a:rPr lang="zh-TW" altLang="en-US" sz="2400" b="1" dirty="0">
                <a:latin typeface="+mj-lt"/>
              </a:rPr>
              <a:t>定位</a:t>
            </a:r>
            <a:r>
              <a:rPr lang="zh-TW" altLang="en-US" sz="2400" b="1" dirty="0">
                <a:latin typeface="+mj-lt"/>
              </a:rPr>
              <a:t>基礎</a:t>
            </a:r>
            <a:endParaRPr lang="en-US" altLang="zh-TW" sz="2400" b="1" dirty="0">
              <a:latin typeface="+mj-lt"/>
            </a:endParaRPr>
          </a:p>
          <a:p>
            <a:pPr marL="457200" indent="-457200" eaLnBrk="1" fontAlgn="auto" hangingPunct="1">
              <a:spcAft>
                <a:spcPts val="0"/>
              </a:spcAft>
              <a:buFont typeface="Wingdings" pitchFamily="2" charset="2"/>
              <a:buAutoNum type="arabicPeriod"/>
              <a:defRPr/>
            </a:pPr>
            <a:r>
              <a:rPr lang="zh-TW" altLang="en-US" sz="2400" b="1" dirty="0">
                <a:latin typeface="+mj-lt"/>
              </a:rPr>
              <a:t>建立評分</a:t>
            </a:r>
            <a:r>
              <a:rPr lang="zh-TW" altLang="en-US" sz="2400" b="1" dirty="0">
                <a:latin typeface="+mj-lt"/>
              </a:rPr>
              <a:t>表</a:t>
            </a:r>
            <a:endParaRPr lang="en-US" altLang="zh-TW" sz="2400" b="1" dirty="0">
              <a:latin typeface="+mj-lt"/>
            </a:endParaRPr>
          </a:p>
          <a:p>
            <a:pPr marL="457200" indent="-457200" eaLnBrk="1" fontAlgn="auto" hangingPunct="1">
              <a:spcAft>
                <a:spcPts val="0"/>
              </a:spcAft>
              <a:buFont typeface="Wingdings" pitchFamily="2" charset="2"/>
              <a:buAutoNum type="arabicPeriod"/>
              <a:defRPr/>
            </a:pPr>
            <a:r>
              <a:rPr lang="zh-TW" altLang="en-US" sz="2400" b="1" dirty="0">
                <a:solidFill>
                  <a:srgbClr val="FF0000"/>
                </a:solidFill>
                <a:latin typeface="+mj-lt"/>
              </a:rPr>
              <a:t>定位基礎的</a:t>
            </a:r>
            <a:r>
              <a:rPr lang="zh-TW" altLang="en-US" sz="2400" b="1" dirty="0" smtClean="0">
                <a:solidFill>
                  <a:srgbClr val="FF0000"/>
                </a:solidFill>
                <a:latin typeface="+mj-lt"/>
              </a:rPr>
              <a:t>重要性</a:t>
            </a:r>
            <a:endParaRPr lang="en-US" altLang="zh-TW" sz="2400" b="1" dirty="0" smtClean="0">
              <a:solidFill>
                <a:srgbClr val="FF0000"/>
              </a:solidFill>
              <a:latin typeface="+mj-lt"/>
            </a:endParaRPr>
          </a:p>
          <a:p>
            <a:pPr marL="457200" indent="-457200" eaLnBrk="1" fontAlgn="auto" hangingPunct="1">
              <a:spcAft>
                <a:spcPts val="0"/>
              </a:spcAft>
              <a:buFont typeface="Wingdings" pitchFamily="2" charset="2"/>
              <a:buAutoNum type="arabicPeriod"/>
              <a:defRPr/>
            </a:pPr>
            <a:r>
              <a:rPr lang="zh-TW" altLang="en-US" sz="2400" b="1" dirty="0" smtClean="0">
                <a:latin typeface="+mj-lt"/>
              </a:rPr>
              <a:t>知覺</a:t>
            </a:r>
            <a:r>
              <a:rPr lang="zh-TW" altLang="en-US" sz="2400" b="1" dirty="0">
                <a:latin typeface="+mj-lt"/>
              </a:rPr>
              <a:t>圖的品牌點與屬性軸向量：以嘗試挑選群</a:t>
            </a:r>
            <a:r>
              <a:rPr lang="en-US" altLang="zh-TW" sz="2400" b="1" dirty="0">
                <a:latin typeface="+mj-lt"/>
              </a:rPr>
              <a:t>(</a:t>
            </a:r>
            <a:r>
              <a:rPr lang="zh-TW" altLang="en-US" sz="2400" b="1" dirty="0">
                <a:latin typeface="+mj-lt"/>
              </a:rPr>
              <a:t>群</a:t>
            </a:r>
            <a:r>
              <a:rPr lang="en-US" altLang="zh-TW" sz="2400" b="1" dirty="0">
                <a:latin typeface="+mj-lt"/>
              </a:rPr>
              <a:t>1)</a:t>
            </a:r>
            <a:r>
              <a:rPr lang="zh-TW" altLang="en-US" sz="2400" b="1" dirty="0">
                <a:latin typeface="+mj-lt"/>
              </a:rPr>
              <a:t>為</a:t>
            </a:r>
            <a:r>
              <a:rPr lang="zh-TW" altLang="en-US" sz="2400" b="1" dirty="0" smtClean="0">
                <a:latin typeface="+mj-lt"/>
              </a:rPr>
              <a:t>例</a:t>
            </a:r>
            <a:endParaRPr lang="en-US" altLang="zh-TW" sz="2400" b="1" dirty="0" smtClean="0">
              <a:latin typeface="+mj-lt"/>
            </a:endParaRPr>
          </a:p>
          <a:p>
            <a:pPr marL="457200" indent="-457200" eaLnBrk="1" fontAlgn="auto" hangingPunct="1">
              <a:spcAft>
                <a:spcPts val="0"/>
              </a:spcAft>
              <a:buFont typeface="Wingdings" pitchFamily="2" charset="2"/>
              <a:buAutoNum type="arabicPeriod"/>
              <a:defRPr/>
            </a:pPr>
            <a:r>
              <a:rPr lang="zh-TW" altLang="en-US" sz="2400" b="1" dirty="0">
                <a:latin typeface="+mj-lt"/>
              </a:rPr>
              <a:t>以</a:t>
            </a:r>
            <a:r>
              <a:rPr lang="en-US" altLang="zh-TW" sz="2400" b="1" dirty="0">
                <a:latin typeface="+mj-lt"/>
              </a:rPr>
              <a:t>EXCEL</a:t>
            </a:r>
            <a:r>
              <a:rPr lang="zh-TW" altLang="en-US" sz="2400" b="1" dirty="0">
                <a:latin typeface="+mj-lt"/>
              </a:rPr>
              <a:t>繪製知覺圖：以嘗試挑選群</a:t>
            </a:r>
            <a:r>
              <a:rPr lang="en-US" altLang="zh-TW" sz="2400" b="1" dirty="0">
                <a:latin typeface="+mj-lt"/>
              </a:rPr>
              <a:t>(</a:t>
            </a:r>
            <a:r>
              <a:rPr lang="zh-TW" altLang="en-US" sz="2400" b="1" dirty="0">
                <a:latin typeface="+mj-lt"/>
              </a:rPr>
              <a:t>群</a:t>
            </a:r>
            <a:r>
              <a:rPr lang="en-US" altLang="zh-TW" sz="2400" b="1" dirty="0">
                <a:latin typeface="+mj-lt"/>
              </a:rPr>
              <a:t>1)</a:t>
            </a:r>
            <a:r>
              <a:rPr lang="zh-TW" altLang="en-US" sz="2400" b="1" dirty="0">
                <a:latin typeface="+mj-lt"/>
              </a:rPr>
              <a:t>為</a:t>
            </a:r>
            <a:r>
              <a:rPr lang="zh-TW" altLang="en-US" sz="2400" b="1" dirty="0" smtClean="0">
                <a:latin typeface="+mj-lt"/>
              </a:rPr>
              <a:t>例</a:t>
            </a:r>
            <a:endParaRPr lang="en-US" altLang="zh-TW" sz="2400" b="1" dirty="0" smtClean="0">
              <a:latin typeface="+mj-lt"/>
            </a:endParaRPr>
          </a:p>
          <a:p>
            <a:pPr marL="457200" indent="-457200" eaLnBrk="1" fontAlgn="auto" hangingPunct="1">
              <a:spcAft>
                <a:spcPts val="0"/>
              </a:spcAft>
              <a:buFont typeface="Wingdings" pitchFamily="2" charset="2"/>
              <a:buAutoNum type="arabicPeriod"/>
              <a:defRPr/>
            </a:pPr>
            <a:r>
              <a:rPr lang="zh-TW" altLang="en-US" sz="2400" b="1" dirty="0">
                <a:latin typeface="+mj-lt"/>
              </a:rPr>
              <a:t>知覺定位分析</a:t>
            </a:r>
            <a:endParaRPr lang="zh-TW" altLang="zh-TW" sz="2400" b="1" dirty="0">
              <a:latin typeface="+mj-lt"/>
            </a:endParaRPr>
          </a:p>
        </p:txBody>
      </p:sp>
    </p:spTree>
    <p:extLst>
      <p:ext uri="{BB962C8B-B14F-4D97-AF65-F5344CB8AC3E}">
        <p14:creationId xmlns:p14="http://schemas.microsoft.com/office/powerpoint/2010/main" val="2869513945"/>
      </p:ext>
    </p:extLst>
  </p:cSld>
  <p:clrMapOvr>
    <a:masterClrMapping/>
  </p:clrMapOvr>
  <p:transition spd="slow">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內容版面配置區 5"/>
          <p:cNvGraphicFramePr>
            <a:graphicFrameLocks noGrp="1"/>
          </p:cNvGraphicFramePr>
          <p:nvPr>
            <p:ph idx="1"/>
            <p:extLst>
              <p:ext uri="{D42A27DB-BD31-4B8C-83A1-F6EECF244321}">
                <p14:modId xmlns:p14="http://schemas.microsoft.com/office/powerpoint/2010/main" val="1661817054"/>
              </p:ext>
            </p:extLst>
          </p:nvPr>
        </p:nvGraphicFramePr>
        <p:xfrm>
          <a:off x="2195736" y="1196752"/>
          <a:ext cx="5267960" cy="853440"/>
        </p:xfrm>
        <a:graphic>
          <a:graphicData uri="http://schemas.openxmlformats.org/drawingml/2006/table">
            <a:tbl>
              <a:tblPr firstRow="1" firstCol="1" bandRow="1">
                <a:tableStyleId>{5C22544A-7EE6-4342-B048-85BDC9FD1C3A}</a:tableStyleId>
              </a:tblPr>
              <a:tblGrid>
                <a:gridCol w="5267960"/>
              </a:tblGrid>
              <a:tr h="0">
                <a:tc>
                  <a:txBody>
                    <a:bodyPr/>
                    <a:lstStyle/>
                    <a:p>
                      <a:pPr algn="ctr">
                        <a:spcAft>
                          <a:spcPts val="0"/>
                        </a:spcAft>
                      </a:pPr>
                      <a:r>
                        <a:rPr lang="zh-TW" sz="2800" kern="100" dirty="0">
                          <a:effectLst/>
                        </a:rPr>
                        <a:t>第</a:t>
                      </a:r>
                      <a:r>
                        <a:rPr lang="en-US" sz="2800" kern="100" dirty="0">
                          <a:effectLst/>
                        </a:rPr>
                        <a:t>1</a:t>
                      </a:r>
                      <a:r>
                        <a:rPr lang="zh-TW" sz="2800" kern="100" dirty="0">
                          <a:effectLst/>
                        </a:rPr>
                        <a:t>群的</a:t>
                      </a:r>
                    </a:p>
                    <a:p>
                      <a:pPr algn="ctr">
                        <a:spcAft>
                          <a:spcPts val="0"/>
                        </a:spcAft>
                      </a:pPr>
                      <a:r>
                        <a:rPr lang="zh-TW" sz="2800" kern="100" dirty="0">
                          <a:effectLst/>
                        </a:rPr>
                        <a:t>完整評分表</a:t>
                      </a:r>
                      <a:endParaRPr lang="zh-TW" sz="2800" kern="100" dirty="0">
                        <a:effectLst/>
                        <a:latin typeface="Calibri"/>
                        <a:ea typeface="新細明體"/>
                        <a:cs typeface="Times New Roman"/>
                      </a:endParaRPr>
                    </a:p>
                  </a:txBody>
                  <a:tcPr marL="68580" marR="68580" marT="0" marB="0" anchor="ctr"/>
                </a:tc>
              </a:tr>
            </a:tbl>
          </a:graphicData>
        </a:graphic>
      </p:graphicFrame>
      <p:pic>
        <p:nvPicPr>
          <p:cNvPr id="31746" name="圖片 4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526" y="2204864"/>
            <a:ext cx="9012722" cy="280831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62189954"/>
      </p:ext>
    </p:extLst>
  </p:cSld>
  <p:clrMapOvr>
    <a:masterClrMapping/>
  </p:clrMapOvr>
  <p:transition spd="slow" advTm="2000">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標題 1"/>
          <p:cNvSpPr>
            <a:spLocks noGrp="1"/>
          </p:cNvSpPr>
          <p:nvPr>
            <p:ph type="title"/>
          </p:nvPr>
        </p:nvSpPr>
        <p:spPr>
          <a:xfrm>
            <a:off x="1763688" y="116632"/>
            <a:ext cx="6804025" cy="760512"/>
          </a:xfrm>
        </p:spPr>
        <p:txBody>
          <a:bodyPr>
            <a:normAutofit fontScale="90000"/>
          </a:bodyPr>
          <a:lstStyle/>
          <a:p>
            <a:pPr algn="ctr" eaLnBrk="1" hangingPunct="1"/>
            <a:r>
              <a:rPr sz="3200" b="1" dirty="0" smtClean="0">
                <a:latin typeface="+mj-ea"/>
                <a:ea typeface="+mj-ea"/>
              </a:rPr>
              <a:t/>
            </a:r>
            <a:br>
              <a:rPr sz="3200" b="1" dirty="0" smtClean="0">
                <a:latin typeface="+mj-ea"/>
                <a:ea typeface="+mj-ea"/>
              </a:rPr>
            </a:br>
            <a:r>
              <a:rPr lang="zh-TW" altLang="en-US" sz="3200" b="1" u="dbl" dirty="0">
                <a:uFill>
                  <a:solidFill>
                    <a:srgbClr val="FF0000"/>
                  </a:solidFill>
                </a:uFill>
              </a:rPr>
              <a:t>大   </a:t>
            </a:r>
            <a:r>
              <a:rPr lang="zh-TW" altLang="en-US" sz="3200" b="1" u="dbl" dirty="0" smtClean="0">
                <a:uFill>
                  <a:solidFill>
                    <a:srgbClr val="FF0000"/>
                  </a:solidFill>
                </a:uFill>
              </a:rPr>
              <a:t>綱</a:t>
            </a:r>
            <a:endParaRPr sz="3200" b="1" dirty="0" smtClean="0">
              <a:latin typeface="+mj-ea"/>
              <a:ea typeface="+mj-ea"/>
            </a:endParaRPr>
          </a:p>
        </p:txBody>
      </p:sp>
      <p:sp>
        <p:nvSpPr>
          <p:cNvPr id="7171" name="副標題 2"/>
          <p:cNvSpPr>
            <a:spLocks noGrp="1"/>
          </p:cNvSpPr>
          <p:nvPr>
            <p:ph idx="1"/>
          </p:nvPr>
        </p:nvSpPr>
        <p:spPr>
          <a:xfrm>
            <a:off x="1956398" y="1196752"/>
            <a:ext cx="6936082" cy="4373563"/>
          </a:xfrm>
        </p:spPr>
        <p:txBody>
          <a:bodyPr>
            <a:noAutofit/>
          </a:bodyPr>
          <a:lstStyle/>
          <a:p>
            <a:pPr marL="457200" indent="-457200" eaLnBrk="1" fontAlgn="auto" hangingPunct="1">
              <a:spcAft>
                <a:spcPts val="0"/>
              </a:spcAft>
              <a:buFont typeface="Wingdings" pitchFamily="2" charset="2"/>
              <a:buAutoNum type="arabicPeriod"/>
              <a:defRPr/>
            </a:pPr>
            <a:r>
              <a:rPr lang="zh-TW" altLang="zh-TW" sz="2400" b="1" dirty="0">
                <a:latin typeface="+mj-lt"/>
              </a:rPr>
              <a:t>品牌</a:t>
            </a:r>
            <a:r>
              <a:rPr lang="zh-TW" altLang="zh-TW" sz="2400" b="1" dirty="0">
                <a:latin typeface="+mj-lt"/>
              </a:rPr>
              <a:t>與</a:t>
            </a:r>
            <a:r>
              <a:rPr lang="zh-TW" altLang="zh-TW" sz="2400" b="1" dirty="0" smtClean="0">
                <a:latin typeface="+mj-lt"/>
              </a:rPr>
              <a:t>定位</a:t>
            </a:r>
            <a:endParaRPr lang="en-US" altLang="zh-TW" sz="2400" b="1" dirty="0">
              <a:latin typeface="+mj-lt"/>
            </a:endParaRPr>
          </a:p>
          <a:p>
            <a:pPr marL="457200" indent="-457200" eaLnBrk="1" fontAlgn="auto" hangingPunct="1">
              <a:spcAft>
                <a:spcPts val="0"/>
              </a:spcAft>
              <a:buFont typeface="Wingdings" pitchFamily="2" charset="2"/>
              <a:buAutoNum type="arabicPeriod"/>
              <a:defRPr/>
            </a:pPr>
            <a:r>
              <a:rPr lang="zh-TW" altLang="en-US" sz="2400" b="1" dirty="0">
                <a:latin typeface="+mj-lt"/>
              </a:rPr>
              <a:t>定位</a:t>
            </a:r>
            <a:r>
              <a:rPr lang="zh-TW" altLang="en-US" sz="2400" b="1" dirty="0">
                <a:latin typeface="+mj-lt"/>
              </a:rPr>
              <a:t>基礎</a:t>
            </a:r>
            <a:endParaRPr lang="en-US" altLang="zh-TW" sz="2400" b="1" dirty="0">
              <a:latin typeface="+mj-lt"/>
            </a:endParaRPr>
          </a:p>
          <a:p>
            <a:pPr marL="457200" indent="-457200" eaLnBrk="1" fontAlgn="auto" hangingPunct="1">
              <a:spcAft>
                <a:spcPts val="0"/>
              </a:spcAft>
              <a:buFont typeface="Wingdings" pitchFamily="2" charset="2"/>
              <a:buAutoNum type="arabicPeriod"/>
              <a:defRPr/>
            </a:pPr>
            <a:r>
              <a:rPr lang="zh-TW" altLang="en-US" sz="2400" b="1" dirty="0">
                <a:latin typeface="+mj-lt"/>
              </a:rPr>
              <a:t>建立評分</a:t>
            </a:r>
            <a:r>
              <a:rPr lang="zh-TW" altLang="en-US" sz="2400" b="1" dirty="0">
                <a:latin typeface="+mj-lt"/>
              </a:rPr>
              <a:t>表</a:t>
            </a:r>
            <a:endParaRPr lang="en-US" altLang="zh-TW" sz="2400" b="1" dirty="0">
              <a:latin typeface="+mj-lt"/>
            </a:endParaRPr>
          </a:p>
          <a:p>
            <a:pPr marL="457200" indent="-457200" eaLnBrk="1" fontAlgn="auto" hangingPunct="1">
              <a:spcAft>
                <a:spcPts val="0"/>
              </a:spcAft>
              <a:buFont typeface="Wingdings" pitchFamily="2" charset="2"/>
              <a:buAutoNum type="arabicPeriod"/>
              <a:defRPr/>
            </a:pPr>
            <a:r>
              <a:rPr lang="zh-TW" altLang="en-US" sz="2400" b="1" dirty="0">
                <a:latin typeface="+mj-lt"/>
              </a:rPr>
              <a:t>定位基礎的</a:t>
            </a:r>
            <a:r>
              <a:rPr lang="zh-TW" altLang="en-US" sz="2400" b="1" dirty="0">
                <a:latin typeface="+mj-lt"/>
              </a:rPr>
              <a:t>重要性</a:t>
            </a:r>
            <a:endParaRPr lang="en-US" altLang="zh-TW" sz="2400" b="1" dirty="0">
              <a:latin typeface="+mj-lt"/>
            </a:endParaRPr>
          </a:p>
          <a:p>
            <a:pPr marL="457200" indent="-457200" eaLnBrk="1" fontAlgn="auto" hangingPunct="1">
              <a:spcAft>
                <a:spcPts val="0"/>
              </a:spcAft>
              <a:buFont typeface="Wingdings" pitchFamily="2" charset="2"/>
              <a:buAutoNum type="arabicPeriod"/>
              <a:defRPr/>
            </a:pPr>
            <a:r>
              <a:rPr lang="zh-TW" altLang="en-US" sz="2400" b="1" dirty="0" smtClean="0">
                <a:solidFill>
                  <a:srgbClr val="FF0000"/>
                </a:solidFill>
                <a:latin typeface="+mj-lt"/>
              </a:rPr>
              <a:t>知覺</a:t>
            </a:r>
            <a:r>
              <a:rPr lang="zh-TW" altLang="en-US" sz="2400" b="1" dirty="0">
                <a:solidFill>
                  <a:srgbClr val="FF0000"/>
                </a:solidFill>
                <a:latin typeface="+mj-lt"/>
              </a:rPr>
              <a:t>圖的品牌點與屬性軸向量：以嘗試挑選群</a:t>
            </a:r>
            <a:r>
              <a:rPr lang="en-US" altLang="zh-TW" sz="2400" b="1" dirty="0">
                <a:solidFill>
                  <a:srgbClr val="FF0000"/>
                </a:solidFill>
                <a:latin typeface="+mj-lt"/>
              </a:rPr>
              <a:t>(</a:t>
            </a:r>
            <a:r>
              <a:rPr lang="zh-TW" altLang="en-US" sz="2400" b="1" dirty="0">
                <a:solidFill>
                  <a:srgbClr val="FF0000"/>
                </a:solidFill>
                <a:latin typeface="+mj-lt"/>
              </a:rPr>
              <a:t>群</a:t>
            </a:r>
            <a:r>
              <a:rPr lang="en-US" altLang="zh-TW" sz="2400" b="1" dirty="0">
                <a:solidFill>
                  <a:srgbClr val="FF0000"/>
                </a:solidFill>
                <a:latin typeface="+mj-lt"/>
              </a:rPr>
              <a:t>1)</a:t>
            </a:r>
            <a:r>
              <a:rPr lang="zh-TW" altLang="en-US" sz="2400" b="1" dirty="0">
                <a:solidFill>
                  <a:srgbClr val="FF0000"/>
                </a:solidFill>
                <a:latin typeface="+mj-lt"/>
              </a:rPr>
              <a:t>為</a:t>
            </a:r>
            <a:r>
              <a:rPr lang="zh-TW" altLang="en-US" sz="2400" b="1" dirty="0" smtClean="0">
                <a:solidFill>
                  <a:srgbClr val="FF0000"/>
                </a:solidFill>
                <a:latin typeface="+mj-lt"/>
              </a:rPr>
              <a:t>例</a:t>
            </a:r>
            <a:endParaRPr lang="en-US" altLang="zh-TW" sz="2400" b="1" dirty="0" smtClean="0">
              <a:solidFill>
                <a:srgbClr val="FF0000"/>
              </a:solidFill>
              <a:latin typeface="+mj-lt"/>
            </a:endParaRPr>
          </a:p>
          <a:p>
            <a:pPr marL="457200" indent="-457200" eaLnBrk="1" fontAlgn="auto" hangingPunct="1">
              <a:spcAft>
                <a:spcPts val="0"/>
              </a:spcAft>
              <a:buFont typeface="Wingdings" pitchFamily="2" charset="2"/>
              <a:buAutoNum type="arabicPeriod"/>
              <a:defRPr/>
            </a:pPr>
            <a:r>
              <a:rPr lang="zh-TW" altLang="en-US" sz="2400" b="1" dirty="0">
                <a:latin typeface="+mj-lt"/>
              </a:rPr>
              <a:t>以</a:t>
            </a:r>
            <a:r>
              <a:rPr lang="en-US" altLang="zh-TW" sz="2400" b="1" dirty="0">
                <a:latin typeface="+mj-lt"/>
              </a:rPr>
              <a:t>EXCEL</a:t>
            </a:r>
            <a:r>
              <a:rPr lang="zh-TW" altLang="en-US" sz="2400" b="1" dirty="0">
                <a:latin typeface="+mj-lt"/>
              </a:rPr>
              <a:t>繪製知覺圖：以嘗試挑選群</a:t>
            </a:r>
            <a:r>
              <a:rPr lang="en-US" altLang="zh-TW" sz="2400" b="1" dirty="0">
                <a:latin typeface="+mj-lt"/>
              </a:rPr>
              <a:t>(</a:t>
            </a:r>
            <a:r>
              <a:rPr lang="zh-TW" altLang="en-US" sz="2400" b="1" dirty="0">
                <a:latin typeface="+mj-lt"/>
              </a:rPr>
              <a:t>群</a:t>
            </a:r>
            <a:r>
              <a:rPr lang="en-US" altLang="zh-TW" sz="2400" b="1" dirty="0">
                <a:latin typeface="+mj-lt"/>
              </a:rPr>
              <a:t>1)</a:t>
            </a:r>
            <a:r>
              <a:rPr lang="zh-TW" altLang="en-US" sz="2400" b="1" dirty="0">
                <a:latin typeface="+mj-lt"/>
              </a:rPr>
              <a:t>為</a:t>
            </a:r>
            <a:r>
              <a:rPr lang="zh-TW" altLang="en-US" sz="2400" b="1" dirty="0" smtClean="0">
                <a:latin typeface="+mj-lt"/>
              </a:rPr>
              <a:t>例</a:t>
            </a:r>
            <a:endParaRPr lang="en-US" altLang="zh-TW" sz="2400" b="1" dirty="0" smtClean="0">
              <a:latin typeface="+mj-lt"/>
            </a:endParaRPr>
          </a:p>
          <a:p>
            <a:pPr marL="457200" indent="-457200" eaLnBrk="1" fontAlgn="auto" hangingPunct="1">
              <a:spcAft>
                <a:spcPts val="0"/>
              </a:spcAft>
              <a:buFont typeface="Wingdings" pitchFamily="2" charset="2"/>
              <a:buAutoNum type="arabicPeriod"/>
              <a:defRPr/>
            </a:pPr>
            <a:r>
              <a:rPr lang="zh-TW" altLang="en-US" sz="2400" b="1" dirty="0">
                <a:latin typeface="+mj-lt"/>
              </a:rPr>
              <a:t>知覺定位分析</a:t>
            </a:r>
            <a:endParaRPr lang="zh-TW" altLang="zh-TW" sz="2400" b="1" dirty="0">
              <a:latin typeface="+mj-lt"/>
            </a:endParaRPr>
          </a:p>
        </p:txBody>
      </p:sp>
    </p:spTree>
    <p:extLst>
      <p:ext uri="{BB962C8B-B14F-4D97-AF65-F5344CB8AC3E}">
        <p14:creationId xmlns:p14="http://schemas.microsoft.com/office/powerpoint/2010/main" val="1349562214"/>
      </p:ext>
    </p:extLst>
  </p:cSld>
  <p:clrMapOvr>
    <a:masterClrMapping/>
  </p:clrMapOvr>
  <p:transition spd="slow">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219200" y="76200"/>
            <a:ext cx="7817296" cy="1371600"/>
          </a:xfrm>
        </p:spPr>
        <p:txBody>
          <a:bodyPr>
            <a:normAutofit/>
          </a:bodyPr>
          <a:lstStyle/>
          <a:p>
            <a:r>
              <a:rPr lang="zh-TW" altLang="zh-TW" sz="3200" dirty="0">
                <a:latin typeface="+mj-ea"/>
                <a:ea typeface="+mj-ea"/>
              </a:rPr>
              <a:t>使用因素分析，建立知覺圖的軸</a:t>
            </a:r>
            <a:r>
              <a:rPr lang="en-US" altLang="zh-TW" sz="3200" dirty="0">
                <a:latin typeface="+mj-ea"/>
                <a:ea typeface="+mj-ea"/>
              </a:rPr>
              <a:t>1</a:t>
            </a:r>
            <a:r>
              <a:rPr lang="zh-TW" altLang="zh-TW" sz="3200" dirty="0">
                <a:latin typeface="+mj-ea"/>
                <a:ea typeface="+mj-ea"/>
              </a:rPr>
              <a:t>與軸</a:t>
            </a:r>
            <a:r>
              <a:rPr lang="en-US" altLang="zh-TW" sz="3200" dirty="0" smtClean="0">
                <a:latin typeface="+mj-ea"/>
                <a:ea typeface="+mj-ea"/>
              </a:rPr>
              <a:t>2</a:t>
            </a:r>
            <a:endParaRPr lang="zh-TW" altLang="en-US" sz="3200" dirty="0">
              <a:latin typeface="+mj-ea"/>
              <a:ea typeface="+mj-ea"/>
            </a:endParaRPr>
          </a:p>
        </p:txBody>
      </p:sp>
      <p:graphicFrame>
        <p:nvGraphicFramePr>
          <p:cNvPr id="3" name="表格 2"/>
          <p:cNvGraphicFramePr>
            <a:graphicFrameLocks noGrp="1"/>
          </p:cNvGraphicFramePr>
          <p:nvPr>
            <p:extLst>
              <p:ext uri="{D42A27DB-BD31-4B8C-83A1-F6EECF244321}">
                <p14:modId xmlns:p14="http://schemas.microsoft.com/office/powerpoint/2010/main" val="2308771570"/>
              </p:ext>
            </p:extLst>
          </p:nvPr>
        </p:nvGraphicFramePr>
        <p:xfrm>
          <a:off x="1835696" y="1268760"/>
          <a:ext cx="6984776" cy="4465320"/>
        </p:xfrm>
        <a:graphic>
          <a:graphicData uri="http://schemas.openxmlformats.org/drawingml/2006/table">
            <a:tbl>
              <a:tblPr firstRow="1" firstCol="1" bandRow="1">
                <a:tableStyleId>{5C22544A-7EE6-4342-B048-85BDC9FD1C3A}</a:tableStyleId>
              </a:tblPr>
              <a:tblGrid>
                <a:gridCol w="1728192"/>
                <a:gridCol w="5256584"/>
              </a:tblGrid>
              <a:tr h="2664296">
                <a:tc>
                  <a:txBody>
                    <a:bodyPr/>
                    <a:lstStyle/>
                    <a:p>
                      <a:pPr marL="0" lvl="0" indent="0">
                        <a:spcBef>
                          <a:spcPts val="600"/>
                        </a:spcBef>
                        <a:spcAft>
                          <a:spcPts val="600"/>
                        </a:spcAft>
                        <a:buFont typeface="+mj-lt"/>
                        <a:buNone/>
                      </a:pPr>
                      <a:r>
                        <a:rPr lang="zh-TW" sz="2400" kern="100" dirty="0">
                          <a:solidFill>
                            <a:srgbClr val="FF0000"/>
                          </a:solidFill>
                          <a:effectLst/>
                        </a:rPr>
                        <a:t>建立</a:t>
                      </a:r>
                      <a:r>
                        <a:rPr lang="en-US" sz="2400" kern="100" dirty="0">
                          <a:solidFill>
                            <a:srgbClr val="FF0000"/>
                          </a:solidFill>
                          <a:effectLst/>
                        </a:rPr>
                        <a:t>SPSS</a:t>
                      </a:r>
                      <a:r>
                        <a:rPr lang="zh-TW" sz="2400" kern="100" dirty="0">
                          <a:solidFill>
                            <a:srgbClr val="FF0000"/>
                          </a:solidFill>
                          <a:effectLst/>
                        </a:rPr>
                        <a:t>資料格式</a:t>
                      </a:r>
                    </a:p>
                    <a:p>
                      <a:pPr algn="l">
                        <a:spcAft>
                          <a:spcPts val="0"/>
                        </a:spcAft>
                      </a:pPr>
                      <a:r>
                        <a:rPr lang="zh-TW" sz="2400" kern="100" dirty="0">
                          <a:solidFill>
                            <a:schemeClr val="tx1"/>
                          </a:solidFill>
                          <a:effectLst/>
                        </a:rPr>
                        <a:t>新開一個</a:t>
                      </a:r>
                      <a:r>
                        <a:rPr lang="en-US" sz="2400" kern="100" dirty="0">
                          <a:solidFill>
                            <a:schemeClr val="tx1"/>
                          </a:solidFill>
                          <a:effectLst/>
                        </a:rPr>
                        <a:t>SPSS</a:t>
                      </a:r>
                      <a:r>
                        <a:rPr lang="zh-TW" sz="2400" kern="100" dirty="0">
                          <a:solidFill>
                            <a:schemeClr val="tx1"/>
                          </a:solidFill>
                          <a:effectLst/>
                        </a:rPr>
                        <a:t>資料檔，將嘗試挑選群</a:t>
                      </a:r>
                      <a:r>
                        <a:rPr lang="en-US" sz="2400" kern="100" dirty="0">
                          <a:solidFill>
                            <a:schemeClr val="tx1"/>
                          </a:solidFill>
                          <a:effectLst/>
                        </a:rPr>
                        <a:t>(</a:t>
                      </a:r>
                      <a:r>
                        <a:rPr lang="zh-TW" sz="2400" kern="100" dirty="0">
                          <a:solidFill>
                            <a:schemeClr val="tx1"/>
                          </a:solidFill>
                          <a:effectLst/>
                        </a:rPr>
                        <a:t>群</a:t>
                      </a:r>
                      <a:r>
                        <a:rPr lang="en-US" sz="2400" kern="100" dirty="0">
                          <a:solidFill>
                            <a:schemeClr val="tx1"/>
                          </a:solidFill>
                          <a:effectLst/>
                        </a:rPr>
                        <a:t>1)</a:t>
                      </a:r>
                      <a:r>
                        <a:rPr lang="zh-TW" sz="2400" kern="100" dirty="0">
                          <a:solidFill>
                            <a:schemeClr val="tx1"/>
                          </a:solidFill>
                          <a:effectLst/>
                        </a:rPr>
                        <a:t>的評分表的「數字」部份，不包含文字，貼在</a:t>
                      </a:r>
                      <a:r>
                        <a:rPr lang="en-US" sz="2400" kern="100" dirty="0">
                          <a:solidFill>
                            <a:schemeClr val="tx1"/>
                          </a:solidFill>
                          <a:effectLst/>
                        </a:rPr>
                        <a:t>SPSS</a:t>
                      </a:r>
                      <a:r>
                        <a:rPr lang="zh-TW" sz="2400" kern="100" dirty="0">
                          <a:solidFill>
                            <a:schemeClr val="tx1"/>
                          </a:solidFill>
                          <a:effectLst/>
                        </a:rPr>
                        <a:t>資料檔上，如右所示。</a:t>
                      </a:r>
                      <a:endParaRPr lang="zh-TW" sz="2400" kern="100" dirty="0">
                        <a:solidFill>
                          <a:schemeClr val="tx1"/>
                        </a:solidFill>
                        <a:effectLst/>
                        <a:latin typeface="Calibri"/>
                        <a:ea typeface="新細明體"/>
                        <a:cs typeface="Times New Roman"/>
                      </a:endParaRPr>
                    </a:p>
                  </a:txBody>
                  <a:tcPr marL="68580" marR="68580" marT="0" marB="0">
                    <a:noFill/>
                  </a:tcPr>
                </a:tc>
                <a:tc>
                  <a:txBody>
                    <a:bodyPr/>
                    <a:lstStyle/>
                    <a:p>
                      <a:pPr>
                        <a:spcAft>
                          <a:spcPts val="0"/>
                        </a:spcAft>
                      </a:pPr>
                      <a:endParaRPr lang="en-US" sz="2400" kern="100" dirty="0">
                        <a:solidFill>
                          <a:schemeClr val="tx1"/>
                        </a:solidFill>
                        <a:effectLst/>
                        <a:latin typeface="Times New Roman"/>
                        <a:ea typeface="新細明體"/>
                        <a:cs typeface="Times New Roman"/>
                      </a:endParaRPr>
                    </a:p>
                  </a:txBody>
                  <a:tcPr marL="68580" marR="68580" marT="0" marB="0">
                    <a:noFill/>
                  </a:tcPr>
                </a:tc>
              </a:tr>
            </a:tbl>
          </a:graphicData>
        </a:graphic>
      </p:graphicFrame>
      <p:grpSp>
        <p:nvGrpSpPr>
          <p:cNvPr id="15" name="畫布 248"/>
          <p:cNvGrpSpPr/>
          <p:nvPr/>
        </p:nvGrpSpPr>
        <p:grpSpPr>
          <a:xfrm>
            <a:off x="3633109" y="1268761"/>
            <a:ext cx="5403387" cy="4608511"/>
            <a:chOff x="0" y="0"/>
            <a:chExt cx="3342640" cy="1799590"/>
          </a:xfrm>
        </p:grpSpPr>
        <p:sp>
          <p:nvSpPr>
            <p:cNvPr id="16" name="矩形 15"/>
            <p:cNvSpPr/>
            <p:nvPr/>
          </p:nvSpPr>
          <p:spPr>
            <a:xfrm>
              <a:off x="0" y="0"/>
              <a:ext cx="3342640" cy="1799590"/>
            </a:xfrm>
            <a:prstGeom prst="rect">
              <a:avLst/>
            </a:prstGeom>
          </p:spPr>
        </p:sp>
        <p:pic>
          <p:nvPicPr>
            <p:cNvPr id="18" name="圖片 17"/>
            <p:cNvPicPr/>
            <p:nvPr/>
          </p:nvPicPr>
          <p:blipFill>
            <a:blip r:embed="rId2"/>
            <a:stretch>
              <a:fillRect/>
            </a:stretch>
          </p:blipFill>
          <p:spPr>
            <a:xfrm>
              <a:off x="9411" y="284813"/>
              <a:ext cx="2254104" cy="1019331"/>
            </a:xfrm>
            <a:prstGeom prst="rect">
              <a:avLst/>
            </a:prstGeom>
          </p:spPr>
        </p:pic>
        <p:pic>
          <p:nvPicPr>
            <p:cNvPr id="19" name="圖片 18"/>
            <p:cNvPicPr>
              <a:picLocks noChangeAspect="1"/>
            </p:cNvPicPr>
            <p:nvPr/>
          </p:nvPicPr>
          <p:blipFill>
            <a:blip r:embed="rId3"/>
            <a:stretch>
              <a:fillRect/>
            </a:stretch>
          </p:blipFill>
          <p:spPr>
            <a:xfrm>
              <a:off x="2400274" y="0"/>
              <a:ext cx="215520" cy="1799590"/>
            </a:xfrm>
            <a:prstGeom prst="rect">
              <a:avLst/>
            </a:prstGeom>
          </p:spPr>
        </p:pic>
        <p:pic>
          <p:nvPicPr>
            <p:cNvPr id="20" name="圖片 19"/>
            <p:cNvPicPr>
              <a:picLocks noChangeAspect="1"/>
            </p:cNvPicPr>
            <p:nvPr/>
          </p:nvPicPr>
          <p:blipFill>
            <a:blip r:embed="rId4"/>
            <a:stretch>
              <a:fillRect/>
            </a:stretch>
          </p:blipFill>
          <p:spPr>
            <a:xfrm>
              <a:off x="2615663" y="0"/>
              <a:ext cx="664134" cy="1799590"/>
            </a:xfrm>
            <a:prstGeom prst="rect">
              <a:avLst/>
            </a:prstGeom>
          </p:spPr>
        </p:pic>
      </p:grpSp>
    </p:spTree>
    <p:extLst>
      <p:ext uri="{BB962C8B-B14F-4D97-AF65-F5344CB8AC3E}">
        <p14:creationId xmlns:p14="http://schemas.microsoft.com/office/powerpoint/2010/main" val="118267285"/>
      </p:ext>
    </p:extLst>
  </p:cSld>
  <p:clrMapOvr>
    <a:masterClrMapping/>
  </p:clrMapOvr>
  <p:transition spd="slow" advTm="2000">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219200" y="76200"/>
            <a:ext cx="7457256" cy="1371600"/>
          </a:xfrm>
        </p:spPr>
        <p:txBody>
          <a:bodyPr>
            <a:noAutofit/>
          </a:bodyPr>
          <a:lstStyle/>
          <a:p>
            <a:r>
              <a:rPr lang="zh-TW" altLang="zh-TW" sz="2000" dirty="0">
                <a:latin typeface="+mj-ea"/>
                <a:ea typeface="+mj-ea"/>
              </a:rPr>
              <a:t>將</a:t>
            </a:r>
            <a:r>
              <a:rPr lang="zh-TW" altLang="zh-TW" sz="2000" u="sng" dirty="0">
                <a:latin typeface="+mj-ea"/>
                <a:ea typeface="+mj-ea"/>
              </a:rPr>
              <a:t>產品屬性變數</a:t>
            </a:r>
            <a:r>
              <a:rPr lang="en-US" altLang="zh-TW" sz="2000" u="sng" dirty="0">
                <a:latin typeface="+mj-ea"/>
                <a:ea typeface="+mj-ea"/>
              </a:rPr>
              <a:t>(v1~v11)</a:t>
            </a:r>
            <a:r>
              <a:rPr lang="zh-TW" altLang="zh-TW" sz="2000" dirty="0">
                <a:latin typeface="+mj-ea"/>
                <a:ea typeface="+mj-ea"/>
              </a:rPr>
              <a:t>縮減成兩個因素</a:t>
            </a:r>
            <a:r>
              <a:rPr lang="en-US" altLang="zh-TW" sz="2000" dirty="0">
                <a:latin typeface="+mj-ea"/>
                <a:ea typeface="+mj-ea"/>
              </a:rPr>
              <a:t>(F1, F2)</a:t>
            </a:r>
            <a:r>
              <a:rPr lang="zh-TW" altLang="zh-TW" sz="2000" dirty="0">
                <a:latin typeface="+mj-ea"/>
                <a:ea typeface="+mj-ea"/>
              </a:rPr>
              <a:t>，儲存成因素分數，作為各品牌點與理想點在知覺圖上的座標</a:t>
            </a:r>
            <a:r>
              <a:rPr lang="zh-TW" altLang="zh-TW" sz="2000" dirty="0" smtClean="0">
                <a:latin typeface="+mj-ea"/>
                <a:ea typeface="+mj-ea"/>
              </a:rPr>
              <a:t>。</a:t>
            </a:r>
            <a:endParaRPr lang="zh-TW" altLang="en-US" sz="2000" dirty="0">
              <a:latin typeface="+mj-ea"/>
              <a:ea typeface="+mj-ea"/>
            </a:endParaRPr>
          </a:p>
        </p:txBody>
      </p:sp>
      <p:sp>
        <p:nvSpPr>
          <p:cNvPr id="3" name="內容版面配置區 2"/>
          <p:cNvSpPr>
            <a:spLocks noGrp="1"/>
          </p:cNvSpPr>
          <p:nvPr>
            <p:ph idx="1"/>
          </p:nvPr>
        </p:nvSpPr>
        <p:spPr>
          <a:xfrm>
            <a:off x="1907704" y="1268760"/>
            <a:ext cx="6984776" cy="5184576"/>
          </a:xfrm>
        </p:spPr>
        <p:txBody>
          <a:bodyPr>
            <a:normAutofit/>
          </a:bodyPr>
          <a:lstStyle/>
          <a:p>
            <a:pPr marL="457200" lvl="0" indent="-457200">
              <a:buFont typeface="+mj-lt"/>
              <a:buAutoNum type="arabicPeriod"/>
            </a:pPr>
            <a:r>
              <a:rPr lang="en-US" altLang="zh-TW" dirty="0"/>
              <a:t>[Analyze]</a:t>
            </a:r>
            <a:r>
              <a:rPr lang="en-US" altLang="zh-TW" dirty="0">
                <a:sym typeface="Wingdings"/>
              </a:rPr>
              <a:t></a:t>
            </a:r>
            <a:r>
              <a:rPr lang="en-US" altLang="zh-TW" dirty="0"/>
              <a:t>[Dimension Reduction]</a:t>
            </a:r>
            <a:r>
              <a:rPr lang="en-US" altLang="zh-TW" dirty="0">
                <a:sym typeface="Wingdings"/>
              </a:rPr>
              <a:t></a:t>
            </a:r>
            <a:r>
              <a:rPr lang="en-US" altLang="zh-TW" dirty="0"/>
              <a:t>[Factor</a:t>
            </a:r>
            <a:r>
              <a:rPr lang="en-US" altLang="zh-TW" dirty="0" smtClean="0"/>
              <a:t>]</a:t>
            </a:r>
          </a:p>
          <a:p>
            <a:pPr marL="457200" lvl="0" indent="-457200">
              <a:buFont typeface="+mj-lt"/>
              <a:buAutoNum type="arabicPeriod"/>
            </a:pPr>
            <a:endParaRPr lang="en-US" altLang="zh-TW" dirty="0"/>
          </a:p>
          <a:p>
            <a:pPr marL="457200" lvl="0" indent="-457200">
              <a:buFont typeface="+mj-lt"/>
              <a:buAutoNum type="arabicPeriod"/>
            </a:pPr>
            <a:endParaRPr lang="en-US" altLang="zh-TW" dirty="0" smtClean="0"/>
          </a:p>
          <a:p>
            <a:pPr marL="457200" lvl="0" indent="-457200">
              <a:buFont typeface="+mj-lt"/>
              <a:buAutoNum type="arabicPeriod"/>
            </a:pPr>
            <a:endParaRPr lang="en-US" altLang="zh-TW" dirty="0" smtClean="0"/>
          </a:p>
          <a:p>
            <a:pPr marL="457200" lvl="0" indent="-457200">
              <a:buFont typeface="+mj-lt"/>
              <a:buAutoNum type="arabicPeriod"/>
            </a:pPr>
            <a:endParaRPr lang="en-US" altLang="zh-TW" dirty="0" smtClean="0"/>
          </a:p>
          <a:p>
            <a:pPr marL="457200" lvl="0" indent="-457200">
              <a:buFont typeface="+mj-lt"/>
              <a:buAutoNum type="arabicPeriod"/>
            </a:pPr>
            <a:endParaRPr lang="zh-TW" altLang="zh-TW" dirty="0"/>
          </a:p>
          <a:p>
            <a:pPr marL="457200" indent="-457200">
              <a:buFont typeface="+mj-lt"/>
              <a:buAutoNum type="arabicPeriod"/>
            </a:pPr>
            <a:r>
              <a:rPr lang="zh-TW" altLang="zh-TW" dirty="0"/>
              <a:t>點選</a:t>
            </a:r>
            <a:r>
              <a:rPr lang="en-US" altLang="zh-TW" dirty="0"/>
              <a:t>[Extraction]</a:t>
            </a:r>
            <a:r>
              <a:rPr lang="zh-TW" altLang="zh-TW" dirty="0"/>
              <a:t>，設定因素萃取個數</a:t>
            </a:r>
            <a:r>
              <a:rPr lang="en-US" altLang="zh-TW" dirty="0"/>
              <a:t>=</a:t>
            </a:r>
            <a:r>
              <a:rPr lang="en-US" altLang="zh-TW" dirty="0" smtClean="0"/>
              <a:t>2</a:t>
            </a:r>
          </a:p>
          <a:p>
            <a:pPr marL="457200" indent="-457200">
              <a:buFont typeface="+mj-lt"/>
              <a:buAutoNum type="arabicPeriod"/>
            </a:pPr>
            <a:endParaRPr lang="en-US" altLang="zh-TW" dirty="0" smtClean="0"/>
          </a:p>
          <a:p>
            <a:pPr marL="457200" indent="-457200">
              <a:buFont typeface="+mj-lt"/>
              <a:buAutoNum type="arabicPeriod"/>
            </a:pPr>
            <a:r>
              <a:rPr lang="zh-TW" altLang="zh-TW" dirty="0" smtClean="0"/>
              <a:t>點選</a:t>
            </a:r>
            <a:r>
              <a:rPr lang="en-US" altLang="zh-TW" dirty="0" smtClean="0"/>
              <a:t>[Scores]</a:t>
            </a:r>
            <a:r>
              <a:rPr lang="zh-TW" altLang="zh-TW" dirty="0" smtClean="0"/>
              <a:t>，儲存因素分數。</a:t>
            </a:r>
            <a:endParaRPr lang="en-US" altLang="zh-TW" dirty="0" smtClean="0"/>
          </a:p>
          <a:p>
            <a:pPr marL="457200" indent="-457200">
              <a:buFont typeface="+mj-lt"/>
              <a:buAutoNum type="arabicPeriod"/>
            </a:pPr>
            <a:endParaRPr lang="en-US" altLang="zh-TW" dirty="0" smtClean="0"/>
          </a:p>
        </p:txBody>
      </p:sp>
      <p:pic>
        <p:nvPicPr>
          <p:cNvPr id="6" name="圖片 5"/>
          <p:cNvPicPr/>
          <p:nvPr/>
        </p:nvPicPr>
        <p:blipFill>
          <a:blip r:embed="rId2">
            <a:extLst>
              <a:ext uri="{28A0092B-C50C-407E-A947-70E740481C1C}">
                <a14:useLocalDpi xmlns:a14="http://schemas.microsoft.com/office/drawing/2010/main" val="0"/>
              </a:ext>
            </a:extLst>
          </a:blip>
          <a:srcRect b="14717"/>
          <a:stretch>
            <a:fillRect/>
          </a:stretch>
        </p:blipFill>
        <p:spPr bwMode="auto">
          <a:xfrm>
            <a:off x="3011128" y="5229200"/>
            <a:ext cx="2880320" cy="720080"/>
          </a:xfrm>
          <a:prstGeom prst="rect">
            <a:avLst/>
          </a:prstGeom>
          <a:noFill/>
          <a:ln>
            <a:noFill/>
          </a:ln>
        </p:spPr>
      </p:pic>
      <p:grpSp>
        <p:nvGrpSpPr>
          <p:cNvPr id="7" name="群組 6"/>
          <p:cNvGrpSpPr/>
          <p:nvPr/>
        </p:nvGrpSpPr>
        <p:grpSpPr>
          <a:xfrm>
            <a:off x="2810852" y="1814377"/>
            <a:ext cx="4281427" cy="2910767"/>
            <a:chOff x="0" y="0"/>
            <a:chExt cx="1631765" cy="1316990"/>
          </a:xfrm>
        </p:grpSpPr>
        <p:pic>
          <p:nvPicPr>
            <p:cNvPr id="8" name="圖片 7"/>
            <p:cNvPicPr/>
            <p:nvPr/>
          </p:nvPicPr>
          <p:blipFill>
            <a:blip r:embed="rId3"/>
            <a:stretch>
              <a:fillRect/>
            </a:stretch>
          </p:blipFill>
          <p:spPr>
            <a:xfrm>
              <a:off x="0" y="0"/>
              <a:ext cx="1631765" cy="1316990"/>
            </a:xfrm>
            <a:prstGeom prst="rect">
              <a:avLst/>
            </a:prstGeom>
          </p:spPr>
        </p:pic>
        <p:sp>
          <p:nvSpPr>
            <p:cNvPr id="9" name="Rectangle 291"/>
            <p:cNvSpPr>
              <a:spLocks noChangeArrowheads="1"/>
            </p:cNvSpPr>
            <p:nvPr/>
          </p:nvSpPr>
          <p:spPr bwMode="auto">
            <a:xfrm>
              <a:off x="1060977" y="237900"/>
              <a:ext cx="570524" cy="22415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zh-TW" altLang="en-US"/>
            </a:p>
          </p:txBody>
        </p:sp>
        <p:sp>
          <p:nvSpPr>
            <p:cNvPr id="10" name="Rectangle 290"/>
            <p:cNvSpPr>
              <a:spLocks noChangeArrowheads="1"/>
            </p:cNvSpPr>
            <p:nvPr/>
          </p:nvSpPr>
          <p:spPr bwMode="auto">
            <a:xfrm>
              <a:off x="1030917" y="669585"/>
              <a:ext cx="600710" cy="22415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zh-TW" altLang="en-US"/>
            </a:p>
          </p:txBody>
        </p:sp>
        <p:pic>
          <p:nvPicPr>
            <p:cNvPr id="11" name="圖片 10"/>
            <p:cNvPicPr>
              <a:picLocks noChangeAspect="1"/>
            </p:cNvPicPr>
            <p:nvPr/>
          </p:nvPicPr>
          <p:blipFill>
            <a:blip r:embed="rId4"/>
            <a:stretch>
              <a:fillRect/>
            </a:stretch>
          </p:blipFill>
          <p:spPr>
            <a:xfrm>
              <a:off x="74803" y="191191"/>
              <a:ext cx="806345" cy="1105114"/>
            </a:xfrm>
            <a:prstGeom prst="rect">
              <a:avLst/>
            </a:prstGeom>
          </p:spPr>
        </p:pic>
      </p:grpSp>
      <p:pic>
        <p:nvPicPr>
          <p:cNvPr id="12" name="圖片 11"/>
          <p:cNvPicPr/>
          <p:nvPr/>
        </p:nvPicPr>
        <p:blipFill>
          <a:blip r:embed="rId5">
            <a:extLst>
              <a:ext uri="{28A0092B-C50C-407E-A947-70E740481C1C}">
                <a14:useLocalDpi xmlns:a14="http://schemas.microsoft.com/office/drawing/2010/main" val="0"/>
              </a:ext>
            </a:extLst>
          </a:blip>
          <a:srcRect/>
          <a:stretch>
            <a:fillRect/>
          </a:stretch>
        </p:blipFill>
        <p:spPr bwMode="auto">
          <a:xfrm>
            <a:off x="5982761" y="5851870"/>
            <a:ext cx="1785938" cy="753644"/>
          </a:xfrm>
          <a:prstGeom prst="rect">
            <a:avLst/>
          </a:prstGeom>
          <a:noFill/>
          <a:ln>
            <a:noFill/>
          </a:ln>
        </p:spPr>
      </p:pic>
    </p:spTree>
    <p:extLst>
      <p:ext uri="{BB962C8B-B14F-4D97-AF65-F5344CB8AC3E}">
        <p14:creationId xmlns:p14="http://schemas.microsoft.com/office/powerpoint/2010/main" val="2858603947"/>
      </p:ext>
    </p:extLst>
  </p:cSld>
  <p:clrMapOvr>
    <a:masterClrMapping/>
  </p:clrMapOvr>
  <p:transition spd="slow" advTm="2000">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219200" y="76200"/>
            <a:ext cx="7457256" cy="1371600"/>
          </a:xfrm>
        </p:spPr>
        <p:txBody>
          <a:bodyPr>
            <a:noAutofit/>
          </a:bodyPr>
          <a:lstStyle/>
          <a:p>
            <a:r>
              <a:rPr lang="zh-TW" altLang="zh-TW" sz="2000" dirty="0">
                <a:latin typeface="+mj-ea"/>
                <a:ea typeface="+mj-ea"/>
              </a:rPr>
              <a:t>將</a:t>
            </a:r>
            <a:r>
              <a:rPr lang="zh-TW" altLang="zh-TW" sz="2000" u="sng" dirty="0">
                <a:latin typeface="+mj-ea"/>
                <a:ea typeface="+mj-ea"/>
              </a:rPr>
              <a:t>產品屬性變數</a:t>
            </a:r>
            <a:r>
              <a:rPr lang="en-US" altLang="zh-TW" sz="2000" u="sng" dirty="0">
                <a:latin typeface="+mj-ea"/>
                <a:ea typeface="+mj-ea"/>
              </a:rPr>
              <a:t>(v1~v11)</a:t>
            </a:r>
            <a:r>
              <a:rPr lang="zh-TW" altLang="zh-TW" sz="2000" dirty="0">
                <a:latin typeface="+mj-ea"/>
                <a:ea typeface="+mj-ea"/>
              </a:rPr>
              <a:t>縮減成兩個因素</a:t>
            </a:r>
            <a:r>
              <a:rPr lang="en-US" altLang="zh-TW" sz="2000" dirty="0">
                <a:latin typeface="+mj-ea"/>
                <a:ea typeface="+mj-ea"/>
              </a:rPr>
              <a:t>(F1, F2)</a:t>
            </a:r>
            <a:r>
              <a:rPr lang="zh-TW" altLang="zh-TW" sz="2000" dirty="0">
                <a:latin typeface="+mj-ea"/>
                <a:ea typeface="+mj-ea"/>
              </a:rPr>
              <a:t>，儲存成因素分數，作為各品牌點與理想點在知覺圖上的座標</a:t>
            </a:r>
            <a:r>
              <a:rPr lang="zh-TW" altLang="zh-TW" sz="2000" dirty="0" smtClean="0">
                <a:latin typeface="+mj-ea"/>
                <a:ea typeface="+mj-ea"/>
              </a:rPr>
              <a:t>。</a:t>
            </a:r>
            <a:endParaRPr lang="zh-TW" altLang="en-US" sz="2000" dirty="0">
              <a:latin typeface="+mj-ea"/>
              <a:ea typeface="+mj-ea"/>
            </a:endParaRPr>
          </a:p>
        </p:txBody>
      </p:sp>
      <p:sp>
        <p:nvSpPr>
          <p:cNvPr id="3" name="內容版面配置區 2"/>
          <p:cNvSpPr>
            <a:spLocks noGrp="1"/>
          </p:cNvSpPr>
          <p:nvPr>
            <p:ph idx="1"/>
          </p:nvPr>
        </p:nvSpPr>
        <p:spPr>
          <a:xfrm>
            <a:off x="1907704" y="1268760"/>
            <a:ext cx="6984776" cy="5184576"/>
          </a:xfrm>
        </p:spPr>
        <p:txBody>
          <a:bodyPr/>
          <a:lstStyle/>
          <a:p>
            <a:pPr marL="457200" lvl="0" indent="-457200">
              <a:buFont typeface="+mj-lt"/>
              <a:buAutoNum type="arabicPeriod" startAt="4"/>
            </a:pPr>
            <a:r>
              <a:rPr lang="zh-TW" altLang="zh-TW" dirty="0" smtClean="0"/>
              <a:t>此時</a:t>
            </a:r>
            <a:r>
              <a:rPr lang="zh-TW" altLang="zh-TW" dirty="0"/>
              <a:t>，</a:t>
            </a:r>
            <a:r>
              <a:rPr lang="en-US" altLang="zh-TW" dirty="0"/>
              <a:t>SPSS</a:t>
            </a:r>
            <a:r>
              <a:rPr lang="zh-TW" altLang="zh-TW" dirty="0"/>
              <a:t>資料格式，如下所示。此時，五個品牌與重要性，在兩個因素</a:t>
            </a:r>
            <a:r>
              <a:rPr lang="en-US" altLang="zh-TW" dirty="0"/>
              <a:t>(F</a:t>
            </a:r>
            <a:r>
              <a:rPr lang="en-US" altLang="zh-TW" baseline="-25000" dirty="0"/>
              <a:t>1</a:t>
            </a:r>
            <a:r>
              <a:rPr lang="en-US" altLang="zh-TW" dirty="0"/>
              <a:t>,F</a:t>
            </a:r>
            <a:r>
              <a:rPr lang="en-US" altLang="zh-TW" baseline="-25000" dirty="0"/>
              <a:t>2</a:t>
            </a:r>
            <a:r>
              <a:rPr lang="en-US" altLang="zh-TW" dirty="0"/>
              <a:t>)</a:t>
            </a:r>
            <a:r>
              <a:rPr lang="zh-TW" altLang="zh-TW" dirty="0"/>
              <a:t>上的分數，相當於在平面知覺圖上的座標</a:t>
            </a:r>
            <a:r>
              <a:rPr lang="zh-TW" altLang="zh-TW" dirty="0" smtClean="0"/>
              <a:t>。</a:t>
            </a:r>
            <a:endParaRPr lang="zh-TW" altLang="zh-TW" dirty="0"/>
          </a:p>
        </p:txBody>
      </p:sp>
      <p:pic>
        <p:nvPicPr>
          <p:cNvPr id="13" name="圖片 12"/>
          <p:cNvPicPr/>
          <p:nvPr/>
        </p:nvPicPr>
        <p:blipFill>
          <a:blip r:embed="rId2"/>
          <a:stretch>
            <a:fillRect/>
          </a:stretch>
        </p:blipFill>
        <p:spPr>
          <a:xfrm>
            <a:off x="2411760" y="2564904"/>
            <a:ext cx="5976664" cy="3528392"/>
          </a:xfrm>
          <a:prstGeom prst="rect">
            <a:avLst/>
          </a:prstGeom>
        </p:spPr>
      </p:pic>
    </p:spTree>
    <p:extLst>
      <p:ext uri="{BB962C8B-B14F-4D97-AF65-F5344CB8AC3E}">
        <p14:creationId xmlns:p14="http://schemas.microsoft.com/office/powerpoint/2010/main" val="73599671"/>
      </p:ext>
    </p:extLst>
  </p:cSld>
  <p:clrMapOvr>
    <a:masterClrMapping/>
  </p:clrMapOvr>
  <p:transition spd="slow" advTm="2000">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zh-TW" dirty="0">
                <a:latin typeface="+mj-ea"/>
                <a:ea typeface="+mj-ea"/>
              </a:rPr>
              <a:t>利用迴歸分析，建立屬性軸向量</a:t>
            </a:r>
            <a:endParaRPr lang="zh-TW" altLang="en-US" dirty="0">
              <a:latin typeface="+mj-ea"/>
              <a:ea typeface="+mj-ea"/>
            </a:endParaRPr>
          </a:p>
        </p:txBody>
      </p:sp>
      <p:sp>
        <p:nvSpPr>
          <p:cNvPr id="3" name="內容版面配置區 2"/>
          <p:cNvSpPr>
            <a:spLocks noGrp="1"/>
          </p:cNvSpPr>
          <p:nvPr>
            <p:ph idx="1"/>
          </p:nvPr>
        </p:nvSpPr>
        <p:spPr>
          <a:xfrm>
            <a:off x="1981200" y="1196752"/>
            <a:ext cx="6983288" cy="4929411"/>
          </a:xfrm>
        </p:spPr>
        <p:txBody>
          <a:bodyPr/>
          <a:lstStyle/>
          <a:p>
            <a:r>
              <a:rPr lang="zh-TW" altLang="zh-TW" dirty="0"/>
              <a:t>屬性軸在知覺圖上是自原點出發的射線，而射線的</a:t>
            </a:r>
            <a:r>
              <a:rPr lang="zh-TW" altLang="zh-TW" u="sng" dirty="0"/>
              <a:t>方向</a:t>
            </a:r>
            <a:r>
              <a:rPr lang="zh-TW" altLang="zh-TW" dirty="0"/>
              <a:t>，取決於屬性軸分別與軸</a:t>
            </a:r>
            <a:r>
              <a:rPr lang="en-US" altLang="zh-TW" dirty="0"/>
              <a:t>1</a:t>
            </a:r>
            <a:r>
              <a:rPr lang="zh-TW" altLang="zh-TW" dirty="0"/>
              <a:t>及軸</a:t>
            </a:r>
            <a:r>
              <a:rPr lang="en-US" altLang="zh-TW" dirty="0"/>
              <a:t>2</a:t>
            </a:r>
            <a:r>
              <a:rPr lang="zh-TW" altLang="zh-TW" dirty="0"/>
              <a:t>的關係</a:t>
            </a:r>
            <a:r>
              <a:rPr lang="zh-TW" altLang="zh-TW" dirty="0" smtClean="0"/>
              <a:t>。</a:t>
            </a:r>
            <a:endParaRPr lang="en-US" altLang="zh-TW" dirty="0" smtClean="0"/>
          </a:p>
          <a:p>
            <a:r>
              <a:rPr lang="zh-TW" altLang="zh-TW" dirty="0" smtClean="0"/>
              <a:t>若</a:t>
            </a:r>
            <a:r>
              <a:rPr lang="zh-TW" altLang="zh-TW" dirty="0"/>
              <a:t>屬性軸與軸</a:t>
            </a:r>
            <a:r>
              <a:rPr lang="en-US" altLang="zh-TW" dirty="0"/>
              <a:t>1(</a:t>
            </a:r>
            <a:r>
              <a:rPr lang="zh-TW" altLang="zh-TW" dirty="0"/>
              <a:t>即水平軸</a:t>
            </a:r>
            <a:r>
              <a:rPr lang="en-US" altLang="zh-TW" dirty="0"/>
              <a:t>)</a:t>
            </a:r>
            <a:r>
              <a:rPr lang="zh-TW" altLang="zh-TW" dirty="0"/>
              <a:t>呈正相關，則射線方向愈靠近水平軸的正值方向</a:t>
            </a:r>
            <a:r>
              <a:rPr lang="zh-TW" altLang="zh-TW" dirty="0" smtClean="0"/>
              <a:t>。</a:t>
            </a:r>
            <a:endParaRPr lang="en-US" altLang="zh-TW" dirty="0" smtClean="0"/>
          </a:p>
          <a:p>
            <a:r>
              <a:rPr lang="zh-TW" altLang="zh-TW" dirty="0" smtClean="0"/>
              <a:t>因此</a:t>
            </a:r>
            <a:r>
              <a:rPr lang="zh-TW" altLang="zh-TW" dirty="0"/>
              <a:t>，七個屬性</a:t>
            </a:r>
            <a:r>
              <a:rPr lang="en-US" altLang="zh-TW" dirty="0"/>
              <a:t>(v2,v3,v4,v5,v7,v9,v11)</a:t>
            </a:r>
            <a:r>
              <a:rPr lang="zh-TW" altLang="zh-TW" dirty="0"/>
              <a:t>與軸</a:t>
            </a:r>
            <a:r>
              <a:rPr lang="en-US" altLang="zh-TW" dirty="0"/>
              <a:t>1</a:t>
            </a:r>
            <a:r>
              <a:rPr lang="zh-TW" altLang="zh-TW" dirty="0"/>
              <a:t>及軸</a:t>
            </a:r>
            <a:r>
              <a:rPr lang="en-US" altLang="zh-TW" dirty="0"/>
              <a:t>2 (</a:t>
            </a:r>
            <a:r>
              <a:rPr lang="zh-TW" altLang="zh-TW" dirty="0"/>
              <a:t>即</a:t>
            </a:r>
            <a:r>
              <a:rPr lang="en-US" altLang="zh-TW" dirty="0"/>
              <a:t>F1,F2)</a:t>
            </a:r>
            <a:r>
              <a:rPr lang="zh-TW" altLang="zh-TW" dirty="0"/>
              <a:t>的關係，可使用</a:t>
            </a:r>
            <a:r>
              <a:rPr lang="zh-TW" altLang="zh-TW" u="sng" dirty="0"/>
              <a:t>迴歸分析</a:t>
            </a:r>
            <a:r>
              <a:rPr lang="zh-TW" altLang="zh-TW" dirty="0"/>
              <a:t>的斜率項衡量之</a:t>
            </a:r>
            <a:r>
              <a:rPr lang="zh-TW" altLang="zh-TW" dirty="0" smtClean="0"/>
              <a:t>。</a:t>
            </a:r>
            <a:endParaRPr lang="en-US" altLang="zh-TW" dirty="0" smtClean="0"/>
          </a:p>
          <a:p>
            <a:r>
              <a:rPr lang="zh-TW" altLang="en-US" dirty="0"/>
              <a:t>其步驟如下</a:t>
            </a:r>
            <a:r>
              <a:rPr lang="zh-TW" altLang="en-US" dirty="0" smtClean="0"/>
              <a:t>：</a:t>
            </a:r>
            <a:endParaRPr lang="en-US" altLang="zh-TW" dirty="0" smtClean="0"/>
          </a:p>
          <a:p>
            <a:pPr marL="806450" lvl="1" indent="-457200">
              <a:buFont typeface="+mj-lt"/>
              <a:buAutoNum type="arabicPeriod"/>
            </a:pPr>
            <a:r>
              <a:rPr lang="zh-TW" altLang="zh-TW" dirty="0"/>
              <a:t>令</a:t>
            </a:r>
            <a:r>
              <a:rPr lang="en-US" altLang="zh-TW" dirty="0"/>
              <a:t>v2(</a:t>
            </a:r>
            <a:r>
              <a:rPr lang="zh-TW" altLang="zh-TW" dirty="0"/>
              <a:t>成份品質優良</a:t>
            </a:r>
            <a:r>
              <a:rPr lang="en-US" altLang="zh-TW" dirty="0"/>
              <a:t>)</a:t>
            </a:r>
            <a:r>
              <a:rPr lang="zh-TW" altLang="zh-TW" dirty="0"/>
              <a:t>為反應變</a:t>
            </a:r>
            <a:r>
              <a:rPr lang="zh-TW" altLang="zh-TW" dirty="0" smtClean="0"/>
              <a:t>量</a:t>
            </a:r>
            <a:r>
              <a:rPr lang="zh-TW" altLang="en-US" dirty="0" smtClean="0"/>
              <a:t>，                             </a:t>
            </a:r>
            <a:r>
              <a:rPr lang="zh-TW" altLang="zh-TW" dirty="0" smtClean="0"/>
              <a:t>令</a:t>
            </a:r>
            <a:r>
              <a:rPr lang="en-US" altLang="zh-TW" dirty="0"/>
              <a:t>(F1,F2)</a:t>
            </a:r>
            <a:r>
              <a:rPr lang="zh-TW" altLang="zh-TW" dirty="0"/>
              <a:t>為解釋變數</a:t>
            </a:r>
            <a:r>
              <a:rPr lang="zh-TW" altLang="zh-TW" dirty="0" smtClean="0"/>
              <a:t>，</a:t>
            </a:r>
            <a:r>
              <a:rPr lang="zh-TW" altLang="en-US" dirty="0" smtClean="0"/>
              <a:t>                                           </a:t>
            </a:r>
            <a:r>
              <a:rPr lang="zh-TW" altLang="zh-TW" dirty="0" smtClean="0"/>
              <a:t>執行</a:t>
            </a:r>
            <a:r>
              <a:rPr lang="zh-TW" altLang="zh-TW" dirty="0"/>
              <a:t>複迴歸分析。</a:t>
            </a:r>
            <a:endParaRPr lang="en-US" altLang="zh-TW" dirty="0" smtClean="0"/>
          </a:p>
        </p:txBody>
      </p:sp>
      <p:grpSp>
        <p:nvGrpSpPr>
          <p:cNvPr id="5" name="畫布 228"/>
          <p:cNvGrpSpPr/>
          <p:nvPr/>
        </p:nvGrpSpPr>
        <p:grpSpPr>
          <a:xfrm>
            <a:off x="6876256" y="4365104"/>
            <a:ext cx="2088232" cy="2376264"/>
            <a:chOff x="0" y="0"/>
            <a:chExt cx="1179195" cy="1040130"/>
          </a:xfrm>
        </p:grpSpPr>
        <p:sp>
          <p:nvSpPr>
            <p:cNvPr id="6" name="矩形 5"/>
            <p:cNvSpPr/>
            <p:nvPr/>
          </p:nvSpPr>
          <p:spPr>
            <a:xfrm>
              <a:off x="0" y="0"/>
              <a:ext cx="1179195" cy="1040130"/>
            </a:xfrm>
            <a:prstGeom prst="rect">
              <a:avLst/>
            </a:prstGeom>
          </p:spPr>
        </p:sp>
        <p:pic>
          <p:nvPicPr>
            <p:cNvPr id="7" name="圖片 6"/>
            <p:cNvPicPr>
              <a:picLocks noChangeAspect="1"/>
            </p:cNvPicPr>
            <p:nvPr/>
          </p:nvPicPr>
          <p:blipFill rotWithShape="1">
            <a:blip r:embed="rId2"/>
            <a:srcRect b="72827"/>
            <a:stretch/>
          </p:blipFill>
          <p:spPr>
            <a:xfrm>
              <a:off x="1" y="1"/>
              <a:ext cx="1143520" cy="453361"/>
            </a:xfrm>
            <a:prstGeom prst="rect">
              <a:avLst/>
            </a:prstGeom>
          </p:spPr>
        </p:pic>
        <p:pic>
          <p:nvPicPr>
            <p:cNvPr id="8" name="圖片 7"/>
            <p:cNvPicPr>
              <a:picLocks noChangeAspect="1"/>
            </p:cNvPicPr>
            <p:nvPr/>
          </p:nvPicPr>
          <p:blipFill rotWithShape="1">
            <a:blip r:embed="rId2"/>
            <a:srcRect t="59141" b="20"/>
            <a:stretch/>
          </p:blipFill>
          <p:spPr>
            <a:xfrm>
              <a:off x="1" y="453362"/>
              <a:ext cx="1143520" cy="586676"/>
            </a:xfrm>
            <a:prstGeom prst="rect">
              <a:avLst/>
            </a:prstGeom>
          </p:spPr>
        </p:pic>
      </p:grpSp>
    </p:spTree>
    <p:extLst>
      <p:ext uri="{BB962C8B-B14F-4D97-AF65-F5344CB8AC3E}">
        <p14:creationId xmlns:p14="http://schemas.microsoft.com/office/powerpoint/2010/main" val="483392350"/>
      </p:ext>
    </p:extLst>
  </p:cSld>
  <p:clrMapOvr>
    <a:masterClrMapping/>
  </p:clrMapOvr>
  <p:transition spd="slow" advTm="200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2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20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20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20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left)">
                                      <p:cBhvr>
                                        <p:cTn id="27" dur="20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barn(inVertical)">
                                      <p:cBhvr>
                                        <p:cTn id="3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zh-TW" dirty="0">
                <a:latin typeface="+mj-ea"/>
                <a:ea typeface="+mj-ea"/>
              </a:rPr>
              <a:t>利用迴歸分析，建立屬性軸向量</a:t>
            </a:r>
            <a:endParaRPr lang="zh-TW" altLang="en-US" dirty="0">
              <a:latin typeface="+mj-ea"/>
              <a:ea typeface="+mj-ea"/>
            </a:endParaRPr>
          </a:p>
        </p:txBody>
      </p:sp>
      <p:sp>
        <p:nvSpPr>
          <p:cNvPr id="3" name="內容版面配置區 2"/>
          <p:cNvSpPr>
            <a:spLocks noGrp="1"/>
          </p:cNvSpPr>
          <p:nvPr>
            <p:ph idx="1"/>
          </p:nvPr>
        </p:nvSpPr>
        <p:spPr>
          <a:xfrm>
            <a:off x="1547665" y="1133289"/>
            <a:ext cx="4248472" cy="1791655"/>
          </a:xfrm>
        </p:spPr>
        <p:txBody>
          <a:bodyPr/>
          <a:lstStyle/>
          <a:p>
            <a:pPr marL="806450" lvl="1" indent="-457200">
              <a:buFont typeface="+mj-lt"/>
              <a:buAutoNum type="arabicPeriod" startAt="2"/>
            </a:pPr>
            <a:r>
              <a:rPr lang="zh-TW" altLang="zh-TW" dirty="0"/>
              <a:t>迴歸係數估計結果如右所示，而斜率項係數組合，</a:t>
            </a:r>
            <a:r>
              <a:rPr lang="en-US" altLang="zh-TW" dirty="0"/>
              <a:t>(0.154, 0.045)</a:t>
            </a:r>
            <a:r>
              <a:rPr lang="zh-TW" altLang="zh-TW" dirty="0"/>
              <a:t>，是此一屬性軸自原點出發，會經過的座標點</a:t>
            </a:r>
            <a:r>
              <a:rPr lang="zh-TW" altLang="zh-TW" dirty="0" smtClean="0"/>
              <a:t>。</a:t>
            </a:r>
            <a:endParaRPr lang="en-US" altLang="zh-TW" dirty="0" smtClean="0"/>
          </a:p>
          <a:p>
            <a:pPr marL="806450" lvl="1" indent="-457200">
              <a:buFont typeface="+mj-lt"/>
              <a:buAutoNum type="arabicPeriod" startAt="2"/>
            </a:pPr>
            <a:endParaRPr lang="en-US" altLang="zh-TW" dirty="0"/>
          </a:p>
        </p:txBody>
      </p:sp>
      <p:pic>
        <p:nvPicPr>
          <p:cNvPr id="9" name="圖片 8"/>
          <p:cNvPicPr/>
          <p:nvPr/>
        </p:nvPicPr>
        <p:blipFill rotWithShape="1">
          <a:blip r:embed="rId2"/>
          <a:srcRect t="27476"/>
          <a:stretch/>
        </p:blipFill>
        <p:spPr bwMode="auto">
          <a:xfrm>
            <a:off x="5940152" y="1052736"/>
            <a:ext cx="1998426" cy="1512168"/>
          </a:xfrm>
          <a:prstGeom prst="rect">
            <a:avLst/>
          </a:prstGeom>
          <a:ln>
            <a:noFill/>
          </a:ln>
          <a:extLst>
            <a:ext uri="{53640926-AAD7-44D8-BBD7-CCE9431645EC}">
              <a14:shadowObscured xmlns:a14="http://schemas.microsoft.com/office/drawing/2010/main"/>
            </a:ext>
          </a:extLst>
        </p:spPr>
      </p:pic>
      <p:pic>
        <p:nvPicPr>
          <p:cNvPr id="10" name="圖片 9"/>
          <p:cNvPicPr/>
          <p:nvPr/>
        </p:nvPicPr>
        <p:blipFill>
          <a:blip r:embed="rId3"/>
          <a:stretch>
            <a:fillRect/>
          </a:stretch>
        </p:blipFill>
        <p:spPr>
          <a:xfrm>
            <a:off x="5940152" y="2636912"/>
            <a:ext cx="3203848" cy="4221088"/>
          </a:xfrm>
          <a:prstGeom prst="rect">
            <a:avLst/>
          </a:prstGeom>
        </p:spPr>
      </p:pic>
      <p:cxnSp>
        <p:nvCxnSpPr>
          <p:cNvPr id="12" name="直線接點 11"/>
          <p:cNvCxnSpPr/>
          <p:nvPr/>
        </p:nvCxnSpPr>
        <p:spPr>
          <a:xfrm>
            <a:off x="5940151" y="4716517"/>
            <a:ext cx="31680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7335800" y="1847732"/>
            <a:ext cx="665480" cy="68407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TW" altLang="en-US"/>
          </a:p>
        </p:txBody>
      </p:sp>
      <p:cxnSp>
        <p:nvCxnSpPr>
          <p:cNvPr id="16" name="直線接點 15"/>
          <p:cNvCxnSpPr/>
          <p:nvPr/>
        </p:nvCxnSpPr>
        <p:spPr>
          <a:xfrm>
            <a:off x="5726211" y="2187817"/>
            <a:ext cx="1584000" cy="0"/>
          </a:xfrm>
          <a:prstGeom prst="line">
            <a:avLst/>
          </a:prstGeom>
          <a:ln w="28575">
            <a:solidFill>
              <a:srgbClr val="FF0000"/>
            </a:solidFill>
          </a:ln>
        </p:spPr>
        <p:style>
          <a:lnRef idx="1">
            <a:schemeClr val="accent2"/>
          </a:lnRef>
          <a:fillRef idx="0">
            <a:schemeClr val="accent2"/>
          </a:fillRef>
          <a:effectRef idx="0">
            <a:schemeClr val="accent2"/>
          </a:effectRef>
          <a:fontRef idx="minor">
            <a:schemeClr val="tx1"/>
          </a:fontRef>
        </p:style>
      </p:cxnSp>
      <p:cxnSp>
        <p:nvCxnSpPr>
          <p:cNvPr id="17" name="直線接點 16"/>
          <p:cNvCxnSpPr/>
          <p:nvPr/>
        </p:nvCxnSpPr>
        <p:spPr>
          <a:xfrm flipH="1">
            <a:off x="5724128" y="2173046"/>
            <a:ext cx="2083" cy="277200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19" name="群組 18"/>
          <p:cNvGrpSpPr/>
          <p:nvPr/>
        </p:nvGrpSpPr>
        <p:grpSpPr>
          <a:xfrm>
            <a:off x="5719860" y="4794264"/>
            <a:ext cx="3389198" cy="216000"/>
            <a:chOff x="5719860" y="4794264"/>
            <a:chExt cx="3389198" cy="216000"/>
          </a:xfrm>
        </p:grpSpPr>
        <p:cxnSp>
          <p:nvCxnSpPr>
            <p:cNvPr id="18" name="直線單箭頭接點 17"/>
            <p:cNvCxnSpPr/>
            <p:nvPr/>
          </p:nvCxnSpPr>
          <p:spPr>
            <a:xfrm flipH="1">
              <a:off x="5719860" y="4930826"/>
              <a:ext cx="1908000" cy="0"/>
            </a:xfrm>
            <a:prstGeom prst="straightConnector1">
              <a:avLst/>
            </a:prstGeom>
            <a:ln w="28575">
              <a:solidFill>
                <a:srgbClr val="FF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14" name="圓角矩形 13"/>
            <p:cNvSpPr/>
            <p:nvPr/>
          </p:nvSpPr>
          <p:spPr>
            <a:xfrm>
              <a:off x="7633058" y="4794264"/>
              <a:ext cx="1476000" cy="216000"/>
            </a:xfrm>
            <a:prstGeom prst="roundRect">
              <a:avLst/>
            </a:prstGeom>
            <a:noFill/>
            <a:ln w="28575">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TW" altLang="en-US"/>
            </a:p>
          </p:txBody>
        </p:sp>
      </p:grpSp>
      <p:sp>
        <p:nvSpPr>
          <p:cNvPr id="20" name="內容版面配置區 2"/>
          <p:cNvSpPr txBox="1">
            <a:spLocks/>
          </p:cNvSpPr>
          <p:nvPr/>
        </p:nvSpPr>
        <p:spPr>
          <a:xfrm>
            <a:off x="1547664" y="3036093"/>
            <a:ext cx="4248472" cy="1866171"/>
          </a:xfrm>
          <a:prstGeom prst="rect">
            <a:avLst/>
          </a:prstGeom>
        </p:spPr>
        <p:txBody>
          <a:bodyPr vert="horz" lIns="91440" tIns="45720" rIns="91440" bIns="45720" rtlCol="0">
            <a:normAutofit/>
          </a:bodyPr>
          <a:lstStyle>
            <a:lvl1pPr marL="342900" indent="-342900" algn="l" rtl="0" eaLnBrk="0" fontAlgn="base" hangingPunct="0">
              <a:spcBef>
                <a:spcPts val="2000"/>
              </a:spcBef>
              <a:spcAft>
                <a:spcPct val="0"/>
              </a:spcAft>
              <a:buClr>
                <a:schemeClr val="tx1"/>
              </a:buClr>
              <a:buSzPct val="80000"/>
              <a:buFont typeface="Wingdings" pitchFamily="2" charset="2"/>
              <a:buChar char="v"/>
              <a:defRPr sz="2200" kern="1200">
                <a:gradFill>
                  <a:gsLst>
                    <a:gs pos="0">
                      <a:schemeClr val="tx1">
                        <a:alpha val="90000"/>
                      </a:schemeClr>
                    </a:gs>
                    <a:gs pos="100000">
                      <a:schemeClr val="tx1">
                        <a:lumMod val="75000"/>
                        <a:lumOff val="25000"/>
                        <a:alpha val="90000"/>
                      </a:schemeClr>
                    </a:gs>
                  </a:gsLst>
                  <a:lin ang="5400000" scaled="0"/>
                </a:gradFill>
                <a:latin typeface="+mn-lt"/>
                <a:ea typeface="+mn-ea"/>
                <a:cs typeface="+mn-cs"/>
              </a:defRPr>
            </a:lvl1pPr>
            <a:lvl2pPr marL="577850" indent="-228600" algn="l" rtl="0" eaLnBrk="0" fontAlgn="base" hangingPunct="0">
              <a:spcBef>
                <a:spcPts val="1200"/>
              </a:spcBef>
              <a:spcAft>
                <a:spcPct val="0"/>
              </a:spcAft>
              <a:buSzPct val="100000"/>
              <a:buFont typeface="Wingdings" pitchFamily="2" charset="2"/>
              <a:buChar char=""/>
              <a:defRPr sz="2200" kern="1200">
                <a:gradFill>
                  <a:gsLst>
                    <a:gs pos="0">
                      <a:schemeClr val="tx1">
                        <a:alpha val="90000"/>
                      </a:schemeClr>
                    </a:gs>
                    <a:gs pos="100000">
                      <a:schemeClr val="tx1">
                        <a:lumMod val="75000"/>
                        <a:lumOff val="25000"/>
                        <a:alpha val="90000"/>
                      </a:schemeClr>
                    </a:gs>
                  </a:gsLst>
                  <a:lin ang="5400000" scaled="0"/>
                </a:gradFill>
                <a:latin typeface="+mn-lt"/>
                <a:ea typeface="+mn-ea"/>
                <a:cs typeface="+mn-cs"/>
              </a:defRPr>
            </a:lvl2pPr>
            <a:lvl3pPr marL="806450" indent="-228600" algn="l" rtl="0" eaLnBrk="0" fontAlgn="base" hangingPunct="0">
              <a:spcBef>
                <a:spcPts val="1200"/>
              </a:spcBef>
              <a:spcAft>
                <a:spcPct val="0"/>
              </a:spcAft>
              <a:buClr>
                <a:srgbClr val="A47C0C"/>
              </a:buClr>
              <a:buSzPct val="100000"/>
              <a:buFont typeface="Wingdings" pitchFamily="2" charset="2"/>
              <a:buChar char="w"/>
              <a:defRPr sz="2000" kern="1200">
                <a:gradFill>
                  <a:gsLst>
                    <a:gs pos="0">
                      <a:schemeClr val="tx1">
                        <a:alpha val="90000"/>
                      </a:schemeClr>
                    </a:gs>
                    <a:gs pos="100000">
                      <a:schemeClr val="tx1">
                        <a:lumMod val="75000"/>
                        <a:lumOff val="25000"/>
                        <a:alpha val="90000"/>
                      </a:schemeClr>
                    </a:gs>
                  </a:gsLst>
                  <a:lin ang="5400000" scaled="0"/>
                </a:gradFill>
                <a:latin typeface="+mn-lt"/>
                <a:ea typeface="+mn-ea"/>
                <a:cs typeface="+mn-cs"/>
              </a:defRPr>
            </a:lvl3pPr>
            <a:lvl4pPr marL="1035050" indent="-228600" algn="l" rtl="0" eaLnBrk="0" fontAlgn="base" hangingPunct="0">
              <a:spcBef>
                <a:spcPts val="1200"/>
              </a:spcBef>
              <a:spcAft>
                <a:spcPct val="0"/>
              </a:spcAft>
              <a:buClr>
                <a:schemeClr val="accent2"/>
              </a:buClr>
              <a:buFont typeface="Wingdings" pitchFamily="2" charset="2"/>
              <a:buChar char=""/>
              <a:defRPr kern="1200">
                <a:gradFill>
                  <a:gsLst>
                    <a:gs pos="0">
                      <a:schemeClr val="tx1">
                        <a:alpha val="90000"/>
                      </a:schemeClr>
                    </a:gs>
                    <a:gs pos="100000">
                      <a:schemeClr val="tx1">
                        <a:lumMod val="75000"/>
                        <a:lumOff val="25000"/>
                        <a:alpha val="90000"/>
                      </a:schemeClr>
                    </a:gs>
                  </a:gsLst>
                  <a:lin ang="5400000" scaled="0"/>
                </a:gradFill>
                <a:latin typeface="+mn-lt"/>
                <a:ea typeface="+mn-ea"/>
                <a:cs typeface="+mn-cs"/>
              </a:defRPr>
            </a:lvl4pPr>
            <a:lvl5pPr marL="1263650" indent="-228600" algn="l" rtl="0" eaLnBrk="0" fontAlgn="base" hangingPunct="0">
              <a:spcBef>
                <a:spcPts val="1200"/>
              </a:spcBef>
              <a:spcAft>
                <a:spcPct val="0"/>
              </a:spcAft>
              <a:buClr>
                <a:srgbClr val="255775"/>
              </a:buClr>
              <a:buSzPct val="100000"/>
              <a:buFont typeface="Wingdings" pitchFamily="2" charset="2"/>
              <a:buChar char="w"/>
              <a:defRPr sz="1600" kern="1200">
                <a:gradFill>
                  <a:gsLst>
                    <a:gs pos="0">
                      <a:schemeClr val="tx1">
                        <a:alpha val="90000"/>
                      </a:schemeClr>
                    </a:gs>
                    <a:gs pos="100000">
                      <a:schemeClr val="tx1">
                        <a:lumMod val="75000"/>
                        <a:lumOff val="25000"/>
                        <a:alpha val="90000"/>
                      </a:schemeClr>
                    </a:gs>
                  </a:gsLst>
                  <a:lin ang="5400000" scaled="0"/>
                </a:gra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06450" lvl="1" indent="-457200">
              <a:buFont typeface="+mj-lt"/>
              <a:buAutoNum type="arabicPeriod" startAt="3"/>
            </a:pPr>
            <a:r>
              <a:rPr kumimoji="0" lang="zh-TW" altLang="zh-TW" dirty="0" smtClean="0"/>
              <a:t>可善用</a:t>
            </a:r>
            <a:r>
              <a:rPr kumimoji="0" lang="en-US" altLang="zh-TW" dirty="0" smtClean="0"/>
              <a:t>[Paste]</a:t>
            </a:r>
            <a:r>
              <a:rPr kumimoji="0" lang="zh-TW" altLang="zh-TW" dirty="0" smtClean="0"/>
              <a:t>與</a:t>
            </a:r>
            <a:r>
              <a:rPr kumimoji="0" lang="en-US" altLang="zh-TW" dirty="0" smtClean="0"/>
              <a:t>EXCEL</a:t>
            </a:r>
            <a:r>
              <a:rPr kumimoji="0" lang="zh-TW" altLang="zh-TW" dirty="0" smtClean="0"/>
              <a:t>，一次執行</a:t>
            </a:r>
            <a:r>
              <a:rPr kumimoji="0" lang="en-US" altLang="zh-TW" dirty="0" smtClean="0"/>
              <a:t>7</a:t>
            </a:r>
            <a:r>
              <a:rPr kumimoji="0" lang="zh-TW" altLang="zh-TW" dirty="0" smtClean="0"/>
              <a:t>個迴歸分析。抑或重覆步驟</a:t>
            </a:r>
            <a:r>
              <a:rPr kumimoji="0" lang="en-US" altLang="zh-TW" dirty="0" smtClean="0"/>
              <a:t>(1)</a:t>
            </a:r>
            <a:r>
              <a:rPr kumimoji="0" lang="zh-TW" altLang="zh-TW" dirty="0" smtClean="0"/>
              <a:t>，直到取得各屬性對應的向量座標為止，資料格式整理如右。</a:t>
            </a:r>
          </a:p>
          <a:p>
            <a:pPr marL="806450" lvl="1" indent="-457200">
              <a:buFont typeface="+mj-lt"/>
              <a:buAutoNum type="arabicPeriod" startAt="3"/>
            </a:pPr>
            <a:endParaRPr kumimoji="0" lang="en-US" altLang="zh-TW" dirty="0"/>
          </a:p>
        </p:txBody>
      </p:sp>
    </p:spTree>
    <p:extLst>
      <p:ext uri="{BB962C8B-B14F-4D97-AF65-F5344CB8AC3E}">
        <p14:creationId xmlns:p14="http://schemas.microsoft.com/office/powerpoint/2010/main" val="3358741915"/>
      </p:ext>
    </p:extLst>
  </p:cSld>
  <p:clrMapOvr>
    <a:masterClrMapping/>
  </p:clrMapOvr>
  <p:transition spd="slow" advTm="200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arn(inVertic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par>
                                <p:cTn id="17" presetID="2" presetClass="entr" presetSubtype="2"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1000" fill="hold"/>
                                        <p:tgtEl>
                                          <p:spTgt spid="10"/>
                                        </p:tgtEl>
                                        <p:attrNameLst>
                                          <p:attrName>ppt_x</p:attrName>
                                        </p:attrNameLst>
                                      </p:cBhvr>
                                      <p:tavLst>
                                        <p:tav tm="0">
                                          <p:val>
                                            <p:strVal val="1+#ppt_w/2"/>
                                          </p:val>
                                        </p:tav>
                                        <p:tav tm="100000">
                                          <p:val>
                                            <p:strVal val="#ppt_x"/>
                                          </p:val>
                                        </p:tav>
                                      </p:tavLst>
                                    </p:anim>
                                    <p:anim calcmode="lin" valueType="num">
                                      <p:cBhvr additive="base">
                                        <p:cTn id="20" dur="10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down)">
                                      <p:cBhvr>
                                        <p:cTn id="25" dur="1250"/>
                                        <p:tgtEl>
                                          <p:spTgt spid="12"/>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2" fill="hold" grpId="0" nodeType="click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wipe(right)">
                                      <p:cBhvr>
                                        <p:cTn id="30" dur="1500"/>
                                        <p:tgtEl>
                                          <p:spTgt spid="11"/>
                                        </p:tgtEl>
                                      </p:cBhvr>
                                    </p:animEffect>
                                  </p:childTnLst>
                                </p:cTn>
                              </p:par>
                            </p:childTnLst>
                          </p:cTn>
                        </p:par>
                        <p:par>
                          <p:cTn id="31" fill="hold">
                            <p:stCondLst>
                              <p:cond delay="1500"/>
                            </p:stCondLst>
                            <p:childTnLst>
                              <p:par>
                                <p:cTn id="32" presetID="22" presetClass="entr" presetSubtype="2" fill="hold" nodeType="after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wipe(right)">
                                      <p:cBhvr>
                                        <p:cTn id="34" dur="1500"/>
                                        <p:tgtEl>
                                          <p:spTgt spid="16"/>
                                        </p:tgtEl>
                                      </p:cBhvr>
                                    </p:animEffect>
                                  </p:childTnLst>
                                </p:cTn>
                              </p:par>
                            </p:childTnLst>
                          </p:cTn>
                        </p:par>
                        <p:par>
                          <p:cTn id="35" fill="hold">
                            <p:stCondLst>
                              <p:cond delay="3000"/>
                            </p:stCondLst>
                            <p:childTnLst>
                              <p:par>
                                <p:cTn id="36" presetID="22" presetClass="entr" presetSubtype="1" fill="hold" nodeType="afterEffect">
                                  <p:stCondLst>
                                    <p:cond delay="0"/>
                                  </p:stCondLst>
                                  <p:childTnLst>
                                    <p:set>
                                      <p:cBhvr>
                                        <p:cTn id="37" dur="1" fill="hold">
                                          <p:stCondLst>
                                            <p:cond delay="0"/>
                                          </p:stCondLst>
                                        </p:cTn>
                                        <p:tgtEl>
                                          <p:spTgt spid="17"/>
                                        </p:tgtEl>
                                        <p:attrNameLst>
                                          <p:attrName>style.visibility</p:attrName>
                                        </p:attrNameLst>
                                      </p:cBhvr>
                                      <p:to>
                                        <p:strVal val="visible"/>
                                      </p:to>
                                    </p:set>
                                    <p:animEffect transition="in" filter="wipe(up)">
                                      <p:cBhvr>
                                        <p:cTn id="38" dur="1500"/>
                                        <p:tgtEl>
                                          <p:spTgt spid="17"/>
                                        </p:tgtEl>
                                      </p:cBhvr>
                                    </p:animEffect>
                                  </p:childTnLst>
                                </p:cTn>
                              </p:par>
                            </p:childTnLst>
                          </p:cTn>
                        </p:par>
                        <p:par>
                          <p:cTn id="39" fill="hold">
                            <p:stCondLst>
                              <p:cond delay="4500"/>
                            </p:stCondLst>
                            <p:childTnLst>
                              <p:par>
                                <p:cTn id="40" presetID="22" presetClass="entr" presetSubtype="8" fill="hold" nodeType="afterEffect">
                                  <p:stCondLst>
                                    <p:cond delay="0"/>
                                  </p:stCondLst>
                                  <p:childTnLst>
                                    <p:set>
                                      <p:cBhvr>
                                        <p:cTn id="41" dur="1" fill="hold">
                                          <p:stCondLst>
                                            <p:cond delay="0"/>
                                          </p:stCondLst>
                                        </p:cTn>
                                        <p:tgtEl>
                                          <p:spTgt spid="19"/>
                                        </p:tgtEl>
                                        <p:attrNameLst>
                                          <p:attrName>style.visibility</p:attrName>
                                        </p:attrNameLst>
                                      </p:cBhvr>
                                      <p:to>
                                        <p:strVal val="visible"/>
                                      </p:to>
                                    </p:set>
                                    <p:animEffect transition="in" filter="wipe(left)">
                                      <p:cBhvr>
                                        <p:cTn id="42" dur="1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dvAuto="500"/>
      <p:bldP spid="11" grpId="0" animBg="1"/>
      <p:bldP spid="2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標題 1"/>
          <p:cNvSpPr>
            <a:spLocks noGrp="1"/>
          </p:cNvSpPr>
          <p:nvPr>
            <p:ph type="title"/>
          </p:nvPr>
        </p:nvSpPr>
        <p:spPr>
          <a:xfrm>
            <a:off x="1763688" y="116632"/>
            <a:ext cx="6804025" cy="760512"/>
          </a:xfrm>
        </p:spPr>
        <p:txBody>
          <a:bodyPr>
            <a:normAutofit fontScale="90000"/>
          </a:bodyPr>
          <a:lstStyle/>
          <a:p>
            <a:pPr algn="ctr" eaLnBrk="1" hangingPunct="1"/>
            <a:r>
              <a:rPr sz="3200" b="1" dirty="0" smtClean="0">
                <a:latin typeface="+mj-ea"/>
                <a:ea typeface="+mj-ea"/>
              </a:rPr>
              <a:t/>
            </a:r>
            <a:br>
              <a:rPr sz="3200" b="1" dirty="0" smtClean="0">
                <a:latin typeface="+mj-ea"/>
                <a:ea typeface="+mj-ea"/>
              </a:rPr>
            </a:br>
            <a:r>
              <a:rPr lang="zh-TW" altLang="en-US" sz="3200" b="1" u="dbl" dirty="0">
                <a:uFill>
                  <a:solidFill>
                    <a:srgbClr val="FF0000"/>
                  </a:solidFill>
                </a:uFill>
              </a:rPr>
              <a:t>大   </a:t>
            </a:r>
            <a:r>
              <a:rPr lang="zh-TW" altLang="en-US" sz="3200" b="1" u="dbl" dirty="0" smtClean="0">
                <a:uFill>
                  <a:solidFill>
                    <a:srgbClr val="FF0000"/>
                  </a:solidFill>
                </a:uFill>
              </a:rPr>
              <a:t>綱</a:t>
            </a:r>
            <a:endParaRPr sz="3200" b="1" dirty="0" smtClean="0">
              <a:latin typeface="+mj-ea"/>
              <a:ea typeface="+mj-ea"/>
            </a:endParaRPr>
          </a:p>
        </p:txBody>
      </p:sp>
      <p:sp>
        <p:nvSpPr>
          <p:cNvPr id="7171" name="副標題 2"/>
          <p:cNvSpPr>
            <a:spLocks noGrp="1"/>
          </p:cNvSpPr>
          <p:nvPr>
            <p:ph idx="1"/>
          </p:nvPr>
        </p:nvSpPr>
        <p:spPr>
          <a:xfrm>
            <a:off x="1956398" y="1196752"/>
            <a:ext cx="6936082" cy="4373563"/>
          </a:xfrm>
        </p:spPr>
        <p:txBody>
          <a:bodyPr>
            <a:noAutofit/>
          </a:bodyPr>
          <a:lstStyle/>
          <a:p>
            <a:pPr marL="457200" indent="-457200" eaLnBrk="1" fontAlgn="auto" hangingPunct="1">
              <a:spcAft>
                <a:spcPts val="0"/>
              </a:spcAft>
              <a:buFont typeface="Wingdings" pitchFamily="2" charset="2"/>
              <a:buAutoNum type="arabicPeriod"/>
              <a:defRPr/>
            </a:pPr>
            <a:r>
              <a:rPr lang="zh-TW" altLang="zh-TW" sz="2400" b="1" dirty="0">
                <a:latin typeface="+mj-lt"/>
              </a:rPr>
              <a:t>品牌</a:t>
            </a:r>
            <a:r>
              <a:rPr lang="zh-TW" altLang="zh-TW" sz="2400" b="1" dirty="0">
                <a:latin typeface="+mj-lt"/>
              </a:rPr>
              <a:t>與</a:t>
            </a:r>
            <a:r>
              <a:rPr lang="zh-TW" altLang="zh-TW" sz="2400" b="1" dirty="0" smtClean="0">
                <a:latin typeface="+mj-lt"/>
              </a:rPr>
              <a:t>定位</a:t>
            </a:r>
            <a:endParaRPr lang="en-US" altLang="zh-TW" sz="2400" b="1" dirty="0">
              <a:latin typeface="+mj-lt"/>
            </a:endParaRPr>
          </a:p>
          <a:p>
            <a:pPr marL="457200" indent="-457200" eaLnBrk="1" fontAlgn="auto" hangingPunct="1">
              <a:spcAft>
                <a:spcPts val="0"/>
              </a:spcAft>
              <a:buFont typeface="Wingdings" pitchFamily="2" charset="2"/>
              <a:buAutoNum type="arabicPeriod"/>
              <a:defRPr/>
            </a:pPr>
            <a:r>
              <a:rPr lang="zh-TW" altLang="en-US" sz="2400" b="1" dirty="0">
                <a:latin typeface="+mj-lt"/>
              </a:rPr>
              <a:t>定位</a:t>
            </a:r>
            <a:r>
              <a:rPr lang="zh-TW" altLang="en-US" sz="2400" b="1" dirty="0">
                <a:latin typeface="+mj-lt"/>
              </a:rPr>
              <a:t>基礎</a:t>
            </a:r>
            <a:endParaRPr lang="en-US" altLang="zh-TW" sz="2400" b="1" dirty="0">
              <a:latin typeface="+mj-lt"/>
            </a:endParaRPr>
          </a:p>
          <a:p>
            <a:pPr marL="457200" indent="-457200" eaLnBrk="1" fontAlgn="auto" hangingPunct="1">
              <a:spcAft>
                <a:spcPts val="0"/>
              </a:spcAft>
              <a:buFont typeface="Wingdings" pitchFamily="2" charset="2"/>
              <a:buAutoNum type="arabicPeriod"/>
              <a:defRPr/>
            </a:pPr>
            <a:r>
              <a:rPr lang="zh-TW" altLang="en-US" sz="2400" b="1" dirty="0">
                <a:latin typeface="+mj-lt"/>
              </a:rPr>
              <a:t>建立評分</a:t>
            </a:r>
            <a:r>
              <a:rPr lang="zh-TW" altLang="en-US" sz="2400" b="1" dirty="0">
                <a:latin typeface="+mj-lt"/>
              </a:rPr>
              <a:t>表</a:t>
            </a:r>
            <a:endParaRPr lang="en-US" altLang="zh-TW" sz="2400" b="1" dirty="0">
              <a:latin typeface="+mj-lt"/>
            </a:endParaRPr>
          </a:p>
          <a:p>
            <a:pPr marL="457200" indent="-457200" eaLnBrk="1" fontAlgn="auto" hangingPunct="1">
              <a:spcAft>
                <a:spcPts val="0"/>
              </a:spcAft>
              <a:buFont typeface="Wingdings" pitchFamily="2" charset="2"/>
              <a:buAutoNum type="arabicPeriod"/>
              <a:defRPr/>
            </a:pPr>
            <a:r>
              <a:rPr lang="zh-TW" altLang="en-US" sz="2400" b="1" dirty="0">
                <a:latin typeface="+mj-lt"/>
              </a:rPr>
              <a:t>定位基礎的</a:t>
            </a:r>
            <a:r>
              <a:rPr lang="zh-TW" altLang="en-US" sz="2400" b="1" dirty="0">
                <a:latin typeface="+mj-lt"/>
              </a:rPr>
              <a:t>重要性</a:t>
            </a:r>
            <a:endParaRPr lang="en-US" altLang="zh-TW" sz="2400" b="1" dirty="0">
              <a:latin typeface="+mj-lt"/>
            </a:endParaRPr>
          </a:p>
          <a:p>
            <a:pPr marL="457200" indent="-457200" eaLnBrk="1" fontAlgn="auto" hangingPunct="1">
              <a:spcAft>
                <a:spcPts val="0"/>
              </a:spcAft>
              <a:buFont typeface="Wingdings" pitchFamily="2" charset="2"/>
              <a:buAutoNum type="arabicPeriod"/>
              <a:defRPr/>
            </a:pPr>
            <a:r>
              <a:rPr lang="zh-TW" altLang="en-US" sz="2400" b="1" dirty="0">
                <a:latin typeface="+mj-lt"/>
              </a:rPr>
              <a:t>知覺</a:t>
            </a:r>
            <a:r>
              <a:rPr lang="zh-TW" altLang="en-US" sz="2400" b="1" dirty="0">
                <a:latin typeface="+mj-lt"/>
              </a:rPr>
              <a:t>圖的品牌點與屬性軸向量：以嘗試挑選群</a:t>
            </a:r>
            <a:r>
              <a:rPr lang="en-US" altLang="zh-TW" sz="2400" b="1" dirty="0">
                <a:latin typeface="+mj-lt"/>
              </a:rPr>
              <a:t>(</a:t>
            </a:r>
            <a:r>
              <a:rPr lang="zh-TW" altLang="en-US" sz="2400" b="1" dirty="0">
                <a:latin typeface="+mj-lt"/>
              </a:rPr>
              <a:t>群</a:t>
            </a:r>
            <a:r>
              <a:rPr lang="en-US" altLang="zh-TW" sz="2400" b="1" dirty="0">
                <a:latin typeface="+mj-lt"/>
              </a:rPr>
              <a:t>1)</a:t>
            </a:r>
            <a:r>
              <a:rPr lang="zh-TW" altLang="en-US" sz="2400" b="1" dirty="0">
                <a:latin typeface="+mj-lt"/>
              </a:rPr>
              <a:t>為</a:t>
            </a:r>
            <a:r>
              <a:rPr lang="zh-TW" altLang="en-US" sz="2400" b="1" dirty="0">
                <a:latin typeface="+mj-lt"/>
              </a:rPr>
              <a:t>例</a:t>
            </a:r>
            <a:endParaRPr lang="en-US" altLang="zh-TW" sz="2400" b="1" dirty="0">
              <a:latin typeface="+mj-lt"/>
            </a:endParaRPr>
          </a:p>
          <a:p>
            <a:pPr marL="457200" indent="-457200" eaLnBrk="1" fontAlgn="auto" hangingPunct="1">
              <a:spcAft>
                <a:spcPts val="0"/>
              </a:spcAft>
              <a:buFont typeface="Wingdings" pitchFamily="2" charset="2"/>
              <a:buAutoNum type="arabicPeriod"/>
              <a:defRPr/>
            </a:pPr>
            <a:r>
              <a:rPr lang="zh-TW" altLang="en-US" sz="2400" b="1" dirty="0">
                <a:solidFill>
                  <a:srgbClr val="FF0000"/>
                </a:solidFill>
                <a:latin typeface="+mj-lt"/>
              </a:rPr>
              <a:t>以</a:t>
            </a:r>
            <a:r>
              <a:rPr lang="en-US" altLang="zh-TW" sz="2400" b="1" dirty="0">
                <a:solidFill>
                  <a:srgbClr val="FF0000"/>
                </a:solidFill>
                <a:latin typeface="+mj-lt"/>
              </a:rPr>
              <a:t>EXCEL</a:t>
            </a:r>
            <a:r>
              <a:rPr lang="zh-TW" altLang="en-US" sz="2400" b="1" dirty="0">
                <a:solidFill>
                  <a:srgbClr val="FF0000"/>
                </a:solidFill>
                <a:latin typeface="+mj-lt"/>
              </a:rPr>
              <a:t>繪製知覺圖：以嘗試挑選群</a:t>
            </a:r>
            <a:r>
              <a:rPr lang="en-US" altLang="zh-TW" sz="2400" b="1" dirty="0">
                <a:solidFill>
                  <a:srgbClr val="FF0000"/>
                </a:solidFill>
                <a:latin typeface="+mj-lt"/>
              </a:rPr>
              <a:t>(</a:t>
            </a:r>
            <a:r>
              <a:rPr lang="zh-TW" altLang="en-US" sz="2400" b="1" dirty="0">
                <a:solidFill>
                  <a:srgbClr val="FF0000"/>
                </a:solidFill>
                <a:latin typeface="+mj-lt"/>
              </a:rPr>
              <a:t>群</a:t>
            </a:r>
            <a:r>
              <a:rPr lang="en-US" altLang="zh-TW" sz="2400" b="1" dirty="0">
                <a:solidFill>
                  <a:srgbClr val="FF0000"/>
                </a:solidFill>
                <a:latin typeface="+mj-lt"/>
              </a:rPr>
              <a:t>1)</a:t>
            </a:r>
            <a:r>
              <a:rPr lang="zh-TW" altLang="en-US" sz="2400" b="1" dirty="0">
                <a:solidFill>
                  <a:srgbClr val="FF0000"/>
                </a:solidFill>
                <a:latin typeface="+mj-lt"/>
              </a:rPr>
              <a:t>為</a:t>
            </a:r>
            <a:r>
              <a:rPr lang="zh-TW" altLang="en-US" sz="2400" b="1" dirty="0" smtClean="0">
                <a:solidFill>
                  <a:srgbClr val="FF0000"/>
                </a:solidFill>
                <a:latin typeface="+mj-lt"/>
              </a:rPr>
              <a:t>例</a:t>
            </a:r>
            <a:endParaRPr lang="en-US" altLang="zh-TW" sz="2400" b="1" dirty="0" smtClean="0">
              <a:solidFill>
                <a:srgbClr val="FF0000"/>
              </a:solidFill>
              <a:latin typeface="+mj-lt"/>
            </a:endParaRPr>
          </a:p>
          <a:p>
            <a:pPr marL="457200" indent="-457200" eaLnBrk="1" fontAlgn="auto" hangingPunct="1">
              <a:spcAft>
                <a:spcPts val="0"/>
              </a:spcAft>
              <a:buFont typeface="Wingdings" pitchFamily="2" charset="2"/>
              <a:buAutoNum type="arabicPeriod"/>
              <a:defRPr/>
            </a:pPr>
            <a:r>
              <a:rPr lang="zh-TW" altLang="en-US" sz="2400" b="1" dirty="0">
                <a:latin typeface="+mj-lt"/>
              </a:rPr>
              <a:t>知覺定位分析</a:t>
            </a:r>
            <a:endParaRPr lang="zh-TW" altLang="zh-TW" sz="2400" b="1" dirty="0">
              <a:latin typeface="+mj-lt"/>
            </a:endParaRPr>
          </a:p>
        </p:txBody>
      </p:sp>
    </p:spTree>
    <p:extLst>
      <p:ext uri="{BB962C8B-B14F-4D97-AF65-F5344CB8AC3E}">
        <p14:creationId xmlns:p14="http://schemas.microsoft.com/office/powerpoint/2010/main" val="1836041936"/>
      </p:ext>
    </p:extLst>
  </p:cSld>
  <p:clrMapOvr>
    <a:masterClrMapping/>
  </p:clrMapOvr>
  <p:transition spd="slow">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標題 1"/>
          <p:cNvSpPr>
            <a:spLocks noGrp="1"/>
          </p:cNvSpPr>
          <p:nvPr>
            <p:ph type="title"/>
          </p:nvPr>
        </p:nvSpPr>
        <p:spPr>
          <a:xfrm>
            <a:off x="1763688" y="116632"/>
            <a:ext cx="6804025" cy="760512"/>
          </a:xfrm>
        </p:spPr>
        <p:txBody>
          <a:bodyPr>
            <a:normAutofit fontScale="90000"/>
          </a:bodyPr>
          <a:lstStyle/>
          <a:p>
            <a:pPr algn="ctr" eaLnBrk="1" hangingPunct="1"/>
            <a:r>
              <a:rPr sz="3200" b="1" dirty="0" smtClean="0">
                <a:latin typeface="+mj-ea"/>
                <a:ea typeface="+mj-ea"/>
              </a:rPr>
              <a:t/>
            </a:r>
            <a:br>
              <a:rPr sz="3200" b="1" dirty="0" smtClean="0">
                <a:latin typeface="+mj-ea"/>
                <a:ea typeface="+mj-ea"/>
              </a:rPr>
            </a:br>
            <a:r>
              <a:rPr lang="zh-TW" altLang="en-US" sz="3200" b="1" u="dbl" dirty="0">
                <a:uFill>
                  <a:solidFill>
                    <a:srgbClr val="FF0000"/>
                  </a:solidFill>
                </a:uFill>
              </a:rPr>
              <a:t>大   </a:t>
            </a:r>
            <a:r>
              <a:rPr lang="zh-TW" altLang="en-US" sz="3200" b="1" u="dbl" dirty="0" smtClean="0">
                <a:uFill>
                  <a:solidFill>
                    <a:srgbClr val="FF0000"/>
                  </a:solidFill>
                </a:uFill>
              </a:rPr>
              <a:t>綱</a:t>
            </a:r>
            <a:endParaRPr sz="3200" b="1" dirty="0" smtClean="0">
              <a:latin typeface="+mj-ea"/>
              <a:ea typeface="+mj-ea"/>
            </a:endParaRPr>
          </a:p>
        </p:txBody>
      </p:sp>
      <p:sp>
        <p:nvSpPr>
          <p:cNvPr id="7171" name="副標題 2"/>
          <p:cNvSpPr>
            <a:spLocks noGrp="1"/>
          </p:cNvSpPr>
          <p:nvPr>
            <p:ph idx="1"/>
          </p:nvPr>
        </p:nvSpPr>
        <p:spPr>
          <a:xfrm>
            <a:off x="1956398" y="1196752"/>
            <a:ext cx="6936082" cy="4373563"/>
          </a:xfrm>
        </p:spPr>
        <p:txBody>
          <a:bodyPr>
            <a:noAutofit/>
          </a:bodyPr>
          <a:lstStyle/>
          <a:p>
            <a:pPr marL="457200" indent="-457200" eaLnBrk="1" fontAlgn="auto" hangingPunct="1">
              <a:spcAft>
                <a:spcPts val="0"/>
              </a:spcAft>
              <a:buFont typeface="Wingdings" pitchFamily="2" charset="2"/>
              <a:buAutoNum type="arabicPeriod"/>
              <a:defRPr/>
            </a:pPr>
            <a:r>
              <a:rPr lang="zh-TW" altLang="zh-TW" sz="2400" b="1" dirty="0">
                <a:solidFill>
                  <a:srgbClr val="FF0000"/>
                </a:solidFill>
                <a:latin typeface="+mj-lt"/>
              </a:rPr>
              <a:t>品牌</a:t>
            </a:r>
            <a:r>
              <a:rPr lang="zh-TW" altLang="zh-TW" sz="2400" b="1" dirty="0">
                <a:solidFill>
                  <a:srgbClr val="FF0000"/>
                </a:solidFill>
                <a:latin typeface="+mj-lt"/>
              </a:rPr>
              <a:t>與</a:t>
            </a:r>
            <a:r>
              <a:rPr lang="zh-TW" altLang="zh-TW" sz="2400" b="1" dirty="0" smtClean="0">
                <a:solidFill>
                  <a:srgbClr val="FF0000"/>
                </a:solidFill>
                <a:latin typeface="+mj-lt"/>
              </a:rPr>
              <a:t>定位</a:t>
            </a:r>
            <a:endParaRPr lang="en-US" altLang="zh-TW" sz="2400" b="1" dirty="0">
              <a:solidFill>
                <a:srgbClr val="FF0000"/>
              </a:solidFill>
              <a:latin typeface="+mj-lt"/>
            </a:endParaRPr>
          </a:p>
          <a:p>
            <a:pPr marL="457200" indent="-457200" eaLnBrk="1" fontAlgn="auto" hangingPunct="1">
              <a:spcAft>
                <a:spcPts val="0"/>
              </a:spcAft>
              <a:buFont typeface="Wingdings" pitchFamily="2" charset="2"/>
              <a:buAutoNum type="arabicPeriod"/>
              <a:defRPr/>
            </a:pPr>
            <a:r>
              <a:rPr lang="zh-TW" altLang="en-US" sz="2400" b="1" dirty="0">
                <a:latin typeface="+mj-lt"/>
              </a:rPr>
              <a:t>定位</a:t>
            </a:r>
            <a:r>
              <a:rPr lang="zh-TW" altLang="en-US" sz="2400" b="1" dirty="0" smtClean="0">
                <a:latin typeface="+mj-lt"/>
              </a:rPr>
              <a:t>基礎</a:t>
            </a:r>
            <a:endParaRPr lang="en-US" altLang="zh-TW" sz="2400" b="1" dirty="0" smtClean="0">
              <a:latin typeface="+mj-lt"/>
            </a:endParaRPr>
          </a:p>
          <a:p>
            <a:pPr marL="457200" indent="-457200" eaLnBrk="1" fontAlgn="auto" hangingPunct="1">
              <a:spcAft>
                <a:spcPts val="0"/>
              </a:spcAft>
              <a:buFont typeface="Wingdings" pitchFamily="2" charset="2"/>
              <a:buAutoNum type="arabicPeriod"/>
              <a:defRPr/>
            </a:pPr>
            <a:r>
              <a:rPr lang="zh-TW" altLang="en-US" sz="2400" b="1" dirty="0">
                <a:latin typeface="+mj-lt"/>
              </a:rPr>
              <a:t>建立評分</a:t>
            </a:r>
            <a:r>
              <a:rPr lang="zh-TW" altLang="en-US" sz="2400" b="1" dirty="0" smtClean="0">
                <a:latin typeface="+mj-lt"/>
              </a:rPr>
              <a:t>表</a:t>
            </a:r>
            <a:endParaRPr lang="en-US" altLang="zh-TW" sz="2400" b="1" dirty="0" smtClean="0">
              <a:latin typeface="+mj-lt"/>
            </a:endParaRPr>
          </a:p>
          <a:p>
            <a:pPr marL="457200" indent="-457200" eaLnBrk="1" fontAlgn="auto" hangingPunct="1">
              <a:spcAft>
                <a:spcPts val="0"/>
              </a:spcAft>
              <a:buFont typeface="Wingdings" pitchFamily="2" charset="2"/>
              <a:buAutoNum type="arabicPeriod"/>
              <a:defRPr/>
            </a:pPr>
            <a:r>
              <a:rPr lang="zh-TW" altLang="en-US" sz="2400" b="1" dirty="0">
                <a:latin typeface="+mj-lt"/>
              </a:rPr>
              <a:t>定位基礎的</a:t>
            </a:r>
            <a:r>
              <a:rPr lang="zh-TW" altLang="en-US" sz="2400" b="1" dirty="0" smtClean="0">
                <a:latin typeface="+mj-lt"/>
              </a:rPr>
              <a:t>重要性</a:t>
            </a:r>
            <a:endParaRPr lang="en-US" altLang="zh-TW" sz="2400" b="1" dirty="0">
              <a:latin typeface="+mj-lt"/>
            </a:endParaRPr>
          </a:p>
          <a:p>
            <a:pPr marL="457200" indent="-457200" eaLnBrk="1" fontAlgn="auto" hangingPunct="1">
              <a:spcAft>
                <a:spcPts val="0"/>
              </a:spcAft>
              <a:buFont typeface="Wingdings" pitchFamily="2" charset="2"/>
              <a:buAutoNum type="arabicPeriod"/>
              <a:defRPr/>
            </a:pPr>
            <a:r>
              <a:rPr lang="zh-TW" altLang="en-US" sz="2400" b="1" dirty="0">
                <a:latin typeface="+mj-lt"/>
              </a:rPr>
              <a:t>知覺圖的品牌點與屬性軸向量：以嘗試挑選群</a:t>
            </a:r>
            <a:r>
              <a:rPr lang="en-US" altLang="zh-TW" sz="2400" b="1" dirty="0">
                <a:latin typeface="+mj-lt"/>
              </a:rPr>
              <a:t>(</a:t>
            </a:r>
            <a:r>
              <a:rPr lang="zh-TW" altLang="en-US" sz="2400" b="1" dirty="0">
                <a:latin typeface="+mj-lt"/>
              </a:rPr>
              <a:t>群</a:t>
            </a:r>
            <a:r>
              <a:rPr lang="en-US" altLang="zh-TW" sz="2400" b="1" dirty="0">
                <a:latin typeface="+mj-lt"/>
              </a:rPr>
              <a:t>1)</a:t>
            </a:r>
            <a:r>
              <a:rPr lang="zh-TW" altLang="en-US" sz="2400" b="1" dirty="0">
                <a:latin typeface="+mj-lt"/>
              </a:rPr>
              <a:t>為</a:t>
            </a:r>
            <a:r>
              <a:rPr lang="zh-TW" altLang="en-US" sz="2400" b="1" dirty="0" smtClean="0">
                <a:latin typeface="+mj-lt"/>
              </a:rPr>
              <a:t>例</a:t>
            </a:r>
            <a:endParaRPr lang="en-US" altLang="zh-TW" sz="2400" b="1" dirty="0" smtClean="0">
              <a:latin typeface="+mj-lt"/>
            </a:endParaRPr>
          </a:p>
          <a:p>
            <a:pPr marL="457200" indent="-457200" eaLnBrk="1" fontAlgn="auto" hangingPunct="1">
              <a:spcAft>
                <a:spcPts val="0"/>
              </a:spcAft>
              <a:buFont typeface="Wingdings" pitchFamily="2" charset="2"/>
              <a:buAutoNum type="arabicPeriod"/>
              <a:defRPr/>
            </a:pPr>
            <a:r>
              <a:rPr lang="zh-TW" altLang="en-US" sz="2400" b="1" dirty="0">
                <a:latin typeface="+mj-lt"/>
              </a:rPr>
              <a:t>以</a:t>
            </a:r>
            <a:r>
              <a:rPr lang="en-US" altLang="zh-TW" sz="2400" b="1" dirty="0">
                <a:latin typeface="+mj-lt"/>
              </a:rPr>
              <a:t>EXCEL</a:t>
            </a:r>
            <a:r>
              <a:rPr lang="zh-TW" altLang="en-US" sz="2400" b="1" dirty="0">
                <a:latin typeface="+mj-lt"/>
              </a:rPr>
              <a:t>繪製知覺圖：以嘗試挑選群</a:t>
            </a:r>
            <a:r>
              <a:rPr lang="en-US" altLang="zh-TW" sz="2400" b="1" dirty="0">
                <a:latin typeface="+mj-lt"/>
              </a:rPr>
              <a:t>(</a:t>
            </a:r>
            <a:r>
              <a:rPr lang="zh-TW" altLang="en-US" sz="2400" b="1" dirty="0">
                <a:latin typeface="+mj-lt"/>
              </a:rPr>
              <a:t>群</a:t>
            </a:r>
            <a:r>
              <a:rPr lang="en-US" altLang="zh-TW" sz="2400" b="1" dirty="0">
                <a:latin typeface="+mj-lt"/>
              </a:rPr>
              <a:t>1)</a:t>
            </a:r>
            <a:r>
              <a:rPr lang="zh-TW" altLang="en-US" sz="2400" b="1" dirty="0">
                <a:latin typeface="+mj-lt"/>
              </a:rPr>
              <a:t>為</a:t>
            </a:r>
            <a:r>
              <a:rPr lang="zh-TW" altLang="en-US" sz="2400" b="1" dirty="0" smtClean="0">
                <a:latin typeface="+mj-lt"/>
              </a:rPr>
              <a:t>例</a:t>
            </a:r>
            <a:endParaRPr lang="en-US" altLang="zh-TW" sz="2400" b="1" dirty="0" smtClean="0">
              <a:latin typeface="+mj-lt"/>
            </a:endParaRPr>
          </a:p>
          <a:p>
            <a:pPr marL="457200" indent="-457200" eaLnBrk="1" fontAlgn="auto" hangingPunct="1">
              <a:spcAft>
                <a:spcPts val="0"/>
              </a:spcAft>
              <a:buFont typeface="Wingdings" pitchFamily="2" charset="2"/>
              <a:buAutoNum type="arabicPeriod"/>
              <a:defRPr/>
            </a:pPr>
            <a:r>
              <a:rPr lang="zh-TW" altLang="en-US" sz="2400" b="1" dirty="0">
                <a:latin typeface="+mj-lt"/>
              </a:rPr>
              <a:t>知覺定位分析</a:t>
            </a:r>
            <a:endParaRPr lang="zh-TW" altLang="zh-TW" sz="2400" b="1" dirty="0">
              <a:latin typeface="+mj-lt"/>
            </a:endParaRPr>
          </a:p>
        </p:txBody>
      </p:sp>
    </p:spTree>
    <p:extLst>
      <p:ext uri="{BB962C8B-B14F-4D97-AF65-F5344CB8AC3E}">
        <p14:creationId xmlns:p14="http://schemas.microsoft.com/office/powerpoint/2010/main" val="664084284"/>
      </p:ext>
    </p:extLst>
  </p:cSld>
  <p:clrMapOvr>
    <a:masterClrMapping/>
  </p:clrMapOvr>
  <p:transition spd="slow">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畫布 263"/>
          <p:cNvGrpSpPr/>
          <p:nvPr/>
        </p:nvGrpSpPr>
        <p:grpSpPr>
          <a:xfrm>
            <a:off x="107504" y="-243408"/>
            <a:ext cx="9036496" cy="7136846"/>
            <a:chOff x="0" y="0"/>
            <a:chExt cx="5015865" cy="1901166"/>
          </a:xfrm>
        </p:grpSpPr>
        <p:sp>
          <p:nvSpPr>
            <p:cNvPr id="3" name="矩形 2"/>
            <p:cNvSpPr/>
            <p:nvPr/>
          </p:nvSpPr>
          <p:spPr>
            <a:xfrm>
              <a:off x="0" y="0"/>
              <a:ext cx="5015865" cy="1900555"/>
            </a:xfrm>
            <a:prstGeom prst="rect">
              <a:avLst/>
            </a:prstGeom>
            <a:ln>
              <a:solidFill>
                <a:schemeClr val="tx1"/>
              </a:solidFill>
            </a:ln>
          </p:spPr>
        </p:sp>
        <p:pic>
          <p:nvPicPr>
            <p:cNvPr id="4" name="圖片 3"/>
            <p:cNvPicPr>
              <a:picLocks noChangeAspect="1"/>
            </p:cNvPicPr>
            <p:nvPr/>
          </p:nvPicPr>
          <p:blipFill>
            <a:blip r:embed="rId2"/>
            <a:stretch>
              <a:fillRect/>
            </a:stretch>
          </p:blipFill>
          <p:spPr>
            <a:xfrm>
              <a:off x="0" y="35999"/>
              <a:ext cx="1603947" cy="1865167"/>
            </a:xfrm>
            <a:prstGeom prst="rect">
              <a:avLst/>
            </a:prstGeom>
          </p:spPr>
        </p:pic>
        <p:sp>
          <p:nvSpPr>
            <p:cNvPr id="5" name="矩形 4"/>
            <p:cNvSpPr/>
            <p:nvPr/>
          </p:nvSpPr>
          <p:spPr>
            <a:xfrm>
              <a:off x="1266451" y="299794"/>
              <a:ext cx="346992" cy="32449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spcAft>
                  <a:spcPts val="0"/>
                </a:spcAft>
              </a:pPr>
              <a:r>
                <a:rPr lang="en-US" sz="1200" kern="100">
                  <a:effectLst/>
                  <a:ea typeface="新細明體"/>
                  <a:cs typeface="Times New Roman"/>
                </a:rPr>
                <a:t> </a:t>
              </a:r>
              <a:endParaRPr lang="zh-TW" sz="1200" kern="100">
                <a:effectLst/>
                <a:ea typeface="新細明體"/>
                <a:cs typeface="Times New Roman"/>
              </a:endParaRPr>
            </a:p>
          </p:txBody>
        </p:sp>
        <p:sp>
          <p:nvSpPr>
            <p:cNvPr id="6" name="矩形 5"/>
            <p:cNvSpPr/>
            <p:nvPr/>
          </p:nvSpPr>
          <p:spPr>
            <a:xfrm>
              <a:off x="631801" y="659811"/>
              <a:ext cx="552204" cy="1240744"/>
            </a:xfrm>
            <a:prstGeom prst="rect">
              <a:avLst/>
            </a:prstGeom>
            <a:no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spcAft>
                  <a:spcPts val="0"/>
                </a:spcAft>
              </a:pPr>
              <a:r>
                <a:rPr lang="en-US" sz="1200">
                  <a:effectLst/>
                  <a:latin typeface="新細明體"/>
                  <a:cs typeface="Times New Roman"/>
                </a:rPr>
                <a:t> </a:t>
              </a:r>
              <a:endParaRPr lang="zh-TW" sz="1200">
                <a:effectLst/>
                <a:latin typeface="新細明體"/>
                <a:cs typeface="新細明體"/>
              </a:endParaRPr>
            </a:p>
          </p:txBody>
        </p:sp>
        <p:sp>
          <p:nvSpPr>
            <p:cNvPr id="7" name="向右箭號 6"/>
            <p:cNvSpPr/>
            <p:nvPr/>
          </p:nvSpPr>
          <p:spPr>
            <a:xfrm>
              <a:off x="1761062" y="809071"/>
              <a:ext cx="215265" cy="275590"/>
            </a:xfrm>
            <a:prstGeom prst="rightArrow">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TW" altLang="en-US"/>
            </a:p>
          </p:txBody>
        </p:sp>
        <p:pic>
          <p:nvPicPr>
            <p:cNvPr id="8" name="圖片 7"/>
            <p:cNvPicPr>
              <a:picLocks noChangeAspect="1"/>
            </p:cNvPicPr>
            <p:nvPr/>
          </p:nvPicPr>
          <p:blipFill>
            <a:blip r:embed="rId3"/>
            <a:stretch>
              <a:fillRect/>
            </a:stretch>
          </p:blipFill>
          <p:spPr>
            <a:xfrm>
              <a:off x="1998812" y="78090"/>
              <a:ext cx="3017053" cy="1821854"/>
            </a:xfrm>
            <a:prstGeom prst="rect">
              <a:avLst/>
            </a:prstGeom>
          </p:spPr>
        </p:pic>
      </p:grpSp>
    </p:spTree>
    <p:extLst>
      <p:ext uri="{BB962C8B-B14F-4D97-AF65-F5344CB8AC3E}">
        <p14:creationId xmlns:p14="http://schemas.microsoft.com/office/powerpoint/2010/main" val="3884090101"/>
      </p:ext>
    </p:extLst>
  </p:cSld>
  <p:clrMapOvr>
    <a:masterClrMapping/>
  </p:clrMapOvr>
  <p:transition spd="slow" advTm="2000">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pic>
        <p:nvPicPr>
          <p:cNvPr id="33793" name="圖片 27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16" y="1169368"/>
            <a:ext cx="9132866" cy="5688632"/>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3"/>
          <p:cNvSpPr>
            <a:spLocks noChangeArrowheads="1"/>
          </p:cNvSpPr>
          <p:nvPr/>
        </p:nvSpPr>
        <p:spPr bwMode="auto">
          <a:xfrm>
            <a:off x="1940512" y="260648"/>
            <a:ext cx="526297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3600" b="0" i="0" u="none" strike="noStrike" cap="none" normalizeH="0" baseline="0" dirty="0" smtClean="0">
                <a:ln>
                  <a:noFill/>
                </a:ln>
                <a:solidFill>
                  <a:srgbClr val="FF0000"/>
                </a:solidFill>
                <a:effectLst/>
                <a:latin typeface="Times New Roman" pitchFamily="18" charset="0"/>
                <a:ea typeface="新細明體" pitchFamily="18" charset="-120"/>
                <a:cs typeface="Times New Roman" pitchFamily="18" charset="0"/>
              </a:rPr>
              <a:t>知覺定位圖：嘗試挑選群</a:t>
            </a:r>
            <a:endParaRPr kumimoji="1" lang="zh-TW" altLang="en-US" sz="4800" b="0" i="0" u="none" strike="noStrike" cap="none" normalizeH="0" baseline="0" dirty="0" smtClean="0">
              <a:ln>
                <a:noFill/>
              </a:ln>
              <a:solidFill>
                <a:srgbClr val="FF0000"/>
              </a:solidFill>
              <a:effectLst/>
              <a:latin typeface="Arial" pitchFamily="34" charset="0"/>
              <a:ea typeface="新細明體" pitchFamily="18" charset="-120"/>
              <a:cs typeface="新細明體" pitchFamily="18" charset="-120"/>
            </a:endParaRPr>
          </a:p>
        </p:txBody>
      </p:sp>
    </p:spTree>
    <p:extLst>
      <p:ext uri="{BB962C8B-B14F-4D97-AF65-F5344CB8AC3E}">
        <p14:creationId xmlns:p14="http://schemas.microsoft.com/office/powerpoint/2010/main" val="3324324705"/>
      </p:ext>
    </p:extLst>
  </p:cSld>
  <p:clrMapOvr>
    <a:masterClrMapping/>
  </p:clrMapOvr>
  <p:transition spd="slow" advTm="2000">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6"/>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pSp>
        <p:nvGrpSpPr>
          <p:cNvPr id="3" name="畫布 87"/>
          <p:cNvGrpSpPr/>
          <p:nvPr/>
        </p:nvGrpSpPr>
        <p:grpSpPr>
          <a:xfrm>
            <a:off x="67362" y="1412777"/>
            <a:ext cx="8969134" cy="5294250"/>
            <a:chOff x="0" y="0"/>
            <a:chExt cx="3949065" cy="2441575"/>
          </a:xfrm>
        </p:grpSpPr>
        <p:sp>
          <p:nvSpPr>
            <p:cNvPr id="4" name="矩形 3"/>
            <p:cNvSpPr/>
            <p:nvPr/>
          </p:nvSpPr>
          <p:spPr>
            <a:xfrm>
              <a:off x="0" y="0"/>
              <a:ext cx="3949065" cy="2441575"/>
            </a:xfrm>
            <a:prstGeom prst="rect">
              <a:avLst/>
            </a:prstGeom>
          </p:spPr>
        </p:sp>
        <p:pic>
          <p:nvPicPr>
            <p:cNvPr id="5" name="圖片 4"/>
            <p:cNvPicPr>
              <a:picLocks noChangeAspect="1"/>
            </p:cNvPicPr>
            <p:nvPr/>
          </p:nvPicPr>
          <p:blipFill>
            <a:blip r:embed="rId2"/>
            <a:stretch>
              <a:fillRect/>
            </a:stretch>
          </p:blipFill>
          <p:spPr>
            <a:xfrm>
              <a:off x="135733" y="0"/>
              <a:ext cx="3778250" cy="2405683"/>
            </a:xfrm>
            <a:prstGeom prst="rect">
              <a:avLst/>
            </a:prstGeom>
            <a:ln>
              <a:solidFill>
                <a:schemeClr val="tx1"/>
              </a:solidFill>
            </a:ln>
          </p:spPr>
        </p:pic>
        <p:sp>
          <p:nvSpPr>
            <p:cNvPr id="6" name="橢圓 5"/>
            <p:cNvSpPr/>
            <p:nvPr/>
          </p:nvSpPr>
          <p:spPr>
            <a:xfrm rot="1495949">
              <a:off x="2451335" y="588593"/>
              <a:ext cx="1184305" cy="1340280"/>
            </a:xfrm>
            <a:prstGeom prst="ellipse">
              <a:avLst/>
            </a:prstGeom>
            <a:noFill/>
            <a:ln w="1905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TW" altLang="en-US"/>
            </a:p>
          </p:txBody>
        </p:sp>
        <p:sp>
          <p:nvSpPr>
            <p:cNvPr id="7" name="橢圓 6"/>
            <p:cNvSpPr/>
            <p:nvPr/>
          </p:nvSpPr>
          <p:spPr>
            <a:xfrm rot="1526696">
              <a:off x="214121" y="622156"/>
              <a:ext cx="859830" cy="1187297"/>
            </a:xfrm>
            <a:prstGeom prst="ellipse">
              <a:avLst/>
            </a:prstGeom>
            <a:noFill/>
            <a:ln w="1905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TW" altLang="en-US"/>
            </a:p>
          </p:txBody>
        </p:sp>
      </p:grpSp>
      <p:sp>
        <p:nvSpPr>
          <p:cNvPr id="8" name="Rectangle 7"/>
          <p:cNvSpPr>
            <a:spLocks noChangeArrowheads="1"/>
          </p:cNvSpPr>
          <p:nvPr/>
        </p:nvSpPr>
        <p:spPr bwMode="auto">
          <a:xfrm>
            <a:off x="2222641" y="394794"/>
            <a:ext cx="469872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TW" altLang="en-US" sz="3200" b="0" i="0" u="none" strike="noStrike" cap="none" normalizeH="0" baseline="0" dirty="0" smtClean="0">
                <a:ln>
                  <a:noFill/>
                </a:ln>
                <a:solidFill>
                  <a:srgbClr val="FF0000"/>
                </a:solidFill>
                <a:effectLst/>
                <a:latin typeface="Times New Roman" pitchFamily="18" charset="0"/>
                <a:ea typeface="新細明體" pitchFamily="18" charset="-120"/>
                <a:cs typeface="Times New Roman" pitchFamily="18" charset="0"/>
              </a:rPr>
              <a:t>知覺定位圖：挑選嫌貴群</a:t>
            </a:r>
            <a:endParaRPr kumimoji="1" lang="zh-TW" altLang="en-US" sz="4400" b="0" i="0" u="none" strike="noStrike" cap="none" normalizeH="0" baseline="0" dirty="0" smtClean="0">
              <a:ln>
                <a:noFill/>
              </a:ln>
              <a:solidFill>
                <a:srgbClr val="FF0000"/>
              </a:solidFill>
              <a:effectLst/>
              <a:latin typeface="Arial" pitchFamily="34" charset="0"/>
              <a:ea typeface="新細明體" pitchFamily="18" charset="-120"/>
              <a:cs typeface="新細明體" pitchFamily="18" charset="-120"/>
            </a:endParaRPr>
          </a:p>
        </p:txBody>
      </p:sp>
    </p:spTree>
    <p:extLst>
      <p:ext uri="{BB962C8B-B14F-4D97-AF65-F5344CB8AC3E}">
        <p14:creationId xmlns:p14="http://schemas.microsoft.com/office/powerpoint/2010/main" val="4128407543"/>
      </p:ext>
    </p:extLst>
  </p:cSld>
  <p:clrMapOvr>
    <a:masterClrMapping/>
  </p:clrMapOvr>
  <p:transition spd="slow" advTm="2000">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標題 1"/>
          <p:cNvSpPr>
            <a:spLocks noGrp="1"/>
          </p:cNvSpPr>
          <p:nvPr>
            <p:ph type="title"/>
          </p:nvPr>
        </p:nvSpPr>
        <p:spPr>
          <a:xfrm>
            <a:off x="1763688" y="116632"/>
            <a:ext cx="6804025" cy="760512"/>
          </a:xfrm>
        </p:spPr>
        <p:txBody>
          <a:bodyPr>
            <a:normAutofit fontScale="90000"/>
          </a:bodyPr>
          <a:lstStyle/>
          <a:p>
            <a:pPr algn="ctr" eaLnBrk="1" hangingPunct="1"/>
            <a:r>
              <a:rPr sz="3200" b="1" dirty="0" smtClean="0">
                <a:latin typeface="+mj-ea"/>
                <a:ea typeface="+mj-ea"/>
              </a:rPr>
              <a:t/>
            </a:r>
            <a:br>
              <a:rPr sz="3200" b="1" dirty="0" smtClean="0">
                <a:latin typeface="+mj-ea"/>
                <a:ea typeface="+mj-ea"/>
              </a:rPr>
            </a:br>
            <a:r>
              <a:rPr lang="zh-TW" altLang="en-US" sz="3200" b="1" u="dbl" dirty="0">
                <a:uFill>
                  <a:solidFill>
                    <a:srgbClr val="FF0000"/>
                  </a:solidFill>
                </a:uFill>
              </a:rPr>
              <a:t>大   </a:t>
            </a:r>
            <a:r>
              <a:rPr lang="zh-TW" altLang="en-US" sz="3200" b="1" u="dbl" dirty="0" smtClean="0">
                <a:uFill>
                  <a:solidFill>
                    <a:srgbClr val="FF0000"/>
                  </a:solidFill>
                </a:uFill>
              </a:rPr>
              <a:t>綱</a:t>
            </a:r>
            <a:endParaRPr sz="3200" b="1" dirty="0" smtClean="0">
              <a:latin typeface="+mj-ea"/>
              <a:ea typeface="+mj-ea"/>
            </a:endParaRPr>
          </a:p>
        </p:txBody>
      </p:sp>
      <p:sp>
        <p:nvSpPr>
          <p:cNvPr id="7171" name="副標題 2"/>
          <p:cNvSpPr>
            <a:spLocks noGrp="1"/>
          </p:cNvSpPr>
          <p:nvPr>
            <p:ph idx="1"/>
          </p:nvPr>
        </p:nvSpPr>
        <p:spPr>
          <a:xfrm>
            <a:off x="1956398" y="1196752"/>
            <a:ext cx="6936082" cy="4373563"/>
          </a:xfrm>
        </p:spPr>
        <p:txBody>
          <a:bodyPr>
            <a:noAutofit/>
          </a:bodyPr>
          <a:lstStyle/>
          <a:p>
            <a:pPr marL="457200" indent="-457200" eaLnBrk="1" fontAlgn="auto" hangingPunct="1">
              <a:spcAft>
                <a:spcPts val="0"/>
              </a:spcAft>
              <a:buFont typeface="Wingdings" pitchFamily="2" charset="2"/>
              <a:buAutoNum type="arabicPeriod"/>
              <a:defRPr/>
            </a:pPr>
            <a:r>
              <a:rPr lang="zh-TW" altLang="zh-TW" sz="2400" b="1" dirty="0">
                <a:latin typeface="+mj-lt"/>
              </a:rPr>
              <a:t>品牌</a:t>
            </a:r>
            <a:r>
              <a:rPr lang="zh-TW" altLang="zh-TW" sz="2400" b="1" dirty="0">
                <a:latin typeface="+mj-lt"/>
              </a:rPr>
              <a:t>與</a:t>
            </a:r>
            <a:r>
              <a:rPr lang="zh-TW" altLang="zh-TW" sz="2400" b="1" dirty="0" smtClean="0">
                <a:latin typeface="+mj-lt"/>
              </a:rPr>
              <a:t>定位</a:t>
            </a:r>
            <a:endParaRPr lang="en-US" altLang="zh-TW" sz="2400" b="1" dirty="0">
              <a:latin typeface="+mj-lt"/>
            </a:endParaRPr>
          </a:p>
          <a:p>
            <a:pPr marL="457200" indent="-457200" eaLnBrk="1" fontAlgn="auto" hangingPunct="1">
              <a:spcAft>
                <a:spcPts val="0"/>
              </a:spcAft>
              <a:buFont typeface="Wingdings" pitchFamily="2" charset="2"/>
              <a:buAutoNum type="arabicPeriod"/>
              <a:defRPr/>
            </a:pPr>
            <a:r>
              <a:rPr lang="zh-TW" altLang="en-US" sz="2400" b="1" dirty="0">
                <a:latin typeface="+mj-lt"/>
              </a:rPr>
              <a:t>定位</a:t>
            </a:r>
            <a:r>
              <a:rPr lang="zh-TW" altLang="en-US" sz="2400" b="1" dirty="0">
                <a:latin typeface="+mj-lt"/>
              </a:rPr>
              <a:t>基礎</a:t>
            </a:r>
            <a:endParaRPr lang="en-US" altLang="zh-TW" sz="2400" b="1" dirty="0">
              <a:latin typeface="+mj-lt"/>
            </a:endParaRPr>
          </a:p>
          <a:p>
            <a:pPr marL="457200" indent="-457200" eaLnBrk="1" fontAlgn="auto" hangingPunct="1">
              <a:spcAft>
                <a:spcPts val="0"/>
              </a:spcAft>
              <a:buFont typeface="Wingdings" pitchFamily="2" charset="2"/>
              <a:buAutoNum type="arabicPeriod"/>
              <a:defRPr/>
            </a:pPr>
            <a:r>
              <a:rPr lang="zh-TW" altLang="en-US" sz="2400" b="1" dirty="0">
                <a:latin typeface="+mj-lt"/>
              </a:rPr>
              <a:t>建立評分</a:t>
            </a:r>
            <a:r>
              <a:rPr lang="zh-TW" altLang="en-US" sz="2400" b="1" dirty="0">
                <a:latin typeface="+mj-lt"/>
              </a:rPr>
              <a:t>表</a:t>
            </a:r>
            <a:endParaRPr lang="en-US" altLang="zh-TW" sz="2400" b="1" dirty="0">
              <a:latin typeface="+mj-lt"/>
            </a:endParaRPr>
          </a:p>
          <a:p>
            <a:pPr marL="457200" indent="-457200" eaLnBrk="1" fontAlgn="auto" hangingPunct="1">
              <a:spcAft>
                <a:spcPts val="0"/>
              </a:spcAft>
              <a:buFont typeface="Wingdings" pitchFamily="2" charset="2"/>
              <a:buAutoNum type="arabicPeriod"/>
              <a:defRPr/>
            </a:pPr>
            <a:r>
              <a:rPr lang="zh-TW" altLang="en-US" sz="2400" b="1" dirty="0">
                <a:latin typeface="+mj-lt"/>
              </a:rPr>
              <a:t>定位基礎的</a:t>
            </a:r>
            <a:r>
              <a:rPr lang="zh-TW" altLang="en-US" sz="2400" b="1" dirty="0">
                <a:latin typeface="+mj-lt"/>
              </a:rPr>
              <a:t>重要性</a:t>
            </a:r>
            <a:endParaRPr lang="en-US" altLang="zh-TW" sz="2400" b="1" dirty="0">
              <a:latin typeface="+mj-lt"/>
            </a:endParaRPr>
          </a:p>
          <a:p>
            <a:pPr marL="457200" indent="-457200" eaLnBrk="1" fontAlgn="auto" hangingPunct="1">
              <a:spcAft>
                <a:spcPts val="0"/>
              </a:spcAft>
              <a:buFont typeface="Wingdings" pitchFamily="2" charset="2"/>
              <a:buAutoNum type="arabicPeriod"/>
              <a:defRPr/>
            </a:pPr>
            <a:r>
              <a:rPr lang="zh-TW" altLang="en-US" sz="2400" b="1" dirty="0">
                <a:latin typeface="+mj-lt"/>
              </a:rPr>
              <a:t>知覺</a:t>
            </a:r>
            <a:r>
              <a:rPr lang="zh-TW" altLang="en-US" sz="2400" b="1" dirty="0">
                <a:latin typeface="+mj-lt"/>
              </a:rPr>
              <a:t>圖的品牌點與屬性軸向量：以嘗試挑選群</a:t>
            </a:r>
            <a:r>
              <a:rPr lang="en-US" altLang="zh-TW" sz="2400" b="1" dirty="0">
                <a:latin typeface="+mj-lt"/>
              </a:rPr>
              <a:t>(</a:t>
            </a:r>
            <a:r>
              <a:rPr lang="zh-TW" altLang="en-US" sz="2400" b="1" dirty="0">
                <a:latin typeface="+mj-lt"/>
              </a:rPr>
              <a:t>群</a:t>
            </a:r>
            <a:r>
              <a:rPr lang="en-US" altLang="zh-TW" sz="2400" b="1" dirty="0">
                <a:latin typeface="+mj-lt"/>
              </a:rPr>
              <a:t>1)</a:t>
            </a:r>
            <a:r>
              <a:rPr lang="zh-TW" altLang="en-US" sz="2400" b="1" dirty="0">
                <a:latin typeface="+mj-lt"/>
              </a:rPr>
              <a:t>為</a:t>
            </a:r>
            <a:r>
              <a:rPr lang="zh-TW" altLang="en-US" sz="2400" b="1" dirty="0">
                <a:latin typeface="+mj-lt"/>
              </a:rPr>
              <a:t>例</a:t>
            </a:r>
            <a:endParaRPr lang="en-US" altLang="zh-TW" sz="2400" b="1" dirty="0">
              <a:latin typeface="+mj-lt"/>
            </a:endParaRPr>
          </a:p>
          <a:p>
            <a:pPr marL="457200" indent="-457200" eaLnBrk="1" fontAlgn="auto" hangingPunct="1">
              <a:spcAft>
                <a:spcPts val="0"/>
              </a:spcAft>
              <a:buFont typeface="Wingdings" pitchFamily="2" charset="2"/>
              <a:buAutoNum type="arabicPeriod"/>
              <a:defRPr/>
            </a:pPr>
            <a:r>
              <a:rPr lang="zh-TW" altLang="en-US" sz="2400" b="1" dirty="0">
                <a:latin typeface="+mj-lt"/>
              </a:rPr>
              <a:t>以</a:t>
            </a:r>
            <a:r>
              <a:rPr lang="en-US" altLang="zh-TW" sz="2400" b="1" dirty="0">
                <a:latin typeface="+mj-lt"/>
              </a:rPr>
              <a:t>EXCEL</a:t>
            </a:r>
            <a:r>
              <a:rPr lang="zh-TW" altLang="en-US" sz="2400" b="1" dirty="0">
                <a:latin typeface="+mj-lt"/>
              </a:rPr>
              <a:t>繪製知覺圖：以嘗試挑選群</a:t>
            </a:r>
            <a:r>
              <a:rPr lang="en-US" altLang="zh-TW" sz="2400" b="1" dirty="0">
                <a:latin typeface="+mj-lt"/>
              </a:rPr>
              <a:t>(</a:t>
            </a:r>
            <a:r>
              <a:rPr lang="zh-TW" altLang="en-US" sz="2400" b="1" dirty="0">
                <a:latin typeface="+mj-lt"/>
              </a:rPr>
              <a:t>群</a:t>
            </a:r>
            <a:r>
              <a:rPr lang="en-US" altLang="zh-TW" sz="2400" b="1" dirty="0">
                <a:latin typeface="+mj-lt"/>
              </a:rPr>
              <a:t>1)</a:t>
            </a:r>
            <a:r>
              <a:rPr lang="zh-TW" altLang="en-US" sz="2400" b="1" dirty="0">
                <a:latin typeface="+mj-lt"/>
              </a:rPr>
              <a:t>為</a:t>
            </a:r>
            <a:r>
              <a:rPr lang="zh-TW" altLang="en-US" sz="2400" b="1" dirty="0">
                <a:latin typeface="+mj-lt"/>
              </a:rPr>
              <a:t>例</a:t>
            </a:r>
            <a:endParaRPr lang="en-US" altLang="zh-TW" sz="2400" b="1" dirty="0">
              <a:latin typeface="+mj-lt"/>
            </a:endParaRPr>
          </a:p>
          <a:p>
            <a:pPr marL="457200" indent="-457200" eaLnBrk="1" fontAlgn="auto" hangingPunct="1">
              <a:spcAft>
                <a:spcPts val="0"/>
              </a:spcAft>
              <a:buFont typeface="Wingdings" pitchFamily="2" charset="2"/>
              <a:buAutoNum type="arabicPeriod"/>
              <a:defRPr/>
            </a:pPr>
            <a:r>
              <a:rPr lang="zh-TW" altLang="en-US" sz="2400" b="1" dirty="0">
                <a:solidFill>
                  <a:srgbClr val="FF0000"/>
                </a:solidFill>
                <a:latin typeface="+mj-lt"/>
              </a:rPr>
              <a:t>知覺定位分析</a:t>
            </a:r>
            <a:endParaRPr lang="zh-TW" altLang="zh-TW" sz="2400" b="1" dirty="0">
              <a:solidFill>
                <a:srgbClr val="FF0000"/>
              </a:solidFill>
              <a:latin typeface="+mj-lt"/>
            </a:endParaRPr>
          </a:p>
        </p:txBody>
      </p:sp>
    </p:spTree>
    <p:extLst>
      <p:ext uri="{BB962C8B-B14F-4D97-AF65-F5344CB8AC3E}">
        <p14:creationId xmlns:p14="http://schemas.microsoft.com/office/powerpoint/2010/main" val="2823418761"/>
      </p:ext>
    </p:extLst>
  </p:cSld>
  <p:clrMapOvr>
    <a:masterClrMapping/>
  </p:clrMapOvr>
  <p:transition spd="slow">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219200" y="76200"/>
            <a:ext cx="7817296" cy="1371600"/>
          </a:xfrm>
        </p:spPr>
        <p:txBody>
          <a:bodyPr>
            <a:normAutofit/>
          </a:bodyPr>
          <a:lstStyle/>
          <a:p>
            <a:r>
              <a:rPr lang="zh-TW" altLang="zh-TW" sz="2800" dirty="0">
                <a:latin typeface="+mj-ea"/>
                <a:ea typeface="+mj-ea"/>
              </a:rPr>
              <a:t>知覺定位</a:t>
            </a:r>
            <a:r>
              <a:rPr lang="zh-TW" altLang="zh-TW" sz="2800" dirty="0" smtClean="0">
                <a:latin typeface="+mj-ea"/>
                <a:ea typeface="+mj-ea"/>
              </a:rPr>
              <a:t>分析</a:t>
            </a:r>
            <a:endParaRPr lang="zh-TW" altLang="en-US" sz="2800" dirty="0">
              <a:latin typeface="+mj-ea"/>
              <a:ea typeface="+mj-ea"/>
            </a:endParaRPr>
          </a:p>
        </p:txBody>
      </p:sp>
      <p:sp>
        <p:nvSpPr>
          <p:cNvPr id="3" name="內容版面配置區 2"/>
          <p:cNvSpPr>
            <a:spLocks noGrp="1"/>
          </p:cNvSpPr>
          <p:nvPr>
            <p:ph idx="1"/>
          </p:nvPr>
        </p:nvSpPr>
        <p:spPr>
          <a:xfrm>
            <a:off x="1981200" y="1268760"/>
            <a:ext cx="6911280" cy="4857403"/>
          </a:xfrm>
        </p:spPr>
        <p:txBody>
          <a:bodyPr>
            <a:normAutofit fontScale="92500" lnSpcReduction="10000"/>
          </a:bodyPr>
          <a:lstStyle/>
          <a:p>
            <a:pPr marL="457200" lvl="0" indent="-457200">
              <a:buFont typeface="+mj-lt"/>
              <a:buAutoNum type="arabicPeriod"/>
            </a:pPr>
            <a:r>
              <a:rPr lang="zh-TW" altLang="zh-TW" dirty="0"/>
              <a:t>關鍵因素評估</a:t>
            </a:r>
          </a:p>
          <a:p>
            <a:pPr lvl="1"/>
            <a:r>
              <a:rPr lang="zh-TW" altLang="zh-TW" dirty="0"/>
              <a:t>關鍵因素評估</a:t>
            </a:r>
            <a:r>
              <a:rPr lang="en-US" altLang="zh-TW" dirty="0"/>
              <a:t>(Key Factor Evaluation)</a:t>
            </a:r>
            <a:r>
              <a:rPr lang="zh-TW" altLang="zh-TW" dirty="0"/>
              <a:t>在探討消費者對多個定位基礎的相對重視程度，可進一步形成品牌未來定位策略之依據</a:t>
            </a:r>
            <a:r>
              <a:rPr lang="zh-TW" altLang="zh-TW" dirty="0" smtClean="0"/>
              <a:t>。</a:t>
            </a:r>
            <a:endParaRPr lang="en-US" altLang="zh-TW" dirty="0" smtClean="0"/>
          </a:p>
          <a:p>
            <a:pPr marL="457200" lvl="0" indent="-457200">
              <a:buFont typeface="+mj-lt"/>
              <a:buAutoNum type="arabicPeriod" startAt="2"/>
            </a:pPr>
            <a:r>
              <a:rPr lang="zh-TW" altLang="zh-TW" dirty="0"/>
              <a:t>標竿分析</a:t>
            </a:r>
          </a:p>
          <a:p>
            <a:pPr lvl="1"/>
            <a:r>
              <a:rPr lang="zh-TW" altLang="zh-TW" dirty="0"/>
              <a:t>所謂標竿分析</a:t>
            </a:r>
            <a:r>
              <a:rPr lang="en-US" altLang="zh-TW" dirty="0"/>
              <a:t>(Benchmarking Analysis)</a:t>
            </a:r>
            <a:r>
              <a:rPr lang="zh-TW" altLang="zh-TW" dirty="0"/>
              <a:t>，目的在找出於定位基礎表現最佳之品牌，以作為企業本身之學習對象。品牌表現之優劣，取決於其在評分表內之所得評分</a:t>
            </a:r>
            <a:endParaRPr lang="en-US" altLang="zh-TW" dirty="0" smtClean="0"/>
          </a:p>
          <a:p>
            <a:pPr marL="457200" lvl="0" indent="-457200">
              <a:buFont typeface="+mj-lt"/>
              <a:buAutoNum type="arabicPeriod" startAt="3"/>
            </a:pPr>
            <a:r>
              <a:rPr lang="zh-TW" altLang="zh-TW" dirty="0"/>
              <a:t>理想點分析與競爭群分析</a:t>
            </a:r>
          </a:p>
          <a:p>
            <a:pPr lvl="1"/>
            <a:r>
              <a:rPr lang="zh-TW" altLang="zh-TW" dirty="0"/>
              <a:t>理想點分析係以品牌點與理想點之接近程度，衡量品牌之知覺績效，簡稱品牌績效。可想而知，若品牌點與理想點間之距離愈近，則品牌績效愈大；若距離愈大，則品牌績效愈小。</a:t>
            </a:r>
            <a:endParaRPr lang="zh-TW" altLang="en-US" dirty="0"/>
          </a:p>
        </p:txBody>
      </p:sp>
    </p:spTree>
    <p:extLst>
      <p:ext uri="{BB962C8B-B14F-4D97-AF65-F5344CB8AC3E}">
        <p14:creationId xmlns:p14="http://schemas.microsoft.com/office/powerpoint/2010/main" val="612971100"/>
      </p:ext>
    </p:extLst>
  </p:cSld>
  <p:clrMapOvr>
    <a:masterClrMapping/>
  </p:clrMapOvr>
  <p:transition spd="slow" advTm="2000">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219200" y="76200"/>
            <a:ext cx="7817296" cy="1371600"/>
          </a:xfrm>
        </p:spPr>
        <p:txBody>
          <a:bodyPr>
            <a:normAutofit/>
          </a:bodyPr>
          <a:lstStyle/>
          <a:p>
            <a:r>
              <a:rPr lang="zh-TW" altLang="zh-TW" sz="2800" dirty="0">
                <a:latin typeface="+mj-ea"/>
                <a:ea typeface="+mj-ea"/>
              </a:rPr>
              <a:t>知覺定位</a:t>
            </a:r>
            <a:r>
              <a:rPr lang="zh-TW" altLang="zh-TW" sz="2800" dirty="0" smtClean="0">
                <a:latin typeface="+mj-ea"/>
                <a:ea typeface="+mj-ea"/>
              </a:rPr>
              <a:t>分析</a:t>
            </a:r>
            <a:endParaRPr lang="zh-TW" altLang="en-US" sz="2800" dirty="0">
              <a:latin typeface="+mj-ea"/>
              <a:ea typeface="+mj-ea"/>
            </a:endParaRPr>
          </a:p>
        </p:txBody>
      </p:sp>
      <p:sp>
        <p:nvSpPr>
          <p:cNvPr id="3" name="內容版面配置區 2"/>
          <p:cNvSpPr>
            <a:spLocks noGrp="1"/>
          </p:cNvSpPr>
          <p:nvPr>
            <p:ph idx="1"/>
          </p:nvPr>
        </p:nvSpPr>
        <p:spPr>
          <a:xfrm>
            <a:off x="1981200" y="1268760"/>
            <a:ext cx="6911280" cy="4857403"/>
          </a:xfrm>
        </p:spPr>
        <p:txBody>
          <a:bodyPr>
            <a:normAutofit/>
          </a:bodyPr>
          <a:lstStyle/>
          <a:p>
            <a:pPr marL="457200" lvl="0" indent="-457200">
              <a:buFont typeface="+mj-lt"/>
              <a:buAutoNum type="arabicPeriod" startAt="4"/>
            </a:pPr>
            <a:r>
              <a:rPr lang="zh-TW" altLang="zh-TW" dirty="0"/>
              <a:t>策略分析</a:t>
            </a:r>
          </a:p>
          <a:p>
            <a:pPr lvl="1" algn="just"/>
            <a:r>
              <a:rPr lang="zh-TW" altLang="zh-TW" dirty="0"/>
              <a:t>策略分析</a:t>
            </a:r>
            <a:r>
              <a:rPr lang="en-US" altLang="zh-TW" dirty="0"/>
              <a:t>(Strategy Analysis)</a:t>
            </a:r>
            <a:r>
              <a:rPr lang="zh-TW" altLang="zh-TW" dirty="0"/>
              <a:t>係指根據屬性評分及屬性重要性，對個別品牌擬定訴求、改善、放棄、改變等四種策略要點</a:t>
            </a:r>
            <a:r>
              <a:rPr lang="zh-TW" altLang="zh-TW" dirty="0" smtClean="0"/>
              <a:t>，如下</a:t>
            </a:r>
            <a:r>
              <a:rPr lang="zh-TW" altLang="en-US" dirty="0" smtClean="0"/>
              <a:t>圖</a:t>
            </a:r>
            <a:r>
              <a:rPr lang="zh-TW" altLang="zh-TW" dirty="0" smtClean="0"/>
              <a:t>所示：</a:t>
            </a:r>
            <a:endParaRPr lang="en-US" altLang="zh-TW"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5" name="物件 4"/>
          <p:cNvGraphicFramePr>
            <a:graphicFrameLocks noChangeAspect="1"/>
          </p:cNvGraphicFramePr>
          <p:nvPr>
            <p:extLst>
              <p:ext uri="{D42A27DB-BD31-4B8C-83A1-F6EECF244321}">
                <p14:modId xmlns:p14="http://schemas.microsoft.com/office/powerpoint/2010/main" val="892325605"/>
              </p:ext>
            </p:extLst>
          </p:nvPr>
        </p:nvGraphicFramePr>
        <p:xfrm>
          <a:off x="3347864" y="2924944"/>
          <a:ext cx="3744416" cy="3366374"/>
        </p:xfrm>
        <a:graphic>
          <a:graphicData uri="http://schemas.openxmlformats.org/presentationml/2006/ole">
            <mc:AlternateContent xmlns:mc="http://schemas.openxmlformats.org/markup-compatibility/2006">
              <mc:Choice xmlns:v="urn:schemas-microsoft-com:vml" Requires="v">
                <p:oleObj spid="_x0000_s34822" r:id="rId3" imgW="2638875" imgH="2377296" progId="Visio.Drawing.11">
                  <p:embed/>
                </p:oleObj>
              </mc:Choice>
              <mc:Fallback>
                <p:oleObj r:id="rId3" imgW="2638875" imgH="237729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7864" y="2924944"/>
                        <a:ext cx="3744416" cy="3366374"/>
                      </a:xfrm>
                      <a:prstGeom prst="rect">
                        <a:avLst/>
                      </a:prstGeom>
                      <a:noFill/>
                    </p:spPr>
                  </p:pic>
                </p:oleObj>
              </mc:Fallback>
            </mc:AlternateContent>
          </a:graphicData>
        </a:graphic>
      </p:graphicFrame>
      <p:sp>
        <p:nvSpPr>
          <p:cNvPr id="6" name="矩形 5"/>
          <p:cNvSpPr/>
          <p:nvPr/>
        </p:nvSpPr>
        <p:spPr>
          <a:xfrm>
            <a:off x="6660232" y="3988608"/>
            <a:ext cx="430887" cy="1528624"/>
          </a:xfrm>
          <a:prstGeom prst="rect">
            <a:avLst/>
          </a:prstGeom>
          <a:solidFill>
            <a:schemeClr val="bg1"/>
          </a:solidFill>
        </p:spPr>
        <p:txBody>
          <a:bodyPr vert="eaVert" wrap="none">
            <a:spAutoFit/>
          </a:bodyPr>
          <a:lstStyle/>
          <a:p>
            <a:r>
              <a:rPr lang="zh-TW" altLang="zh-TW" dirty="0"/>
              <a:t>品牌之屬性評分</a:t>
            </a:r>
            <a:endParaRPr lang="zh-TW" altLang="en-US" dirty="0"/>
          </a:p>
        </p:txBody>
      </p:sp>
      <p:sp>
        <p:nvSpPr>
          <p:cNvPr id="7" name="矩形 6"/>
          <p:cNvSpPr/>
          <p:nvPr/>
        </p:nvSpPr>
        <p:spPr>
          <a:xfrm>
            <a:off x="4452226" y="2921169"/>
            <a:ext cx="1210588" cy="338554"/>
          </a:xfrm>
          <a:prstGeom prst="rect">
            <a:avLst/>
          </a:prstGeom>
          <a:solidFill>
            <a:schemeClr val="bg1"/>
          </a:solidFill>
        </p:spPr>
        <p:txBody>
          <a:bodyPr wrap="none">
            <a:spAutoFit/>
          </a:bodyPr>
          <a:lstStyle/>
          <a:p>
            <a:r>
              <a:rPr lang="zh-TW" altLang="zh-TW" dirty="0"/>
              <a:t>屬性重要性</a:t>
            </a:r>
            <a:endParaRPr lang="zh-TW" altLang="en-US" dirty="0"/>
          </a:p>
        </p:txBody>
      </p:sp>
    </p:spTree>
    <p:extLst>
      <p:ext uri="{BB962C8B-B14F-4D97-AF65-F5344CB8AC3E}">
        <p14:creationId xmlns:p14="http://schemas.microsoft.com/office/powerpoint/2010/main" val="3665893363"/>
      </p:ext>
    </p:extLst>
  </p:cSld>
  <p:clrMapOvr>
    <a:masterClrMapping/>
  </p:clrMapOvr>
  <p:transition spd="slow" advTm="2000">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pPr lvl="0"/>
            <a:r>
              <a:rPr lang="zh-TW" altLang="zh-TW" dirty="0"/>
              <a:t>品牌策略分析：嘗試挑選群</a:t>
            </a:r>
            <a:endParaRPr lang="zh-TW" altLang="en-US" dirty="0">
              <a:latin typeface="+mj-ea"/>
              <a:ea typeface="+mj-ea"/>
            </a:endParaRPr>
          </a:p>
        </p:txBody>
      </p:sp>
      <p:graphicFrame>
        <p:nvGraphicFramePr>
          <p:cNvPr id="4" name="表格 3"/>
          <p:cNvGraphicFramePr>
            <a:graphicFrameLocks noGrp="1"/>
          </p:cNvGraphicFramePr>
          <p:nvPr>
            <p:extLst>
              <p:ext uri="{D42A27DB-BD31-4B8C-83A1-F6EECF244321}">
                <p14:modId xmlns:p14="http://schemas.microsoft.com/office/powerpoint/2010/main" val="1614768939"/>
              </p:ext>
            </p:extLst>
          </p:nvPr>
        </p:nvGraphicFramePr>
        <p:xfrm>
          <a:off x="1835696" y="1196750"/>
          <a:ext cx="7308303" cy="5661249"/>
        </p:xfrm>
        <a:graphic>
          <a:graphicData uri="http://schemas.openxmlformats.org/drawingml/2006/table">
            <a:tbl>
              <a:tblPr>
                <a:tableStyleId>{5C22544A-7EE6-4342-B048-85BDC9FD1C3A}</a:tableStyleId>
              </a:tblPr>
              <a:tblGrid>
                <a:gridCol w="1521340"/>
                <a:gridCol w="1446008"/>
                <a:gridCol w="1446985"/>
                <a:gridCol w="1446985"/>
                <a:gridCol w="1446985"/>
              </a:tblGrid>
              <a:tr h="247279">
                <a:tc>
                  <a:txBody>
                    <a:bodyPr/>
                    <a:lstStyle/>
                    <a:p>
                      <a:pPr algn="ctr">
                        <a:spcAft>
                          <a:spcPts val="0"/>
                        </a:spcAft>
                      </a:pPr>
                      <a:r>
                        <a:rPr lang="zh-TW" sz="1400" kern="0">
                          <a:effectLst/>
                        </a:rPr>
                        <a:t>品牌</a:t>
                      </a:r>
                      <a:endParaRPr lang="zh-TW" sz="2000" kern="100">
                        <a:effectLst/>
                        <a:latin typeface="Calibri"/>
                        <a:ea typeface="新細明體"/>
                        <a:cs typeface="Times New Roman"/>
                      </a:endParaRPr>
                    </a:p>
                  </a:txBody>
                  <a:tcPr marL="9525" marR="9525" marT="9525" marB="0" anchor="ctr"/>
                </a:tc>
                <a:tc>
                  <a:txBody>
                    <a:bodyPr/>
                    <a:lstStyle/>
                    <a:p>
                      <a:pPr algn="ctr">
                        <a:spcAft>
                          <a:spcPts val="0"/>
                        </a:spcAft>
                      </a:pPr>
                      <a:r>
                        <a:rPr lang="zh-TW" sz="1400" kern="100">
                          <a:effectLst/>
                        </a:rPr>
                        <a:t>訴求重點</a:t>
                      </a:r>
                      <a:endParaRPr lang="zh-TW" sz="2000" kern="100">
                        <a:effectLst/>
                        <a:latin typeface="Calibri"/>
                        <a:ea typeface="新細明體"/>
                        <a:cs typeface="Times New Roman"/>
                      </a:endParaRPr>
                    </a:p>
                  </a:txBody>
                  <a:tcPr marL="9525" marR="9525" marT="9525" marB="0"/>
                </a:tc>
                <a:tc>
                  <a:txBody>
                    <a:bodyPr/>
                    <a:lstStyle/>
                    <a:p>
                      <a:pPr algn="ctr">
                        <a:spcAft>
                          <a:spcPts val="0"/>
                        </a:spcAft>
                      </a:pPr>
                      <a:r>
                        <a:rPr lang="zh-TW" sz="1400" kern="100">
                          <a:effectLst/>
                        </a:rPr>
                        <a:t>改善重點</a:t>
                      </a:r>
                      <a:endParaRPr lang="zh-TW" sz="2000" kern="100">
                        <a:effectLst/>
                        <a:latin typeface="Calibri"/>
                        <a:ea typeface="新細明體"/>
                        <a:cs typeface="Times New Roman"/>
                      </a:endParaRPr>
                    </a:p>
                  </a:txBody>
                  <a:tcPr marL="9525" marR="9525" marT="9525" marB="0"/>
                </a:tc>
                <a:tc>
                  <a:txBody>
                    <a:bodyPr/>
                    <a:lstStyle/>
                    <a:p>
                      <a:pPr algn="ctr">
                        <a:spcAft>
                          <a:spcPts val="0"/>
                        </a:spcAft>
                      </a:pPr>
                      <a:r>
                        <a:rPr lang="zh-TW" sz="1400" kern="100">
                          <a:effectLst/>
                        </a:rPr>
                        <a:t>改變重點</a:t>
                      </a:r>
                      <a:endParaRPr lang="zh-TW" sz="2000" kern="100">
                        <a:effectLst/>
                        <a:latin typeface="Calibri"/>
                        <a:ea typeface="新細明體"/>
                        <a:cs typeface="Times New Roman"/>
                      </a:endParaRPr>
                    </a:p>
                  </a:txBody>
                  <a:tcPr marL="9525" marR="9525" marT="9525" marB="0"/>
                </a:tc>
                <a:tc>
                  <a:txBody>
                    <a:bodyPr/>
                    <a:lstStyle/>
                    <a:p>
                      <a:pPr algn="ctr">
                        <a:spcAft>
                          <a:spcPts val="0"/>
                        </a:spcAft>
                      </a:pPr>
                      <a:r>
                        <a:rPr lang="zh-TW" sz="1400" kern="100">
                          <a:effectLst/>
                        </a:rPr>
                        <a:t>放棄重點</a:t>
                      </a:r>
                      <a:endParaRPr lang="zh-TW" sz="2000" kern="100">
                        <a:effectLst/>
                        <a:latin typeface="Calibri"/>
                        <a:ea typeface="新細明體"/>
                        <a:cs typeface="Times New Roman"/>
                      </a:endParaRPr>
                    </a:p>
                  </a:txBody>
                  <a:tcPr marL="9525" marR="9525" marT="9525" marB="0"/>
                </a:tc>
              </a:tr>
              <a:tr h="903991">
                <a:tc>
                  <a:txBody>
                    <a:bodyPr/>
                    <a:lstStyle/>
                    <a:p>
                      <a:pPr algn="ctr">
                        <a:spcAft>
                          <a:spcPts val="0"/>
                        </a:spcAft>
                      </a:pPr>
                      <a:r>
                        <a:rPr lang="zh-TW" sz="1400" kern="0">
                          <a:effectLst/>
                        </a:rPr>
                        <a:t>味全貝納頌</a:t>
                      </a:r>
                      <a:endParaRPr lang="zh-TW" sz="2000" kern="100">
                        <a:effectLst/>
                        <a:latin typeface="Calibri"/>
                        <a:ea typeface="新細明體"/>
                        <a:cs typeface="Times New Roman"/>
                      </a:endParaRPr>
                    </a:p>
                  </a:txBody>
                  <a:tcPr marL="9525" marR="9525" marT="9525" marB="0" anchor="ctr"/>
                </a:tc>
                <a:tc>
                  <a:txBody>
                    <a:bodyPr/>
                    <a:lstStyle/>
                    <a:p>
                      <a:pPr algn="ctr">
                        <a:spcAft>
                          <a:spcPts val="0"/>
                        </a:spcAft>
                      </a:pPr>
                      <a:r>
                        <a:rPr lang="zh-TW" sz="1400" kern="100">
                          <a:effectLst/>
                        </a:rPr>
                        <a:t>口感勝出</a:t>
                      </a:r>
                      <a:endParaRPr lang="zh-TW" sz="2000" kern="100">
                        <a:effectLst/>
                      </a:endParaRPr>
                    </a:p>
                    <a:p>
                      <a:pPr algn="ctr">
                        <a:spcAft>
                          <a:spcPts val="0"/>
                        </a:spcAft>
                      </a:pPr>
                      <a:r>
                        <a:rPr lang="zh-TW" sz="1400" kern="100">
                          <a:effectLst/>
                        </a:rPr>
                        <a:t>成份品質優良</a:t>
                      </a:r>
                      <a:endParaRPr lang="zh-TW" sz="2000" kern="100">
                        <a:effectLst/>
                      </a:endParaRPr>
                    </a:p>
                    <a:p>
                      <a:pPr algn="ctr">
                        <a:spcAft>
                          <a:spcPts val="0"/>
                        </a:spcAft>
                      </a:pPr>
                      <a:r>
                        <a:rPr lang="zh-TW" sz="1400" kern="100">
                          <a:effectLst/>
                        </a:rPr>
                        <a:t>高貴典雅</a:t>
                      </a:r>
                      <a:endParaRPr lang="zh-TW" sz="2000" kern="100">
                        <a:effectLst/>
                        <a:latin typeface="Calibri"/>
                        <a:ea typeface="新細明體"/>
                        <a:cs typeface="Times New Roman"/>
                      </a:endParaRPr>
                    </a:p>
                  </a:txBody>
                  <a:tcPr marL="9525" marR="9525" marT="9525" marB="0" anchor="ctr"/>
                </a:tc>
                <a:tc>
                  <a:txBody>
                    <a:bodyPr/>
                    <a:lstStyle/>
                    <a:p>
                      <a:pPr algn="ctr">
                        <a:spcAft>
                          <a:spcPts val="0"/>
                        </a:spcAft>
                      </a:pPr>
                      <a:r>
                        <a:rPr lang="zh-TW" sz="1400" kern="100">
                          <a:effectLst/>
                        </a:rPr>
                        <a:t>提神醒腦</a:t>
                      </a:r>
                      <a:endParaRPr lang="zh-TW" sz="2000" kern="100">
                        <a:effectLst/>
                      </a:endParaRPr>
                    </a:p>
                    <a:p>
                      <a:pPr algn="ctr">
                        <a:spcAft>
                          <a:spcPts val="0"/>
                        </a:spcAft>
                      </a:pPr>
                      <a:r>
                        <a:rPr lang="zh-TW" sz="1400" kern="100">
                          <a:effectLst/>
                        </a:rPr>
                        <a:t>價格合理</a:t>
                      </a:r>
                      <a:endParaRPr lang="zh-TW" sz="2000" kern="100">
                        <a:effectLst/>
                      </a:endParaRPr>
                    </a:p>
                    <a:p>
                      <a:pPr algn="ctr">
                        <a:spcAft>
                          <a:spcPts val="0"/>
                        </a:spcAft>
                      </a:pPr>
                      <a:r>
                        <a:rPr lang="zh-TW" sz="1400" kern="100">
                          <a:effectLst/>
                        </a:rPr>
                        <a:t>好友分享</a:t>
                      </a:r>
                      <a:endParaRPr lang="zh-TW" sz="2000" kern="100">
                        <a:effectLst/>
                      </a:endParaRPr>
                    </a:p>
                    <a:p>
                      <a:pPr algn="ctr">
                        <a:spcAft>
                          <a:spcPts val="0"/>
                        </a:spcAft>
                      </a:pPr>
                      <a:r>
                        <a:rPr lang="zh-TW" sz="1400" kern="100">
                          <a:effectLst/>
                        </a:rPr>
                        <a:t>品味人生</a:t>
                      </a:r>
                      <a:endParaRPr lang="zh-TW" sz="2000" kern="100">
                        <a:effectLst/>
                        <a:latin typeface="Calibri"/>
                        <a:ea typeface="新細明體"/>
                        <a:cs typeface="Times New Roman"/>
                      </a:endParaRPr>
                    </a:p>
                  </a:txBody>
                  <a:tcPr marL="9525" marR="9525" marT="9525" marB="0" anchor="ctr"/>
                </a:tc>
                <a:tc>
                  <a:txBody>
                    <a:bodyPr/>
                    <a:lstStyle/>
                    <a:p>
                      <a:pPr algn="ctr">
                        <a:spcAft>
                          <a:spcPts val="0"/>
                        </a:spcAft>
                      </a:pPr>
                      <a:r>
                        <a:rPr lang="zh-TW" sz="1400" kern="100">
                          <a:effectLst/>
                        </a:rPr>
                        <a:t>包裝質感</a:t>
                      </a:r>
                      <a:endParaRPr lang="zh-TW" sz="2000" kern="100">
                        <a:effectLst/>
                        <a:latin typeface="Calibri"/>
                        <a:ea typeface="新細明體"/>
                        <a:cs typeface="Times New Roman"/>
                      </a:endParaRPr>
                    </a:p>
                  </a:txBody>
                  <a:tcPr marL="9525" marR="9525" marT="9525" marB="0" anchor="ctr"/>
                </a:tc>
                <a:tc>
                  <a:txBody>
                    <a:bodyPr/>
                    <a:lstStyle/>
                    <a:p>
                      <a:pPr algn="ctr">
                        <a:spcAft>
                          <a:spcPts val="0"/>
                        </a:spcAft>
                      </a:pPr>
                      <a:r>
                        <a:rPr lang="zh-TW" sz="1400" kern="100">
                          <a:effectLst/>
                        </a:rPr>
                        <a:t>浪漫情懷</a:t>
                      </a:r>
                      <a:endParaRPr lang="zh-TW" sz="2000" kern="100">
                        <a:effectLst/>
                      </a:endParaRPr>
                    </a:p>
                    <a:p>
                      <a:pPr algn="ctr">
                        <a:spcAft>
                          <a:spcPts val="0"/>
                        </a:spcAft>
                      </a:pPr>
                      <a:r>
                        <a:rPr lang="zh-TW" sz="1400" kern="100">
                          <a:effectLst/>
                        </a:rPr>
                        <a:t>犒賞自己</a:t>
                      </a:r>
                      <a:endParaRPr lang="zh-TW" sz="2000" kern="100">
                        <a:effectLst/>
                      </a:endParaRPr>
                    </a:p>
                    <a:p>
                      <a:pPr algn="ctr">
                        <a:spcAft>
                          <a:spcPts val="0"/>
                        </a:spcAft>
                      </a:pPr>
                      <a:r>
                        <a:rPr lang="zh-TW" sz="1400" kern="100">
                          <a:effectLst/>
                        </a:rPr>
                        <a:t>歡樂有趣</a:t>
                      </a:r>
                      <a:endParaRPr lang="zh-TW" sz="2000" kern="100">
                        <a:effectLst/>
                        <a:latin typeface="Calibri"/>
                        <a:ea typeface="新細明體"/>
                        <a:cs typeface="Times New Roman"/>
                      </a:endParaRPr>
                    </a:p>
                  </a:txBody>
                  <a:tcPr marL="9525" marR="9525" marT="9525" marB="0" anchor="ctr"/>
                </a:tc>
              </a:tr>
              <a:tr h="1127495">
                <a:tc>
                  <a:txBody>
                    <a:bodyPr/>
                    <a:lstStyle/>
                    <a:p>
                      <a:pPr algn="ctr">
                        <a:spcAft>
                          <a:spcPts val="0"/>
                        </a:spcAft>
                      </a:pPr>
                      <a:r>
                        <a:rPr lang="zh-TW" sz="1400" kern="0">
                          <a:effectLst/>
                        </a:rPr>
                        <a:t>伯朗咖啡</a:t>
                      </a:r>
                      <a:endParaRPr lang="zh-TW" sz="2000" kern="100">
                        <a:effectLst/>
                        <a:latin typeface="Calibri"/>
                        <a:ea typeface="新細明體"/>
                        <a:cs typeface="Times New Roman"/>
                      </a:endParaRPr>
                    </a:p>
                  </a:txBody>
                  <a:tcPr marL="9525" marR="9525" marT="9525" marB="0" anchor="ctr"/>
                </a:tc>
                <a:tc>
                  <a:txBody>
                    <a:bodyPr/>
                    <a:lstStyle/>
                    <a:p>
                      <a:pPr algn="ctr">
                        <a:spcAft>
                          <a:spcPts val="0"/>
                        </a:spcAft>
                      </a:pPr>
                      <a:r>
                        <a:rPr lang="zh-TW" sz="1400" kern="100">
                          <a:effectLst/>
                        </a:rPr>
                        <a:t>提神醒腦</a:t>
                      </a:r>
                      <a:endParaRPr lang="zh-TW" sz="2000" kern="100">
                        <a:effectLst/>
                      </a:endParaRPr>
                    </a:p>
                    <a:p>
                      <a:pPr algn="ctr">
                        <a:spcAft>
                          <a:spcPts val="0"/>
                        </a:spcAft>
                      </a:pPr>
                      <a:r>
                        <a:rPr lang="zh-TW" sz="1400" kern="100">
                          <a:effectLst/>
                        </a:rPr>
                        <a:t>價格合理</a:t>
                      </a:r>
                      <a:endParaRPr lang="zh-TW" sz="2000" kern="100">
                        <a:effectLst/>
                        <a:latin typeface="Calibri"/>
                        <a:ea typeface="新細明體"/>
                        <a:cs typeface="Times New Roman"/>
                      </a:endParaRPr>
                    </a:p>
                  </a:txBody>
                  <a:tcPr marL="9525" marR="9525" marT="9525" marB="0" anchor="ctr"/>
                </a:tc>
                <a:tc>
                  <a:txBody>
                    <a:bodyPr/>
                    <a:lstStyle/>
                    <a:p>
                      <a:pPr algn="ctr">
                        <a:spcAft>
                          <a:spcPts val="0"/>
                        </a:spcAft>
                      </a:pPr>
                      <a:r>
                        <a:rPr lang="zh-TW" sz="1400" kern="100">
                          <a:effectLst/>
                        </a:rPr>
                        <a:t>口感勝出</a:t>
                      </a:r>
                      <a:endParaRPr lang="zh-TW" sz="2000" kern="100">
                        <a:effectLst/>
                      </a:endParaRPr>
                    </a:p>
                    <a:p>
                      <a:pPr algn="ctr">
                        <a:spcAft>
                          <a:spcPts val="0"/>
                        </a:spcAft>
                      </a:pPr>
                      <a:r>
                        <a:rPr lang="zh-TW" sz="1400" kern="100">
                          <a:effectLst/>
                        </a:rPr>
                        <a:t>成份品質優良</a:t>
                      </a:r>
                      <a:endParaRPr lang="zh-TW" sz="2000" kern="100">
                        <a:effectLst/>
                      </a:endParaRPr>
                    </a:p>
                    <a:p>
                      <a:pPr algn="ctr">
                        <a:spcAft>
                          <a:spcPts val="0"/>
                        </a:spcAft>
                      </a:pPr>
                      <a:r>
                        <a:rPr lang="zh-TW" sz="1400" kern="100">
                          <a:effectLst/>
                        </a:rPr>
                        <a:t>好友分享</a:t>
                      </a:r>
                      <a:endParaRPr lang="zh-TW" sz="2000" kern="100">
                        <a:effectLst/>
                      </a:endParaRPr>
                    </a:p>
                    <a:p>
                      <a:pPr algn="ctr">
                        <a:spcAft>
                          <a:spcPts val="0"/>
                        </a:spcAft>
                      </a:pPr>
                      <a:r>
                        <a:rPr lang="zh-TW" sz="1400" kern="100">
                          <a:effectLst/>
                        </a:rPr>
                        <a:t>高貴典雅</a:t>
                      </a:r>
                      <a:endParaRPr lang="zh-TW" sz="2000" kern="100">
                        <a:effectLst/>
                      </a:endParaRPr>
                    </a:p>
                    <a:p>
                      <a:pPr algn="ctr">
                        <a:spcAft>
                          <a:spcPts val="0"/>
                        </a:spcAft>
                      </a:pPr>
                      <a:r>
                        <a:rPr lang="zh-TW" sz="1400" kern="100">
                          <a:effectLst/>
                        </a:rPr>
                        <a:t>品味人生</a:t>
                      </a:r>
                      <a:endParaRPr lang="zh-TW" sz="2000" kern="100">
                        <a:effectLst/>
                        <a:latin typeface="Calibri"/>
                        <a:ea typeface="新細明體"/>
                        <a:cs typeface="Times New Roman"/>
                      </a:endParaRPr>
                    </a:p>
                  </a:txBody>
                  <a:tcPr marL="9525" marR="9525" marT="9525" marB="0" anchor="ctr"/>
                </a:tc>
                <a:tc>
                  <a:txBody>
                    <a:bodyPr/>
                    <a:lstStyle/>
                    <a:p>
                      <a:pPr algn="ctr">
                        <a:spcAft>
                          <a:spcPts val="0"/>
                        </a:spcAft>
                      </a:pPr>
                      <a:r>
                        <a:rPr lang="en-US" sz="1400" kern="100">
                          <a:effectLst/>
                        </a:rPr>
                        <a:t> </a:t>
                      </a:r>
                      <a:endParaRPr lang="zh-TW" sz="2000" kern="100">
                        <a:effectLst/>
                        <a:latin typeface="Calibri"/>
                        <a:ea typeface="新細明體"/>
                        <a:cs typeface="Times New Roman"/>
                      </a:endParaRPr>
                    </a:p>
                  </a:txBody>
                  <a:tcPr marL="9525" marR="9525" marT="9525" marB="0" anchor="ctr"/>
                </a:tc>
                <a:tc>
                  <a:txBody>
                    <a:bodyPr/>
                    <a:lstStyle/>
                    <a:p>
                      <a:pPr algn="ctr">
                        <a:spcAft>
                          <a:spcPts val="0"/>
                        </a:spcAft>
                      </a:pPr>
                      <a:r>
                        <a:rPr lang="zh-TW" sz="1400" kern="100">
                          <a:effectLst/>
                        </a:rPr>
                        <a:t>包裝質感</a:t>
                      </a:r>
                      <a:endParaRPr lang="zh-TW" sz="2000" kern="100">
                        <a:effectLst/>
                      </a:endParaRPr>
                    </a:p>
                    <a:p>
                      <a:pPr algn="ctr">
                        <a:spcAft>
                          <a:spcPts val="0"/>
                        </a:spcAft>
                      </a:pPr>
                      <a:r>
                        <a:rPr lang="zh-TW" sz="1400" kern="100">
                          <a:effectLst/>
                        </a:rPr>
                        <a:t>浪漫情懷</a:t>
                      </a:r>
                      <a:endParaRPr lang="zh-TW" sz="2000" kern="100">
                        <a:effectLst/>
                      </a:endParaRPr>
                    </a:p>
                    <a:p>
                      <a:pPr algn="ctr">
                        <a:spcAft>
                          <a:spcPts val="0"/>
                        </a:spcAft>
                      </a:pPr>
                      <a:r>
                        <a:rPr lang="zh-TW" sz="1400" kern="100">
                          <a:effectLst/>
                        </a:rPr>
                        <a:t>犒賞自己</a:t>
                      </a:r>
                      <a:endParaRPr lang="zh-TW" sz="2000" kern="100">
                        <a:effectLst/>
                      </a:endParaRPr>
                    </a:p>
                    <a:p>
                      <a:pPr algn="ctr">
                        <a:spcAft>
                          <a:spcPts val="0"/>
                        </a:spcAft>
                      </a:pPr>
                      <a:r>
                        <a:rPr lang="zh-TW" sz="1400" kern="100">
                          <a:effectLst/>
                        </a:rPr>
                        <a:t>歡樂有趣</a:t>
                      </a:r>
                      <a:endParaRPr lang="zh-TW" sz="2000" kern="100">
                        <a:effectLst/>
                        <a:latin typeface="Calibri"/>
                        <a:ea typeface="新細明體"/>
                        <a:cs typeface="Times New Roman"/>
                      </a:endParaRPr>
                    </a:p>
                  </a:txBody>
                  <a:tcPr marL="9525" marR="9525" marT="9525" marB="0" anchor="ctr"/>
                </a:tc>
              </a:tr>
              <a:tr h="1350998">
                <a:tc>
                  <a:txBody>
                    <a:bodyPr/>
                    <a:lstStyle/>
                    <a:p>
                      <a:pPr algn="ctr">
                        <a:spcAft>
                          <a:spcPts val="0"/>
                        </a:spcAft>
                      </a:pPr>
                      <a:r>
                        <a:rPr lang="zh-TW" sz="1400" kern="0">
                          <a:effectLst/>
                        </a:rPr>
                        <a:t>純萃喝咖啡</a:t>
                      </a:r>
                      <a:endParaRPr lang="zh-TW" sz="2000" kern="100">
                        <a:effectLst/>
                        <a:latin typeface="Calibri"/>
                        <a:ea typeface="新細明體"/>
                        <a:cs typeface="Times New Roman"/>
                      </a:endParaRPr>
                    </a:p>
                  </a:txBody>
                  <a:tcPr marL="9525" marR="9525" marT="9525" marB="0" anchor="ctr"/>
                </a:tc>
                <a:tc>
                  <a:txBody>
                    <a:bodyPr/>
                    <a:lstStyle/>
                    <a:p>
                      <a:pPr algn="ctr">
                        <a:spcAft>
                          <a:spcPts val="0"/>
                        </a:spcAft>
                      </a:pPr>
                      <a:r>
                        <a:rPr lang="zh-TW" sz="1400" kern="100">
                          <a:effectLst/>
                        </a:rPr>
                        <a:t>好友分享</a:t>
                      </a:r>
                      <a:endParaRPr lang="zh-TW" sz="2000" kern="100">
                        <a:effectLst/>
                        <a:latin typeface="Calibri"/>
                        <a:ea typeface="新細明體"/>
                        <a:cs typeface="Times New Roman"/>
                      </a:endParaRPr>
                    </a:p>
                  </a:txBody>
                  <a:tcPr marL="9525" marR="9525" marT="9525" marB="0" anchor="ctr"/>
                </a:tc>
                <a:tc>
                  <a:txBody>
                    <a:bodyPr/>
                    <a:lstStyle/>
                    <a:p>
                      <a:pPr algn="ctr">
                        <a:spcAft>
                          <a:spcPts val="0"/>
                        </a:spcAft>
                      </a:pPr>
                      <a:r>
                        <a:rPr lang="zh-TW" sz="1400" kern="100">
                          <a:effectLst/>
                        </a:rPr>
                        <a:t>口感勝出</a:t>
                      </a:r>
                      <a:endParaRPr lang="zh-TW" sz="2000" kern="100">
                        <a:effectLst/>
                      </a:endParaRPr>
                    </a:p>
                    <a:p>
                      <a:pPr algn="ctr">
                        <a:spcAft>
                          <a:spcPts val="0"/>
                        </a:spcAft>
                      </a:pPr>
                      <a:r>
                        <a:rPr lang="zh-TW" sz="1400" kern="100">
                          <a:effectLst/>
                        </a:rPr>
                        <a:t>提神醒腦</a:t>
                      </a:r>
                      <a:endParaRPr lang="zh-TW" sz="2000" kern="100">
                        <a:effectLst/>
                      </a:endParaRPr>
                    </a:p>
                    <a:p>
                      <a:pPr algn="ctr">
                        <a:spcAft>
                          <a:spcPts val="0"/>
                        </a:spcAft>
                      </a:pPr>
                      <a:r>
                        <a:rPr lang="zh-TW" sz="1400" kern="100">
                          <a:effectLst/>
                        </a:rPr>
                        <a:t>成份品質優良</a:t>
                      </a:r>
                      <a:endParaRPr lang="zh-TW" sz="2000" kern="100">
                        <a:effectLst/>
                      </a:endParaRPr>
                    </a:p>
                    <a:p>
                      <a:pPr algn="ctr">
                        <a:spcAft>
                          <a:spcPts val="0"/>
                        </a:spcAft>
                      </a:pPr>
                      <a:r>
                        <a:rPr lang="zh-TW" sz="1400" kern="100">
                          <a:effectLst/>
                        </a:rPr>
                        <a:t>好友分享</a:t>
                      </a:r>
                      <a:endParaRPr lang="zh-TW" sz="2000" kern="100">
                        <a:effectLst/>
                      </a:endParaRPr>
                    </a:p>
                    <a:p>
                      <a:pPr algn="ctr">
                        <a:spcAft>
                          <a:spcPts val="0"/>
                        </a:spcAft>
                      </a:pPr>
                      <a:r>
                        <a:rPr lang="zh-TW" sz="1400" kern="100">
                          <a:effectLst/>
                        </a:rPr>
                        <a:t>高貴典雅</a:t>
                      </a:r>
                      <a:endParaRPr lang="zh-TW" sz="2000" kern="100">
                        <a:effectLst/>
                      </a:endParaRPr>
                    </a:p>
                    <a:p>
                      <a:pPr algn="ctr">
                        <a:spcAft>
                          <a:spcPts val="0"/>
                        </a:spcAft>
                      </a:pPr>
                      <a:r>
                        <a:rPr lang="zh-TW" sz="1400" kern="100">
                          <a:effectLst/>
                        </a:rPr>
                        <a:t>品味人生</a:t>
                      </a:r>
                      <a:endParaRPr lang="zh-TW" sz="2000" kern="100">
                        <a:effectLst/>
                        <a:latin typeface="Calibri"/>
                        <a:ea typeface="新細明體"/>
                        <a:cs typeface="Times New Roman"/>
                      </a:endParaRPr>
                    </a:p>
                  </a:txBody>
                  <a:tcPr marL="9525" marR="9525" marT="9525" marB="0" anchor="ctr"/>
                </a:tc>
                <a:tc>
                  <a:txBody>
                    <a:bodyPr/>
                    <a:lstStyle/>
                    <a:p>
                      <a:pPr algn="ctr">
                        <a:spcAft>
                          <a:spcPts val="0"/>
                        </a:spcAft>
                      </a:pPr>
                      <a:r>
                        <a:rPr lang="zh-TW" sz="1400" kern="100">
                          <a:effectLst/>
                        </a:rPr>
                        <a:t>浪漫情懷</a:t>
                      </a:r>
                      <a:endParaRPr lang="zh-TW" sz="2000" kern="100">
                        <a:effectLst/>
                      </a:endParaRPr>
                    </a:p>
                    <a:p>
                      <a:pPr algn="ctr">
                        <a:spcAft>
                          <a:spcPts val="0"/>
                        </a:spcAft>
                      </a:pPr>
                      <a:r>
                        <a:rPr lang="zh-TW" sz="1400" kern="100">
                          <a:effectLst/>
                        </a:rPr>
                        <a:t>犒賞自己</a:t>
                      </a:r>
                      <a:endParaRPr lang="zh-TW" sz="2000" kern="100">
                        <a:effectLst/>
                      </a:endParaRPr>
                    </a:p>
                    <a:p>
                      <a:pPr algn="ctr">
                        <a:spcAft>
                          <a:spcPts val="0"/>
                        </a:spcAft>
                      </a:pPr>
                      <a:r>
                        <a:rPr lang="zh-TW" sz="1400" kern="100">
                          <a:effectLst/>
                        </a:rPr>
                        <a:t>包裝質感</a:t>
                      </a:r>
                      <a:endParaRPr lang="zh-TW" sz="2000" kern="100">
                        <a:effectLst/>
                        <a:latin typeface="Calibri"/>
                        <a:ea typeface="新細明體"/>
                        <a:cs typeface="Times New Roman"/>
                      </a:endParaRPr>
                    </a:p>
                  </a:txBody>
                  <a:tcPr marL="9525" marR="9525" marT="9525" marB="0" anchor="ctr"/>
                </a:tc>
                <a:tc>
                  <a:txBody>
                    <a:bodyPr/>
                    <a:lstStyle/>
                    <a:p>
                      <a:pPr algn="ctr">
                        <a:spcAft>
                          <a:spcPts val="0"/>
                        </a:spcAft>
                      </a:pPr>
                      <a:r>
                        <a:rPr lang="zh-TW" sz="1400" kern="100">
                          <a:effectLst/>
                        </a:rPr>
                        <a:t>歡樂有趣</a:t>
                      </a:r>
                      <a:endParaRPr lang="zh-TW" sz="2000" kern="100">
                        <a:effectLst/>
                        <a:latin typeface="Calibri"/>
                        <a:ea typeface="新細明體"/>
                        <a:cs typeface="Times New Roman"/>
                      </a:endParaRPr>
                    </a:p>
                  </a:txBody>
                  <a:tcPr marL="9525" marR="9525" marT="9525" marB="0" anchor="ctr"/>
                </a:tc>
              </a:tr>
              <a:tr h="903991">
                <a:tc>
                  <a:txBody>
                    <a:bodyPr/>
                    <a:lstStyle/>
                    <a:p>
                      <a:pPr algn="ctr">
                        <a:spcAft>
                          <a:spcPts val="0"/>
                        </a:spcAft>
                      </a:pPr>
                      <a:r>
                        <a:rPr lang="zh-TW" sz="1400" kern="0">
                          <a:effectLst/>
                        </a:rPr>
                        <a:t>左岸咖啡館</a:t>
                      </a:r>
                      <a:endParaRPr lang="zh-TW" sz="2000" kern="100">
                        <a:effectLst/>
                        <a:latin typeface="Calibri"/>
                        <a:ea typeface="新細明體"/>
                        <a:cs typeface="Times New Roman"/>
                      </a:endParaRPr>
                    </a:p>
                  </a:txBody>
                  <a:tcPr marL="9525" marR="9525" marT="9525" marB="0" anchor="ctr"/>
                </a:tc>
                <a:tc>
                  <a:txBody>
                    <a:bodyPr/>
                    <a:lstStyle/>
                    <a:p>
                      <a:pPr algn="ctr">
                        <a:spcAft>
                          <a:spcPts val="0"/>
                        </a:spcAft>
                      </a:pPr>
                      <a:r>
                        <a:rPr lang="zh-TW" sz="1400" kern="0">
                          <a:effectLst/>
                        </a:rPr>
                        <a:t>好友分享</a:t>
                      </a:r>
                      <a:endParaRPr lang="zh-TW" sz="2000" kern="100">
                        <a:effectLst/>
                      </a:endParaRPr>
                    </a:p>
                    <a:p>
                      <a:pPr algn="ctr">
                        <a:spcAft>
                          <a:spcPts val="0"/>
                        </a:spcAft>
                      </a:pPr>
                      <a:r>
                        <a:rPr lang="zh-TW" sz="1400" kern="0">
                          <a:effectLst/>
                        </a:rPr>
                        <a:t>高貴典雅</a:t>
                      </a:r>
                      <a:endParaRPr lang="zh-TW" sz="2000" kern="100">
                        <a:effectLst/>
                      </a:endParaRPr>
                    </a:p>
                    <a:p>
                      <a:pPr algn="ctr">
                        <a:spcAft>
                          <a:spcPts val="0"/>
                        </a:spcAft>
                      </a:pPr>
                      <a:r>
                        <a:rPr lang="zh-TW" sz="1400" kern="100">
                          <a:effectLst/>
                        </a:rPr>
                        <a:t>品味人生</a:t>
                      </a:r>
                      <a:endParaRPr lang="zh-TW" sz="2000" kern="100">
                        <a:effectLst/>
                        <a:latin typeface="Calibri"/>
                        <a:ea typeface="新細明體"/>
                        <a:cs typeface="Times New Roman"/>
                      </a:endParaRPr>
                    </a:p>
                  </a:txBody>
                  <a:tcPr marL="9525" marR="9525" marT="9525" marB="0" anchor="ctr"/>
                </a:tc>
                <a:tc>
                  <a:txBody>
                    <a:bodyPr/>
                    <a:lstStyle/>
                    <a:p>
                      <a:pPr algn="ctr">
                        <a:spcAft>
                          <a:spcPts val="0"/>
                        </a:spcAft>
                      </a:pPr>
                      <a:r>
                        <a:rPr lang="zh-TW" sz="1400" kern="100">
                          <a:effectLst/>
                        </a:rPr>
                        <a:t>口感勝出</a:t>
                      </a:r>
                      <a:endParaRPr lang="zh-TW" sz="2000" kern="100">
                        <a:effectLst/>
                      </a:endParaRPr>
                    </a:p>
                    <a:p>
                      <a:pPr algn="ctr">
                        <a:spcAft>
                          <a:spcPts val="0"/>
                        </a:spcAft>
                      </a:pPr>
                      <a:r>
                        <a:rPr lang="zh-TW" sz="1400" kern="100">
                          <a:effectLst/>
                        </a:rPr>
                        <a:t>提神醒腦</a:t>
                      </a:r>
                      <a:endParaRPr lang="zh-TW" sz="2000" kern="100">
                        <a:effectLst/>
                      </a:endParaRPr>
                    </a:p>
                    <a:p>
                      <a:pPr algn="ctr">
                        <a:spcAft>
                          <a:spcPts val="0"/>
                        </a:spcAft>
                      </a:pPr>
                      <a:r>
                        <a:rPr lang="zh-TW" sz="1400" kern="100">
                          <a:effectLst/>
                        </a:rPr>
                        <a:t>成份品質優良</a:t>
                      </a:r>
                      <a:endParaRPr lang="zh-TW" sz="2000" kern="100">
                        <a:effectLst/>
                      </a:endParaRPr>
                    </a:p>
                    <a:p>
                      <a:pPr algn="ctr">
                        <a:spcAft>
                          <a:spcPts val="0"/>
                        </a:spcAft>
                      </a:pPr>
                      <a:r>
                        <a:rPr lang="zh-TW" sz="1400" kern="100">
                          <a:effectLst/>
                        </a:rPr>
                        <a:t>價格合理</a:t>
                      </a:r>
                      <a:endParaRPr lang="zh-TW" sz="2000" kern="100">
                        <a:effectLst/>
                        <a:latin typeface="Calibri"/>
                        <a:ea typeface="新細明體"/>
                        <a:cs typeface="Times New Roman"/>
                      </a:endParaRPr>
                    </a:p>
                  </a:txBody>
                  <a:tcPr marL="9525" marR="9525" marT="9525" marB="0" anchor="ctr"/>
                </a:tc>
                <a:tc>
                  <a:txBody>
                    <a:bodyPr/>
                    <a:lstStyle/>
                    <a:p>
                      <a:pPr algn="ctr">
                        <a:spcAft>
                          <a:spcPts val="0"/>
                        </a:spcAft>
                      </a:pPr>
                      <a:r>
                        <a:rPr lang="zh-TW" sz="1400" kern="100">
                          <a:effectLst/>
                        </a:rPr>
                        <a:t>浪漫情懷</a:t>
                      </a:r>
                      <a:endParaRPr lang="zh-TW" sz="2000" kern="100">
                        <a:effectLst/>
                      </a:endParaRPr>
                    </a:p>
                    <a:p>
                      <a:pPr algn="ctr">
                        <a:spcAft>
                          <a:spcPts val="0"/>
                        </a:spcAft>
                      </a:pPr>
                      <a:r>
                        <a:rPr lang="zh-TW" sz="1400" kern="100">
                          <a:effectLst/>
                        </a:rPr>
                        <a:t>犒賞自己</a:t>
                      </a:r>
                      <a:endParaRPr lang="zh-TW" sz="2000" kern="100">
                        <a:effectLst/>
                      </a:endParaRPr>
                    </a:p>
                    <a:p>
                      <a:pPr algn="ctr">
                        <a:spcAft>
                          <a:spcPts val="0"/>
                        </a:spcAft>
                      </a:pPr>
                      <a:r>
                        <a:rPr lang="zh-TW" sz="1400" kern="100">
                          <a:effectLst/>
                        </a:rPr>
                        <a:t>包裝質感</a:t>
                      </a:r>
                      <a:endParaRPr lang="zh-TW" sz="2000" kern="100">
                        <a:effectLst/>
                        <a:latin typeface="Calibri"/>
                        <a:ea typeface="新細明體"/>
                        <a:cs typeface="Times New Roman"/>
                      </a:endParaRPr>
                    </a:p>
                  </a:txBody>
                  <a:tcPr marL="9525" marR="9525" marT="9525" marB="0" anchor="ctr"/>
                </a:tc>
                <a:tc>
                  <a:txBody>
                    <a:bodyPr/>
                    <a:lstStyle/>
                    <a:p>
                      <a:pPr algn="ctr">
                        <a:spcAft>
                          <a:spcPts val="0"/>
                        </a:spcAft>
                      </a:pPr>
                      <a:r>
                        <a:rPr lang="zh-TW" sz="1400" kern="100">
                          <a:effectLst/>
                        </a:rPr>
                        <a:t>歡樂有趣</a:t>
                      </a:r>
                      <a:endParaRPr lang="zh-TW" sz="2000" kern="100">
                        <a:effectLst/>
                        <a:latin typeface="Calibri"/>
                        <a:ea typeface="新細明體"/>
                        <a:cs typeface="Times New Roman"/>
                      </a:endParaRPr>
                    </a:p>
                  </a:txBody>
                  <a:tcPr marL="9525" marR="9525" marT="9525" marB="0" anchor="ctr"/>
                </a:tc>
              </a:tr>
              <a:tr h="1127495">
                <a:tc>
                  <a:txBody>
                    <a:bodyPr/>
                    <a:lstStyle/>
                    <a:p>
                      <a:pPr algn="ctr">
                        <a:spcAft>
                          <a:spcPts val="0"/>
                        </a:spcAft>
                      </a:pPr>
                      <a:r>
                        <a:rPr lang="zh-TW" sz="1400" kern="0">
                          <a:effectLst/>
                        </a:rPr>
                        <a:t>統一咖啡廣場</a:t>
                      </a:r>
                      <a:endParaRPr lang="zh-TW" sz="2000" kern="100">
                        <a:effectLst/>
                        <a:latin typeface="Calibri"/>
                        <a:ea typeface="新細明體"/>
                        <a:cs typeface="Times New Roman"/>
                      </a:endParaRPr>
                    </a:p>
                  </a:txBody>
                  <a:tcPr marL="9525" marR="9525" marT="9525" marB="0" anchor="ctr"/>
                </a:tc>
                <a:tc>
                  <a:txBody>
                    <a:bodyPr/>
                    <a:lstStyle/>
                    <a:p>
                      <a:pPr algn="ctr">
                        <a:spcAft>
                          <a:spcPts val="0"/>
                        </a:spcAft>
                      </a:pPr>
                      <a:r>
                        <a:rPr lang="zh-TW" sz="1400" kern="100">
                          <a:effectLst/>
                        </a:rPr>
                        <a:t>價格合理</a:t>
                      </a:r>
                      <a:endParaRPr lang="zh-TW" sz="2000" kern="100">
                        <a:effectLst/>
                      </a:endParaRPr>
                    </a:p>
                    <a:p>
                      <a:pPr algn="ctr">
                        <a:spcAft>
                          <a:spcPts val="0"/>
                        </a:spcAft>
                      </a:pPr>
                      <a:r>
                        <a:rPr lang="zh-TW" sz="1400" kern="100">
                          <a:effectLst/>
                        </a:rPr>
                        <a:t>好友分享</a:t>
                      </a:r>
                      <a:endParaRPr lang="zh-TW" sz="2000" kern="100">
                        <a:effectLst/>
                      </a:endParaRPr>
                    </a:p>
                    <a:p>
                      <a:pPr algn="ctr">
                        <a:spcAft>
                          <a:spcPts val="0"/>
                        </a:spcAft>
                      </a:pPr>
                      <a:r>
                        <a:rPr lang="en-US" sz="1400" kern="100">
                          <a:effectLst/>
                        </a:rPr>
                        <a:t> </a:t>
                      </a:r>
                      <a:endParaRPr lang="zh-TW" sz="2000" kern="100">
                        <a:effectLst/>
                        <a:latin typeface="Calibri"/>
                        <a:ea typeface="新細明體"/>
                        <a:cs typeface="Times New Roman"/>
                      </a:endParaRPr>
                    </a:p>
                  </a:txBody>
                  <a:tcPr marL="9525" marR="9525" marT="9525" marB="0" anchor="ctr"/>
                </a:tc>
                <a:tc>
                  <a:txBody>
                    <a:bodyPr/>
                    <a:lstStyle/>
                    <a:p>
                      <a:pPr algn="ctr">
                        <a:spcAft>
                          <a:spcPts val="0"/>
                        </a:spcAft>
                      </a:pPr>
                      <a:r>
                        <a:rPr lang="zh-TW" sz="1400" kern="100">
                          <a:effectLst/>
                        </a:rPr>
                        <a:t>口感勝出</a:t>
                      </a:r>
                      <a:endParaRPr lang="zh-TW" sz="2000" kern="100">
                        <a:effectLst/>
                      </a:endParaRPr>
                    </a:p>
                    <a:p>
                      <a:pPr algn="ctr">
                        <a:spcAft>
                          <a:spcPts val="0"/>
                        </a:spcAft>
                      </a:pPr>
                      <a:r>
                        <a:rPr lang="zh-TW" sz="1400" kern="100">
                          <a:effectLst/>
                        </a:rPr>
                        <a:t>提神醒腦</a:t>
                      </a:r>
                      <a:endParaRPr lang="zh-TW" sz="2000" kern="100">
                        <a:effectLst/>
                      </a:endParaRPr>
                    </a:p>
                    <a:p>
                      <a:pPr algn="ctr">
                        <a:spcAft>
                          <a:spcPts val="0"/>
                        </a:spcAft>
                      </a:pPr>
                      <a:r>
                        <a:rPr lang="zh-TW" sz="1400" kern="100">
                          <a:effectLst/>
                        </a:rPr>
                        <a:t>成份品質優良</a:t>
                      </a:r>
                      <a:endParaRPr lang="zh-TW" sz="2000" kern="100">
                        <a:effectLst/>
                      </a:endParaRPr>
                    </a:p>
                    <a:p>
                      <a:pPr algn="ctr">
                        <a:spcAft>
                          <a:spcPts val="0"/>
                        </a:spcAft>
                      </a:pPr>
                      <a:r>
                        <a:rPr lang="zh-TW" sz="1400" kern="100">
                          <a:effectLst/>
                        </a:rPr>
                        <a:t>高貴典雅</a:t>
                      </a:r>
                      <a:endParaRPr lang="zh-TW" sz="2000" kern="100">
                        <a:effectLst/>
                      </a:endParaRPr>
                    </a:p>
                    <a:p>
                      <a:pPr algn="ctr">
                        <a:spcAft>
                          <a:spcPts val="0"/>
                        </a:spcAft>
                      </a:pPr>
                      <a:r>
                        <a:rPr lang="zh-TW" sz="1400" kern="100">
                          <a:effectLst/>
                        </a:rPr>
                        <a:t>品味人生</a:t>
                      </a:r>
                      <a:endParaRPr lang="zh-TW" sz="2000" kern="100">
                        <a:effectLst/>
                        <a:latin typeface="Calibri"/>
                        <a:ea typeface="新細明體"/>
                        <a:cs typeface="Times New Roman"/>
                      </a:endParaRPr>
                    </a:p>
                  </a:txBody>
                  <a:tcPr marL="9525" marR="9525" marT="9525" marB="0" anchor="ctr"/>
                </a:tc>
                <a:tc>
                  <a:txBody>
                    <a:bodyPr/>
                    <a:lstStyle/>
                    <a:p>
                      <a:pPr algn="ctr">
                        <a:spcAft>
                          <a:spcPts val="0"/>
                        </a:spcAft>
                      </a:pPr>
                      <a:r>
                        <a:rPr lang="zh-TW" sz="1400" kern="100">
                          <a:effectLst/>
                        </a:rPr>
                        <a:t>歡樂有趣</a:t>
                      </a:r>
                      <a:endParaRPr lang="zh-TW" sz="2000" kern="100">
                        <a:effectLst/>
                        <a:latin typeface="Calibri"/>
                        <a:ea typeface="新細明體"/>
                        <a:cs typeface="Times New Roman"/>
                      </a:endParaRPr>
                    </a:p>
                  </a:txBody>
                  <a:tcPr marL="9525" marR="9525" marT="9525" marB="0" anchor="ctr"/>
                </a:tc>
                <a:tc>
                  <a:txBody>
                    <a:bodyPr/>
                    <a:lstStyle/>
                    <a:p>
                      <a:pPr algn="ctr">
                        <a:spcAft>
                          <a:spcPts val="0"/>
                        </a:spcAft>
                      </a:pPr>
                      <a:r>
                        <a:rPr lang="zh-TW" sz="1400" kern="100" dirty="0">
                          <a:effectLst/>
                        </a:rPr>
                        <a:t>浪漫情懷</a:t>
                      </a:r>
                      <a:endParaRPr lang="zh-TW" sz="2000" kern="100" dirty="0">
                        <a:effectLst/>
                      </a:endParaRPr>
                    </a:p>
                    <a:p>
                      <a:pPr algn="ctr">
                        <a:spcAft>
                          <a:spcPts val="0"/>
                        </a:spcAft>
                      </a:pPr>
                      <a:r>
                        <a:rPr lang="zh-TW" sz="1400" kern="100" dirty="0">
                          <a:effectLst/>
                        </a:rPr>
                        <a:t>犒賞自己</a:t>
                      </a:r>
                      <a:endParaRPr lang="zh-TW" sz="2000" kern="100" dirty="0">
                        <a:effectLst/>
                      </a:endParaRPr>
                    </a:p>
                    <a:p>
                      <a:pPr algn="ctr">
                        <a:spcAft>
                          <a:spcPts val="0"/>
                        </a:spcAft>
                      </a:pPr>
                      <a:r>
                        <a:rPr lang="zh-TW" sz="1400" kern="100" dirty="0">
                          <a:effectLst/>
                        </a:rPr>
                        <a:t>包裝質感</a:t>
                      </a:r>
                      <a:endParaRPr lang="zh-TW" sz="2000" kern="100" dirty="0">
                        <a:effectLst/>
                        <a:latin typeface="Calibri"/>
                        <a:ea typeface="新細明體"/>
                        <a:cs typeface="Times New Roman"/>
                      </a:endParaRPr>
                    </a:p>
                  </a:txBody>
                  <a:tcPr marL="9525" marR="9525" marT="9525" marB="0" anchor="ctr"/>
                </a:tc>
              </a:tr>
            </a:tbl>
          </a:graphicData>
        </a:graphic>
      </p:graphicFrame>
    </p:spTree>
    <p:extLst>
      <p:ext uri="{BB962C8B-B14F-4D97-AF65-F5344CB8AC3E}">
        <p14:creationId xmlns:p14="http://schemas.microsoft.com/office/powerpoint/2010/main" val="3345198175"/>
      </p:ext>
    </p:extLst>
  </p:cSld>
  <p:clrMapOvr>
    <a:masterClrMapping/>
  </p:clrMapOvr>
  <p:transition spd="slow" advTm="2000">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3"/>
          <p:cNvSpPr>
            <a:spLocks noGrp="1"/>
          </p:cNvSpPr>
          <p:nvPr>
            <p:ph type="ctrTitle"/>
          </p:nvPr>
        </p:nvSpPr>
        <p:spPr/>
        <p:txBody>
          <a:bodyPr/>
          <a:lstStyle/>
          <a:p>
            <a:r>
              <a:rPr lang="zh-TW" altLang="en-US" dirty="0">
                <a:ea typeface="標楷體" pitchFamily="65" charset="-120"/>
              </a:rPr>
              <a:t>聯合分析</a:t>
            </a:r>
            <a:r>
              <a:rPr lang="zh-TW" altLang="en-US" dirty="0" smtClean="0">
                <a:ea typeface="標楷體" pitchFamily="65" charset="-120"/>
              </a:rPr>
              <a:t>法</a:t>
            </a:r>
            <a:r>
              <a:rPr lang="en-US" altLang="zh-TW" dirty="0" smtClean="0">
                <a:ea typeface="標楷體" pitchFamily="65" charset="-120"/>
              </a:rPr>
              <a:t/>
            </a:r>
            <a:br>
              <a:rPr lang="en-US" altLang="zh-TW" dirty="0" smtClean="0">
                <a:ea typeface="標楷體" pitchFamily="65" charset="-120"/>
              </a:rPr>
            </a:br>
            <a:r>
              <a:rPr lang="en-US" altLang="zh-TW" dirty="0" smtClean="0"/>
              <a:t>Conjoint Analysis</a:t>
            </a:r>
            <a:endParaRPr lang="zh-TW" altLang="en-US" dirty="0"/>
          </a:p>
        </p:txBody>
      </p:sp>
      <p:sp>
        <p:nvSpPr>
          <p:cNvPr id="5" name="副標題 4"/>
          <p:cNvSpPr>
            <a:spLocks noGrp="1"/>
          </p:cNvSpPr>
          <p:nvPr>
            <p:ph type="subTitle" idx="1"/>
          </p:nvPr>
        </p:nvSpPr>
        <p:spPr/>
        <p:txBody>
          <a:bodyPr/>
          <a:lstStyle/>
          <a:p>
            <a:endParaRPr lang="zh-TW" altLang="en-US"/>
          </a:p>
        </p:txBody>
      </p:sp>
    </p:spTree>
    <p:extLst>
      <p:ext uri="{BB962C8B-B14F-4D97-AF65-F5344CB8AC3E}">
        <p14:creationId xmlns:p14="http://schemas.microsoft.com/office/powerpoint/2010/main" val="928940301"/>
      </p:ext>
    </p:extLst>
  </p:cSld>
  <p:clrMapOvr>
    <a:masterClrMapping/>
  </p:clrMapOvr>
  <p:transition spd="slow" advTm="2000">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投影片編號版面配置區 5"/>
          <p:cNvSpPr>
            <a:spLocks noGrp="1"/>
          </p:cNvSpPr>
          <p:nvPr>
            <p:ph type="sldNum" sz="quarter" idx="12"/>
          </p:nvPr>
        </p:nvSpPr>
        <p:spPr/>
        <p:txBody>
          <a:bodyPr/>
          <a:lstStyle/>
          <a:p>
            <a:fld id="{F18FA2F6-61F5-4135-B959-645BBB6E6490}" type="slidenum">
              <a:rPr lang="en-US" altLang="zh-TW">
                <a:solidFill>
                  <a:srgbClr val="000000"/>
                </a:solidFill>
              </a:rPr>
              <a:pPr/>
              <a:t>28</a:t>
            </a:fld>
            <a:endParaRPr lang="en-US" altLang="zh-TW">
              <a:solidFill>
                <a:srgbClr val="000000"/>
              </a:solidFill>
            </a:endParaRPr>
          </a:p>
        </p:txBody>
      </p:sp>
      <p:grpSp>
        <p:nvGrpSpPr>
          <p:cNvPr id="393220" name="Group 4"/>
          <p:cNvGrpSpPr>
            <a:grpSpLocks/>
          </p:cNvGrpSpPr>
          <p:nvPr/>
        </p:nvGrpSpPr>
        <p:grpSpPr bwMode="auto">
          <a:xfrm>
            <a:off x="482600" y="1854200"/>
            <a:ext cx="8128000" cy="50800"/>
            <a:chOff x="256" y="1264"/>
            <a:chExt cx="5120" cy="32"/>
          </a:xfrm>
        </p:grpSpPr>
        <p:sp>
          <p:nvSpPr>
            <p:cNvPr id="393221" name="Line 5"/>
            <p:cNvSpPr>
              <a:spLocks noChangeShapeType="1"/>
            </p:cNvSpPr>
            <p:nvPr/>
          </p:nvSpPr>
          <p:spPr bwMode="auto">
            <a:xfrm>
              <a:off x="288" y="1296"/>
              <a:ext cx="5088" cy="0"/>
            </a:xfrm>
            <a:prstGeom prst="line">
              <a:avLst/>
            </a:prstGeom>
            <a:noFill/>
            <a:ln w="57150">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sp>
          <p:nvSpPr>
            <p:cNvPr id="393222" name="Line 6"/>
            <p:cNvSpPr>
              <a:spLocks noChangeShapeType="1"/>
            </p:cNvSpPr>
            <p:nvPr/>
          </p:nvSpPr>
          <p:spPr bwMode="auto">
            <a:xfrm>
              <a:off x="256" y="1264"/>
              <a:ext cx="5088" cy="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grpSp>
      <p:sp>
        <p:nvSpPr>
          <p:cNvPr id="393218" name="Rectangle 2"/>
          <p:cNvSpPr>
            <a:spLocks noGrp="1" noChangeArrowheads="1"/>
          </p:cNvSpPr>
          <p:nvPr>
            <p:ph type="ctrTitle"/>
          </p:nvPr>
        </p:nvSpPr>
        <p:spPr>
          <a:xfrm>
            <a:off x="533400" y="1373188"/>
            <a:ext cx="7772400" cy="531812"/>
          </a:xfrm>
        </p:spPr>
        <p:txBody>
          <a:bodyPr/>
          <a:lstStyle/>
          <a:p>
            <a:pPr algn="l">
              <a:lnSpc>
                <a:spcPct val="80000"/>
              </a:lnSpc>
            </a:pPr>
            <a:r>
              <a:rPr lang="zh-TW" altLang="en-US" sz="3600" dirty="0">
                <a:ea typeface="標楷體" pitchFamily="65" charset="-120"/>
              </a:rPr>
              <a:t>聯合分析法 </a:t>
            </a:r>
            <a:r>
              <a:rPr lang="en-US" altLang="zh-TW" sz="3600" dirty="0">
                <a:ea typeface="標楷體" pitchFamily="65" charset="-120"/>
              </a:rPr>
              <a:t>(</a:t>
            </a:r>
            <a:r>
              <a:rPr lang="en-US" altLang="zh-TW" sz="3600" dirty="0"/>
              <a:t>Conjoint Analysis)</a:t>
            </a:r>
          </a:p>
        </p:txBody>
      </p:sp>
      <p:sp>
        <p:nvSpPr>
          <p:cNvPr id="393219" name="Rectangle 3"/>
          <p:cNvSpPr>
            <a:spLocks noGrp="1" noChangeArrowheads="1"/>
          </p:cNvSpPr>
          <p:nvPr>
            <p:ph type="subTitle" idx="1"/>
          </p:nvPr>
        </p:nvSpPr>
        <p:spPr>
          <a:xfrm>
            <a:off x="533400" y="2209800"/>
            <a:ext cx="7315200" cy="3200400"/>
          </a:xfrm>
        </p:spPr>
        <p:txBody>
          <a:bodyPr/>
          <a:lstStyle/>
          <a:p>
            <a:pPr algn="just">
              <a:lnSpc>
                <a:spcPct val="110000"/>
              </a:lnSpc>
            </a:pPr>
            <a:r>
              <a:rPr lang="zh-TW" altLang="en-US" sz="2800">
                <a:ea typeface="標楷體" pitchFamily="65" charset="-120"/>
              </a:rPr>
              <a:t>聯合分析法就是根據消費者針對不同的產品屬性水準組合所給予的整體評估，利用迴歸分析的統計方法，以分解</a:t>
            </a:r>
            <a:r>
              <a:rPr lang="en-US" altLang="zh-TW" sz="2800">
                <a:ea typeface="標楷體" pitchFamily="65" charset="-120"/>
              </a:rPr>
              <a:t>(Decomposition)</a:t>
            </a:r>
            <a:r>
              <a:rPr lang="zh-TW" altLang="en-US" sz="2800">
                <a:ea typeface="標楷體" pitchFamily="65" charset="-120"/>
              </a:rPr>
              <a:t>求出各個屬性水準之成份效用值</a:t>
            </a:r>
            <a:r>
              <a:rPr lang="en-US" altLang="zh-TW" sz="2800">
                <a:ea typeface="標楷體" pitchFamily="65" charset="-120"/>
              </a:rPr>
              <a:t>(part-worths)</a:t>
            </a:r>
            <a:r>
              <a:rPr lang="zh-TW" altLang="en-US" sz="2800">
                <a:ea typeface="標楷體" pitchFamily="65" charset="-120"/>
              </a:rPr>
              <a:t>或是偏好分數</a:t>
            </a:r>
            <a:r>
              <a:rPr lang="en-US" altLang="zh-TW" sz="2800">
                <a:ea typeface="標楷體" pitchFamily="65" charset="-120"/>
              </a:rPr>
              <a:t>(preference scores)</a:t>
            </a:r>
            <a:r>
              <a:rPr lang="zh-TW" altLang="en-US" sz="2800">
                <a:ea typeface="標楷體" pitchFamily="65" charset="-120"/>
              </a:rPr>
              <a:t>，以估計消費者的偏好結構</a:t>
            </a:r>
            <a:r>
              <a:rPr lang="en-US" altLang="zh-TW" sz="2800">
                <a:ea typeface="標楷體" pitchFamily="65" charset="-120"/>
              </a:rPr>
              <a:t>(</a:t>
            </a:r>
            <a:r>
              <a:rPr lang="zh-TW" altLang="en-US" sz="2800">
                <a:ea typeface="標楷體" pitchFamily="65" charset="-120"/>
              </a:rPr>
              <a:t>求出消費者的成份效用值、屬性相對重要性、理想點</a:t>
            </a:r>
            <a:r>
              <a:rPr lang="en-US" altLang="zh-TW" sz="2800">
                <a:ea typeface="標楷體" pitchFamily="65" charset="-120"/>
              </a:rPr>
              <a:t>)</a:t>
            </a:r>
            <a:r>
              <a:rPr lang="zh-TW" altLang="en-US" sz="2800">
                <a:ea typeface="標楷體" pitchFamily="65" charset="-120"/>
              </a:rPr>
              <a:t>的一種方式。</a:t>
            </a:r>
            <a:endParaRPr lang="zh-TW" altLang="zh-TW" sz="2800">
              <a:ea typeface="標楷體" pitchFamily="65" charset="-120"/>
            </a:endParaRPr>
          </a:p>
        </p:txBody>
      </p:sp>
    </p:spTree>
    <p:extLst>
      <p:ext uri="{BB962C8B-B14F-4D97-AF65-F5344CB8AC3E}">
        <p14:creationId xmlns:p14="http://schemas.microsoft.com/office/powerpoint/2010/main" val="88372625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投影片編號版面配置區 3"/>
          <p:cNvSpPr>
            <a:spLocks noGrp="1"/>
          </p:cNvSpPr>
          <p:nvPr>
            <p:ph type="sldNum" sz="quarter" idx="12"/>
          </p:nvPr>
        </p:nvSpPr>
        <p:spPr/>
        <p:txBody>
          <a:bodyPr/>
          <a:lstStyle/>
          <a:p>
            <a:fld id="{17C2853B-E647-4AE3-BDC7-06EBAA9ABBDB}" type="slidenum">
              <a:rPr lang="en-US" altLang="zh-TW">
                <a:solidFill>
                  <a:srgbClr val="000000"/>
                </a:solidFill>
              </a:rPr>
              <a:pPr/>
              <a:t>29</a:t>
            </a:fld>
            <a:endParaRPr lang="en-US" altLang="zh-TW">
              <a:solidFill>
                <a:srgbClr val="000000"/>
              </a:solidFill>
            </a:endParaRPr>
          </a:p>
        </p:txBody>
      </p:sp>
      <p:grpSp>
        <p:nvGrpSpPr>
          <p:cNvPr id="394243" name="Group 3"/>
          <p:cNvGrpSpPr>
            <a:grpSpLocks/>
          </p:cNvGrpSpPr>
          <p:nvPr/>
        </p:nvGrpSpPr>
        <p:grpSpPr bwMode="auto">
          <a:xfrm>
            <a:off x="2635250" y="2771775"/>
            <a:ext cx="6432550" cy="1114425"/>
            <a:chOff x="1660" y="1746"/>
            <a:chExt cx="4052" cy="702"/>
          </a:xfrm>
        </p:grpSpPr>
        <p:sp>
          <p:nvSpPr>
            <p:cNvPr id="394244" name="Oval 4"/>
            <p:cNvSpPr>
              <a:spLocks noChangeArrowheads="1"/>
            </p:cNvSpPr>
            <p:nvPr/>
          </p:nvSpPr>
          <p:spPr bwMode="auto">
            <a:xfrm>
              <a:off x="1660" y="1746"/>
              <a:ext cx="2064" cy="384"/>
            </a:xfrm>
            <a:prstGeom prst="ellipse">
              <a:avLst/>
            </a:prstGeom>
            <a:noFill/>
            <a:ln w="571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grpSp>
          <p:nvGrpSpPr>
            <p:cNvPr id="394245" name="Group 5"/>
            <p:cNvGrpSpPr>
              <a:grpSpLocks/>
            </p:cNvGrpSpPr>
            <p:nvPr/>
          </p:nvGrpSpPr>
          <p:grpSpPr bwMode="auto">
            <a:xfrm>
              <a:off x="3456" y="2064"/>
              <a:ext cx="864" cy="240"/>
              <a:chOff x="3456" y="2064"/>
              <a:chExt cx="864" cy="240"/>
            </a:xfrm>
          </p:grpSpPr>
          <p:sp>
            <p:nvSpPr>
              <p:cNvPr id="394246" name="Line 6"/>
              <p:cNvSpPr>
                <a:spLocks noChangeShapeType="1"/>
              </p:cNvSpPr>
              <p:nvPr/>
            </p:nvSpPr>
            <p:spPr bwMode="auto">
              <a:xfrm>
                <a:off x="3456" y="2064"/>
                <a:ext cx="432" cy="24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sp>
            <p:nvSpPr>
              <p:cNvPr id="394247" name="Line 7"/>
              <p:cNvSpPr>
                <a:spLocks noChangeShapeType="1"/>
              </p:cNvSpPr>
              <p:nvPr/>
            </p:nvSpPr>
            <p:spPr bwMode="auto">
              <a:xfrm>
                <a:off x="3888" y="2304"/>
                <a:ext cx="432" cy="0"/>
              </a:xfrm>
              <a:prstGeom prst="line">
                <a:avLst/>
              </a:prstGeom>
              <a:noFill/>
              <a:ln w="38100">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grpSp>
        <p:sp>
          <p:nvSpPr>
            <p:cNvPr id="394248" name="Text Box 8"/>
            <p:cNvSpPr txBox="1">
              <a:spLocks noChangeArrowheads="1"/>
            </p:cNvSpPr>
            <p:nvPr/>
          </p:nvSpPr>
          <p:spPr bwMode="auto">
            <a:xfrm>
              <a:off x="4320" y="2083"/>
              <a:ext cx="139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TW" altLang="en-US" sz="3200" b="1" smtClean="0">
                  <a:solidFill>
                    <a:srgbClr val="FF0000"/>
                  </a:solidFill>
                  <a:latin typeface="Times New Roman" pitchFamily="18" charset="0"/>
                  <a:ea typeface="金梅鋼筆寬個性字" pitchFamily="49" charset="-120"/>
                </a:rPr>
                <a:t>水準</a:t>
              </a:r>
              <a:r>
                <a:rPr lang="zh-TW" altLang="en-US" sz="3200" b="1" i="1" smtClean="0">
                  <a:solidFill>
                    <a:srgbClr val="FF0000"/>
                  </a:solidFill>
                  <a:latin typeface="Times New Roman" pitchFamily="18" charset="0"/>
                  <a:ea typeface="新細明體" pitchFamily="18" charset="-120"/>
                </a:rPr>
                <a:t> </a:t>
              </a:r>
              <a:r>
                <a:rPr lang="en-US" altLang="zh-TW" sz="3200" b="1" i="1" smtClean="0">
                  <a:solidFill>
                    <a:srgbClr val="FF0000"/>
                  </a:solidFill>
                  <a:latin typeface="Times New Roman" pitchFamily="18" charset="0"/>
                  <a:ea typeface="新細明體" pitchFamily="18" charset="-120"/>
                </a:rPr>
                <a:t>(level)</a:t>
              </a:r>
            </a:p>
          </p:txBody>
        </p:sp>
      </p:grpSp>
      <p:sp>
        <p:nvSpPr>
          <p:cNvPr id="394242" name="Text Box 2"/>
          <p:cNvSpPr txBox="1">
            <a:spLocks noChangeArrowheads="1"/>
          </p:cNvSpPr>
          <p:nvPr/>
        </p:nvSpPr>
        <p:spPr bwMode="auto">
          <a:xfrm>
            <a:off x="0" y="0"/>
            <a:ext cx="9144000" cy="6313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TW" altLang="en-US" sz="4400" u="sng" smtClean="0">
                <a:solidFill>
                  <a:srgbClr val="000000"/>
                </a:solidFill>
                <a:latin typeface="標楷體" pitchFamily="65" charset="-120"/>
                <a:ea typeface="標楷體" pitchFamily="65" charset="-120"/>
              </a:rPr>
              <a:t>新產品開發策略實例</a:t>
            </a:r>
            <a:endParaRPr lang="zh-TW" altLang="en-US" sz="2800" u="sng" smtClean="0">
              <a:solidFill>
                <a:srgbClr val="000000"/>
              </a:solidFill>
              <a:latin typeface="金梅毛張楷" pitchFamily="49" charset="-120"/>
              <a:ea typeface="金梅毛張楷" pitchFamily="49" charset="-120"/>
            </a:endParaRPr>
          </a:p>
          <a:p>
            <a:pPr algn="ctr"/>
            <a:endParaRPr lang="zh-TW" altLang="en-US" sz="2800" smtClean="0">
              <a:solidFill>
                <a:srgbClr val="000000"/>
              </a:solidFill>
              <a:latin typeface="Times New Roman" pitchFamily="18" charset="0"/>
              <a:ea typeface="新細明體" pitchFamily="18" charset="-120"/>
            </a:endParaRPr>
          </a:p>
          <a:p>
            <a:pPr algn="just"/>
            <a:r>
              <a:rPr lang="zh-TW" altLang="en-US" sz="2800" smtClean="0">
                <a:solidFill>
                  <a:srgbClr val="000000"/>
                </a:solidFill>
                <a:latin typeface="Arial" pitchFamily="34" charset="0"/>
                <a:ea typeface="標楷體" pitchFamily="65" charset="-120"/>
              </a:rPr>
              <a:t>一個生產汽車遙控器廠商欲開發一項新產品，以迎合消費者的需求。經初步研究，這項產品可依據下列五項產品屬性以決定產品的形態：</a:t>
            </a:r>
          </a:p>
          <a:p>
            <a:pPr algn="just"/>
            <a:endParaRPr lang="zh-TW" altLang="en-US" sz="2800" smtClean="0">
              <a:solidFill>
                <a:srgbClr val="000000"/>
              </a:solidFill>
              <a:latin typeface="Arial" pitchFamily="34" charset="0"/>
              <a:ea typeface="標楷體" pitchFamily="65" charset="-120"/>
            </a:endParaRPr>
          </a:p>
          <a:p>
            <a:pPr lvl="2" algn="just">
              <a:buFont typeface="Arial" pitchFamily="34" charset="0"/>
              <a:buNone/>
            </a:pPr>
            <a:r>
              <a:rPr lang="en-US" altLang="zh-TW" sz="2800" smtClean="0">
                <a:solidFill>
                  <a:srgbClr val="000000"/>
                </a:solidFill>
                <a:latin typeface="Times New Roman" pitchFamily="18" charset="0"/>
                <a:ea typeface="新細明體" pitchFamily="18" charset="-120"/>
              </a:rPr>
              <a:t>. </a:t>
            </a:r>
            <a:r>
              <a:rPr lang="zh-TW" altLang="en-US" sz="2800" smtClean="0">
                <a:solidFill>
                  <a:srgbClr val="000000"/>
                </a:solidFill>
                <a:latin typeface="Arial" pitchFamily="34" charset="0"/>
                <a:ea typeface="標楷體" pitchFamily="65" charset="-120"/>
              </a:rPr>
              <a:t>遙控距離（</a:t>
            </a:r>
            <a:r>
              <a:rPr lang="en-US" altLang="zh-TW" sz="2800" smtClean="0">
                <a:solidFill>
                  <a:srgbClr val="000000"/>
                </a:solidFill>
                <a:latin typeface="Arial" pitchFamily="34" charset="0"/>
                <a:ea typeface="標楷體" pitchFamily="65" charset="-120"/>
              </a:rPr>
              <a:t>10</a:t>
            </a:r>
            <a:r>
              <a:rPr lang="zh-TW" altLang="en-US" sz="2800" smtClean="0">
                <a:solidFill>
                  <a:srgbClr val="000000"/>
                </a:solidFill>
                <a:latin typeface="Arial" pitchFamily="34" charset="0"/>
                <a:ea typeface="標楷體" pitchFamily="65" charset="-120"/>
              </a:rPr>
              <a:t>公尺，</a:t>
            </a:r>
            <a:r>
              <a:rPr lang="en-US" altLang="zh-TW" sz="2800" smtClean="0">
                <a:solidFill>
                  <a:srgbClr val="000000"/>
                </a:solidFill>
                <a:latin typeface="Arial" pitchFamily="34" charset="0"/>
                <a:ea typeface="標楷體" pitchFamily="65" charset="-120"/>
              </a:rPr>
              <a:t>30</a:t>
            </a:r>
            <a:r>
              <a:rPr lang="zh-TW" altLang="en-US" sz="2800" smtClean="0">
                <a:solidFill>
                  <a:srgbClr val="000000"/>
                </a:solidFill>
                <a:latin typeface="Arial" pitchFamily="34" charset="0"/>
                <a:ea typeface="標楷體" pitchFamily="65" charset="-120"/>
              </a:rPr>
              <a:t>公尺）</a:t>
            </a:r>
          </a:p>
          <a:p>
            <a:pPr lvl="2" algn="just">
              <a:buFont typeface="Arial" pitchFamily="34" charset="0"/>
              <a:buNone/>
            </a:pPr>
            <a:r>
              <a:rPr lang="en-US" altLang="zh-TW" sz="2800" smtClean="0">
                <a:solidFill>
                  <a:srgbClr val="000000"/>
                </a:solidFill>
                <a:latin typeface="Times New Roman" pitchFamily="18" charset="0"/>
                <a:ea typeface="新細明體" pitchFamily="18" charset="-120"/>
              </a:rPr>
              <a:t>. </a:t>
            </a:r>
            <a:r>
              <a:rPr lang="zh-TW" altLang="en-US" sz="2800" smtClean="0">
                <a:solidFill>
                  <a:srgbClr val="000000"/>
                </a:solidFill>
                <a:latin typeface="Arial" pitchFamily="34" charset="0"/>
                <a:ea typeface="標楷體" pitchFamily="65" charset="-120"/>
              </a:rPr>
              <a:t>警鈴裝置（無，有）</a:t>
            </a:r>
          </a:p>
          <a:p>
            <a:pPr lvl="2" algn="just">
              <a:buFont typeface="Arial" pitchFamily="34" charset="0"/>
              <a:buNone/>
            </a:pPr>
            <a:r>
              <a:rPr lang="en-US" altLang="zh-TW" sz="2800" smtClean="0">
                <a:solidFill>
                  <a:srgbClr val="000000"/>
                </a:solidFill>
                <a:latin typeface="Times New Roman" pitchFamily="18" charset="0"/>
                <a:ea typeface="新細明體" pitchFamily="18" charset="-120"/>
              </a:rPr>
              <a:t>. </a:t>
            </a:r>
            <a:r>
              <a:rPr lang="zh-TW" altLang="en-US" sz="2800" smtClean="0">
                <a:solidFill>
                  <a:srgbClr val="000000"/>
                </a:solidFill>
                <a:latin typeface="Arial" pitchFamily="34" charset="0"/>
                <a:ea typeface="標楷體" pitchFamily="65" charset="-120"/>
              </a:rPr>
              <a:t>遙控行李箱開關（無，有）</a:t>
            </a:r>
          </a:p>
          <a:p>
            <a:pPr lvl="2" algn="just">
              <a:buFont typeface="Arial" pitchFamily="34" charset="0"/>
              <a:buNone/>
            </a:pPr>
            <a:r>
              <a:rPr lang="en-US" altLang="zh-TW" sz="2800" smtClean="0">
                <a:solidFill>
                  <a:srgbClr val="000000"/>
                </a:solidFill>
                <a:latin typeface="Times New Roman" pitchFamily="18" charset="0"/>
                <a:ea typeface="新細明體" pitchFamily="18" charset="-120"/>
              </a:rPr>
              <a:t>. </a:t>
            </a:r>
            <a:r>
              <a:rPr lang="zh-TW" altLang="en-US" sz="2800" smtClean="0">
                <a:solidFill>
                  <a:srgbClr val="000000"/>
                </a:solidFill>
                <a:latin typeface="Arial" pitchFamily="34" charset="0"/>
                <a:ea typeface="標楷體" pitchFamily="65" charset="-120"/>
              </a:rPr>
              <a:t>遙控車門鎖（無，有）</a:t>
            </a:r>
          </a:p>
          <a:p>
            <a:pPr lvl="2" algn="just">
              <a:buFont typeface="Arial" pitchFamily="34" charset="0"/>
              <a:buNone/>
            </a:pPr>
            <a:r>
              <a:rPr lang="en-US" altLang="zh-TW" sz="2800" smtClean="0">
                <a:solidFill>
                  <a:srgbClr val="000000"/>
                </a:solidFill>
                <a:latin typeface="Times New Roman" pitchFamily="18" charset="0"/>
                <a:ea typeface="新細明體" pitchFamily="18" charset="-120"/>
              </a:rPr>
              <a:t>. </a:t>
            </a:r>
            <a:r>
              <a:rPr lang="zh-TW" altLang="en-US" sz="2800" smtClean="0">
                <a:solidFill>
                  <a:srgbClr val="000000"/>
                </a:solidFill>
                <a:latin typeface="Arial" pitchFamily="34" charset="0"/>
                <a:ea typeface="標楷體" pitchFamily="65" charset="-120"/>
              </a:rPr>
              <a:t>價格 （</a:t>
            </a:r>
            <a:r>
              <a:rPr lang="en-US" altLang="zh-TW" sz="2800" smtClean="0">
                <a:solidFill>
                  <a:srgbClr val="000000"/>
                </a:solidFill>
                <a:latin typeface="Arial" pitchFamily="34" charset="0"/>
                <a:ea typeface="標楷體" pitchFamily="65" charset="-120"/>
              </a:rPr>
              <a:t>$100</a:t>
            </a:r>
            <a:r>
              <a:rPr lang="zh-TW" altLang="en-US" sz="2800" smtClean="0">
                <a:solidFill>
                  <a:srgbClr val="000000"/>
                </a:solidFill>
                <a:latin typeface="Arial" pitchFamily="34" charset="0"/>
                <a:ea typeface="標楷體" pitchFamily="65" charset="-120"/>
              </a:rPr>
              <a:t>，</a:t>
            </a:r>
            <a:r>
              <a:rPr lang="en-US" altLang="zh-TW" sz="2800" smtClean="0">
                <a:solidFill>
                  <a:srgbClr val="000000"/>
                </a:solidFill>
                <a:latin typeface="Arial" pitchFamily="34" charset="0"/>
                <a:ea typeface="標楷體" pitchFamily="65" charset="-120"/>
              </a:rPr>
              <a:t>$125</a:t>
            </a:r>
            <a:r>
              <a:rPr lang="zh-TW" altLang="en-US" sz="2800" smtClean="0">
                <a:solidFill>
                  <a:srgbClr val="000000"/>
                </a:solidFill>
                <a:latin typeface="Arial" pitchFamily="34" charset="0"/>
                <a:ea typeface="標楷體" pitchFamily="65" charset="-120"/>
              </a:rPr>
              <a:t>，</a:t>
            </a:r>
            <a:r>
              <a:rPr lang="en-US" altLang="zh-TW" sz="2800" smtClean="0">
                <a:solidFill>
                  <a:srgbClr val="000000"/>
                </a:solidFill>
                <a:latin typeface="Arial" pitchFamily="34" charset="0"/>
                <a:ea typeface="標楷體" pitchFamily="65" charset="-120"/>
              </a:rPr>
              <a:t>$150</a:t>
            </a:r>
            <a:r>
              <a:rPr lang="zh-TW" altLang="en-US" sz="2800" smtClean="0">
                <a:solidFill>
                  <a:srgbClr val="000000"/>
                </a:solidFill>
                <a:latin typeface="Arial" pitchFamily="34" charset="0"/>
                <a:ea typeface="標楷體" pitchFamily="65" charset="-120"/>
              </a:rPr>
              <a:t>，</a:t>
            </a:r>
            <a:r>
              <a:rPr lang="en-US" altLang="zh-TW" sz="2800" smtClean="0">
                <a:solidFill>
                  <a:srgbClr val="000000"/>
                </a:solidFill>
                <a:latin typeface="Arial" pitchFamily="34" charset="0"/>
                <a:ea typeface="標楷體" pitchFamily="65" charset="-120"/>
              </a:rPr>
              <a:t>$175</a:t>
            </a:r>
            <a:r>
              <a:rPr lang="zh-TW" altLang="en-US" sz="2800" smtClean="0">
                <a:solidFill>
                  <a:srgbClr val="000000"/>
                </a:solidFill>
                <a:latin typeface="Arial" pitchFamily="34" charset="0"/>
                <a:ea typeface="標楷體" pitchFamily="65" charset="-120"/>
              </a:rPr>
              <a:t>）</a:t>
            </a:r>
          </a:p>
          <a:p>
            <a:pPr algn="just"/>
            <a:endParaRPr lang="zh-TW" altLang="en-US" sz="2800" smtClean="0">
              <a:solidFill>
                <a:srgbClr val="000000"/>
              </a:solidFill>
              <a:latin typeface="Arial" pitchFamily="34" charset="0"/>
              <a:ea typeface="標楷體" pitchFamily="65" charset="-120"/>
            </a:endParaRPr>
          </a:p>
          <a:p>
            <a:pPr algn="just"/>
            <a:r>
              <a:rPr lang="zh-TW" altLang="en-US" sz="2800" smtClean="0">
                <a:solidFill>
                  <a:srgbClr val="000000"/>
                </a:solidFill>
                <a:latin typeface="Arial" pitchFamily="34" charset="0"/>
                <a:ea typeface="標楷體" pitchFamily="65" charset="-120"/>
              </a:rPr>
              <a:t>某位消費者經由問卷調查訪問後，此人對各項產品形態之偏好如下表所示：</a:t>
            </a:r>
            <a:endParaRPr lang="zh-TW" altLang="en-US" sz="2800" smtClean="0">
              <a:solidFill>
                <a:srgbClr val="000000"/>
              </a:solidFill>
              <a:latin typeface="Antique Olive" pitchFamily="34" charset="0"/>
              <a:ea typeface="新細明體" pitchFamily="18" charset="-120"/>
            </a:endParaRPr>
          </a:p>
        </p:txBody>
      </p:sp>
      <p:grpSp>
        <p:nvGrpSpPr>
          <p:cNvPr id="394257" name="Group 17"/>
          <p:cNvGrpSpPr>
            <a:grpSpLocks/>
          </p:cNvGrpSpPr>
          <p:nvPr/>
        </p:nvGrpSpPr>
        <p:grpSpPr bwMode="auto">
          <a:xfrm>
            <a:off x="838200" y="2743200"/>
            <a:ext cx="4114800" cy="3962400"/>
            <a:chOff x="528" y="1728"/>
            <a:chExt cx="2592" cy="2496"/>
          </a:xfrm>
        </p:grpSpPr>
        <p:sp>
          <p:nvSpPr>
            <p:cNvPr id="394252" name="Text Box 12"/>
            <p:cNvSpPr txBox="1">
              <a:spLocks noChangeArrowheads="1"/>
            </p:cNvSpPr>
            <p:nvPr/>
          </p:nvSpPr>
          <p:spPr bwMode="auto">
            <a:xfrm>
              <a:off x="2352" y="3859"/>
              <a:ext cx="76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TW" altLang="en-US" sz="3200" b="1" smtClean="0">
                  <a:solidFill>
                    <a:srgbClr val="FF0000"/>
                  </a:solidFill>
                  <a:latin typeface="Times New Roman" pitchFamily="18" charset="0"/>
                  <a:ea typeface="金梅鋼筆寬個性字" pitchFamily="49" charset="-120"/>
                </a:rPr>
                <a:t>屬性</a:t>
              </a:r>
            </a:p>
          </p:txBody>
        </p:sp>
        <p:grpSp>
          <p:nvGrpSpPr>
            <p:cNvPr id="394254" name="Group 14"/>
            <p:cNvGrpSpPr>
              <a:grpSpLocks/>
            </p:cNvGrpSpPr>
            <p:nvPr/>
          </p:nvGrpSpPr>
          <p:grpSpPr bwMode="auto">
            <a:xfrm>
              <a:off x="1224" y="3072"/>
              <a:ext cx="1152" cy="1008"/>
              <a:chOff x="1199" y="3066"/>
              <a:chExt cx="1152" cy="1008"/>
            </a:xfrm>
          </p:grpSpPr>
          <p:sp>
            <p:nvSpPr>
              <p:cNvPr id="394250" name="Line 10"/>
              <p:cNvSpPr>
                <a:spLocks noChangeShapeType="1"/>
              </p:cNvSpPr>
              <p:nvPr/>
            </p:nvSpPr>
            <p:spPr bwMode="auto">
              <a:xfrm>
                <a:off x="1199" y="3066"/>
                <a:ext cx="576" cy="1008"/>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sp>
            <p:nvSpPr>
              <p:cNvPr id="394251" name="Line 11"/>
              <p:cNvSpPr>
                <a:spLocks noChangeShapeType="1"/>
              </p:cNvSpPr>
              <p:nvPr/>
            </p:nvSpPr>
            <p:spPr bwMode="auto">
              <a:xfrm>
                <a:off x="1775" y="4074"/>
                <a:ext cx="576" cy="0"/>
              </a:xfrm>
              <a:prstGeom prst="line">
                <a:avLst/>
              </a:prstGeom>
              <a:noFill/>
              <a:ln w="38100">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grpSp>
        <p:sp>
          <p:nvSpPr>
            <p:cNvPr id="394253" name="Freeform 13"/>
            <p:cNvSpPr>
              <a:spLocks/>
            </p:cNvSpPr>
            <p:nvPr/>
          </p:nvSpPr>
          <p:spPr bwMode="auto">
            <a:xfrm>
              <a:off x="528" y="1728"/>
              <a:ext cx="1851" cy="1530"/>
            </a:xfrm>
            <a:custGeom>
              <a:avLst/>
              <a:gdLst>
                <a:gd name="T0" fmla="*/ 91 w 1851"/>
                <a:gd name="T1" fmla="*/ 208 h 1530"/>
                <a:gd name="T2" fmla="*/ 478 w 1851"/>
                <a:gd name="T3" fmla="*/ 5 h 1530"/>
                <a:gd name="T4" fmla="*/ 997 w 1851"/>
                <a:gd name="T5" fmla="*/ 96 h 1530"/>
                <a:gd name="T6" fmla="*/ 1027 w 1851"/>
                <a:gd name="T7" fmla="*/ 157 h 1530"/>
                <a:gd name="T8" fmla="*/ 1210 w 1851"/>
                <a:gd name="T9" fmla="*/ 503 h 1530"/>
                <a:gd name="T10" fmla="*/ 1261 w 1851"/>
                <a:gd name="T11" fmla="*/ 544 h 1530"/>
                <a:gd name="T12" fmla="*/ 1546 w 1851"/>
                <a:gd name="T13" fmla="*/ 605 h 1530"/>
                <a:gd name="T14" fmla="*/ 1688 w 1851"/>
                <a:gd name="T15" fmla="*/ 625 h 1530"/>
                <a:gd name="T16" fmla="*/ 1749 w 1851"/>
                <a:gd name="T17" fmla="*/ 645 h 1530"/>
                <a:gd name="T18" fmla="*/ 1841 w 1851"/>
                <a:gd name="T19" fmla="*/ 747 h 1530"/>
                <a:gd name="T20" fmla="*/ 1851 w 1851"/>
                <a:gd name="T21" fmla="*/ 778 h 1530"/>
                <a:gd name="T22" fmla="*/ 1759 w 1851"/>
                <a:gd name="T23" fmla="*/ 900 h 1530"/>
                <a:gd name="T24" fmla="*/ 1658 w 1851"/>
                <a:gd name="T25" fmla="*/ 879 h 1530"/>
                <a:gd name="T26" fmla="*/ 1597 w 1851"/>
                <a:gd name="T27" fmla="*/ 859 h 1530"/>
                <a:gd name="T28" fmla="*/ 1566 w 1851"/>
                <a:gd name="T29" fmla="*/ 849 h 1530"/>
                <a:gd name="T30" fmla="*/ 1536 w 1851"/>
                <a:gd name="T31" fmla="*/ 829 h 1530"/>
                <a:gd name="T32" fmla="*/ 1475 w 1851"/>
                <a:gd name="T33" fmla="*/ 808 h 1530"/>
                <a:gd name="T34" fmla="*/ 1383 w 1851"/>
                <a:gd name="T35" fmla="*/ 859 h 1530"/>
                <a:gd name="T36" fmla="*/ 1393 w 1851"/>
                <a:gd name="T37" fmla="*/ 1001 h 1530"/>
                <a:gd name="T38" fmla="*/ 885 w 1851"/>
                <a:gd name="T39" fmla="*/ 1093 h 1530"/>
                <a:gd name="T40" fmla="*/ 773 w 1851"/>
                <a:gd name="T41" fmla="*/ 1123 h 1530"/>
                <a:gd name="T42" fmla="*/ 722 w 1851"/>
                <a:gd name="T43" fmla="*/ 1195 h 1530"/>
                <a:gd name="T44" fmla="*/ 661 w 1851"/>
                <a:gd name="T45" fmla="*/ 1449 h 1530"/>
                <a:gd name="T46" fmla="*/ 549 w 1851"/>
                <a:gd name="T47" fmla="*/ 1520 h 1530"/>
                <a:gd name="T48" fmla="*/ 519 w 1851"/>
                <a:gd name="T49" fmla="*/ 1530 h 1530"/>
                <a:gd name="T50" fmla="*/ 173 w 1851"/>
                <a:gd name="T51" fmla="*/ 1428 h 1530"/>
                <a:gd name="T52" fmla="*/ 91 w 1851"/>
                <a:gd name="T53" fmla="*/ 1367 h 1530"/>
                <a:gd name="T54" fmla="*/ 51 w 1851"/>
                <a:gd name="T55" fmla="*/ 1306 h 1530"/>
                <a:gd name="T56" fmla="*/ 30 w 1851"/>
                <a:gd name="T57" fmla="*/ 1276 h 1530"/>
                <a:gd name="T58" fmla="*/ 0 w 1851"/>
                <a:gd name="T59" fmla="*/ 1154 h 1530"/>
                <a:gd name="T60" fmla="*/ 10 w 1851"/>
                <a:gd name="T61" fmla="*/ 666 h 1530"/>
                <a:gd name="T62" fmla="*/ 81 w 1851"/>
                <a:gd name="T63" fmla="*/ 432 h 1530"/>
                <a:gd name="T64" fmla="*/ 91 w 1851"/>
                <a:gd name="T65" fmla="*/ 300 h 1530"/>
                <a:gd name="T66" fmla="*/ 102 w 1851"/>
                <a:gd name="T67" fmla="*/ 269 h 1530"/>
                <a:gd name="T68" fmla="*/ 91 w 1851"/>
                <a:gd name="T69" fmla="*/ 208 h 1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51" h="1530">
                  <a:moveTo>
                    <a:pt x="91" y="208"/>
                  </a:moveTo>
                  <a:cubicBezTo>
                    <a:pt x="249" y="80"/>
                    <a:pt x="292" y="36"/>
                    <a:pt x="478" y="5"/>
                  </a:cubicBezTo>
                  <a:cubicBezTo>
                    <a:pt x="645" y="12"/>
                    <a:pt x="848" y="0"/>
                    <a:pt x="997" y="96"/>
                  </a:cubicBezTo>
                  <a:cubicBezTo>
                    <a:pt x="1033" y="207"/>
                    <a:pt x="977" y="42"/>
                    <a:pt x="1027" y="157"/>
                  </a:cubicBezTo>
                  <a:cubicBezTo>
                    <a:pt x="1086" y="290"/>
                    <a:pt x="1086" y="406"/>
                    <a:pt x="1210" y="503"/>
                  </a:cubicBezTo>
                  <a:cubicBezTo>
                    <a:pt x="1232" y="521"/>
                    <a:pt x="1232" y="531"/>
                    <a:pt x="1261" y="544"/>
                  </a:cubicBezTo>
                  <a:cubicBezTo>
                    <a:pt x="1349" y="584"/>
                    <a:pt x="1453" y="592"/>
                    <a:pt x="1546" y="605"/>
                  </a:cubicBezTo>
                  <a:cubicBezTo>
                    <a:pt x="1599" y="612"/>
                    <a:pt x="1639" y="612"/>
                    <a:pt x="1688" y="625"/>
                  </a:cubicBezTo>
                  <a:cubicBezTo>
                    <a:pt x="1709" y="631"/>
                    <a:pt x="1749" y="645"/>
                    <a:pt x="1749" y="645"/>
                  </a:cubicBezTo>
                  <a:cubicBezTo>
                    <a:pt x="1839" y="706"/>
                    <a:pt x="1788" y="671"/>
                    <a:pt x="1841" y="747"/>
                  </a:cubicBezTo>
                  <a:cubicBezTo>
                    <a:pt x="1844" y="757"/>
                    <a:pt x="1851" y="767"/>
                    <a:pt x="1851" y="778"/>
                  </a:cubicBezTo>
                  <a:cubicBezTo>
                    <a:pt x="1851" y="878"/>
                    <a:pt x="1837" y="875"/>
                    <a:pt x="1759" y="900"/>
                  </a:cubicBezTo>
                  <a:cubicBezTo>
                    <a:pt x="1662" y="886"/>
                    <a:pt x="1717" y="899"/>
                    <a:pt x="1658" y="879"/>
                  </a:cubicBezTo>
                  <a:cubicBezTo>
                    <a:pt x="1638" y="872"/>
                    <a:pt x="1617" y="866"/>
                    <a:pt x="1597" y="859"/>
                  </a:cubicBezTo>
                  <a:cubicBezTo>
                    <a:pt x="1587" y="856"/>
                    <a:pt x="1566" y="849"/>
                    <a:pt x="1566" y="849"/>
                  </a:cubicBezTo>
                  <a:cubicBezTo>
                    <a:pt x="1556" y="842"/>
                    <a:pt x="1547" y="834"/>
                    <a:pt x="1536" y="829"/>
                  </a:cubicBezTo>
                  <a:cubicBezTo>
                    <a:pt x="1516" y="820"/>
                    <a:pt x="1475" y="808"/>
                    <a:pt x="1475" y="808"/>
                  </a:cubicBezTo>
                  <a:cubicBezTo>
                    <a:pt x="1429" y="819"/>
                    <a:pt x="1410" y="819"/>
                    <a:pt x="1383" y="859"/>
                  </a:cubicBezTo>
                  <a:cubicBezTo>
                    <a:pt x="1367" y="908"/>
                    <a:pt x="1377" y="953"/>
                    <a:pt x="1393" y="1001"/>
                  </a:cubicBezTo>
                  <a:cubicBezTo>
                    <a:pt x="1356" y="1225"/>
                    <a:pt x="1200" y="1086"/>
                    <a:pt x="885" y="1093"/>
                  </a:cubicBezTo>
                  <a:cubicBezTo>
                    <a:pt x="847" y="1102"/>
                    <a:pt x="811" y="1114"/>
                    <a:pt x="773" y="1123"/>
                  </a:cubicBezTo>
                  <a:cubicBezTo>
                    <a:pt x="724" y="1172"/>
                    <a:pt x="738" y="1146"/>
                    <a:pt x="722" y="1195"/>
                  </a:cubicBezTo>
                  <a:cubicBezTo>
                    <a:pt x="712" y="1288"/>
                    <a:pt x="689" y="1361"/>
                    <a:pt x="661" y="1449"/>
                  </a:cubicBezTo>
                  <a:cubicBezTo>
                    <a:pt x="645" y="1499"/>
                    <a:pt x="588" y="1507"/>
                    <a:pt x="549" y="1520"/>
                  </a:cubicBezTo>
                  <a:cubicBezTo>
                    <a:pt x="539" y="1523"/>
                    <a:pt x="519" y="1530"/>
                    <a:pt x="519" y="1530"/>
                  </a:cubicBezTo>
                  <a:cubicBezTo>
                    <a:pt x="400" y="1513"/>
                    <a:pt x="278" y="1487"/>
                    <a:pt x="173" y="1428"/>
                  </a:cubicBezTo>
                  <a:cubicBezTo>
                    <a:pt x="153" y="1417"/>
                    <a:pt x="109" y="1391"/>
                    <a:pt x="91" y="1367"/>
                  </a:cubicBezTo>
                  <a:cubicBezTo>
                    <a:pt x="76" y="1347"/>
                    <a:pt x="65" y="1326"/>
                    <a:pt x="51" y="1306"/>
                  </a:cubicBezTo>
                  <a:cubicBezTo>
                    <a:pt x="44" y="1296"/>
                    <a:pt x="30" y="1276"/>
                    <a:pt x="30" y="1276"/>
                  </a:cubicBezTo>
                  <a:cubicBezTo>
                    <a:pt x="17" y="1236"/>
                    <a:pt x="8" y="1196"/>
                    <a:pt x="0" y="1154"/>
                  </a:cubicBezTo>
                  <a:cubicBezTo>
                    <a:pt x="3" y="991"/>
                    <a:pt x="1" y="828"/>
                    <a:pt x="10" y="666"/>
                  </a:cubicBezTo>
                  <a:cubicBezTo>
                    <a:pt x="13" y="609"/>
                    <a:pt x="66" y="494"/>
                    <a:pt x="81" y="432"/>
                  </a:cubicBezTo>
                  <a:cubicBezTo>
                    <a:pt x="84" y="388"/>
                    <a:pt x="85" y="344"/>
                    <a:pt x="91" y="300"/>
                  </a:cubicBezTo>
                  <a:cubicBezTo>
                    <a:pt x="92" y="289"/>
                    <a:pt x="102" y="280"/>
                    <a:pt x="102" y="269"/>
                  </a:cubicBezTo>
                  <a:cubicBezTo>
                    <a:pt x="102" y="237"/>
                    <a:pt x="91" y="231"/>
                    <a:pt x="91" y="208"/>
                  </a:cubicBezTo>
                  <a:close/>
                </a:path>
              </a:pathLst>
            </a:custGeom>
            <a:noFill/>
            <a:ln w="38100" cap="flat" cmpd="sng">
              <a:solidFill>
                <a:srgbClr val="FF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grpSp>
    </p:spTree>
    <p:extLst>
      <p:ext uri="{BB962C8B-B14F-4D97-AF65-F5344CB8AC3E}">
        <p14:creationId xmlns:p14="http://schemas.microsoft.com/office/powerpoint/2010/main" val="4174473481"/>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94257"/>
                                        </p:tgtEl>
                                        <p:attrNameLst>
                                          <p:attrName>style.visibility</p:attrName>
                                        </p:attrNameLst>
                                      </p:cBhvr>
                                      <p:to>
                                        <p:strVal val="visible"/>
                                      </p:to>
                                    </p:set>
                                    <p:animEffect transition="in" filter="wipe(left)">
                                      <p:cBhvr>
                                        <p:cTn id="7" dur="500"/>
                                        <p:tgtEl>
                                          <p:spTgt spid="39425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94243"/>
                                        </p:tgtEl>
                                        <p:attrNameLst>
                                          <p:attrName>style.visibility</p:attrName>
                                        </p:attrNameLst>
                                      </p:cBhvr>
                                      <p:to>
                                        <p:strVal val="visible"/>
                                      </p:to>
                                    </p:set>
                                    <p:animEffect transition="in" filter="wipe(left)">
                                      <p:cBhvr>
                                        <p:cTn id="12" dur="500"/>
                                        <p:tgtEl>
                                          <p:spTgt spid="3942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zh-TW" dirty="0"/>
              <a:t>品牌與定位</a:t>
            </a:r>
            <a:endParaRPr lang="zh-TW" altLang="en-US" dirty="0"/>
          </a:p>
        </p:txBody>
      </p:sp>
      <p:sp>
        <p:nvSpPr>
          <p:cNvPr id="3" name="內容版面配置區 2"/>
          <p:cNvSpPr>
            <a:spLocks noGrp="1"/>
          </p:cNvSpPr>
          <p:nvPr>
            <p:ph idx="1"/>
          </p:nvPr>
        </p:nvSpPr>
        <p:spPr>
          <a:xfrm>
            <a:off x="1981200" y="1340768"/>
            <a:ext cx="6767264" cy="4785395"/>
          </a:xfrm>
        </p:spPr>
        <p:txBody>
          <a:bodyPr>
            <a:normAutofit/>
          </a:bodyPr>
          <a:lstStyle/>
          <a:p>
            <a:r>
              <a:rPr lang="zh-TW" altLang="zh-TW" dirty="0"/>
              <a:t>建立定位是指在消費者腦海中，為某個品牌建立有別於競爭者的形象的過程。 </a:t>
            </a:r>
            <a:endParaRPr lang="en-US" altLang="zh-TW" dirty="0" smtClean="0"/>
          </a:p>
          <a:p>
            <a:pPr algn="just"/>
            <a:r>
              <a:rPr lang="zh-TW" altLang="zh-TW" dirty="0"/>
              <a:t>知覺定位圖</a:t>
            </a:r>
            <a:r>
              <a:rPr lang="en-US" altLang="zh-TW" dirty="0"/>
              <a:t>(Perceptual/Positioning Map)</a:t>
            </a:r>
            <a:r>
              <a:rPr lang="zh-TW" altLang="zh-TW" dirty="0"/>
              <a:t>最適合用來瞭解消費者的腦海中，各個競爭品牌所佔據的位置</a:t>
            </a:r>
            <a:r>
              <a:rPr lang="zh-TW" altLang="zh-TW" dirty="0" smtClean="0"/>
              <a:t>。</a:t>
            </a:r>
            <a:endParaRPr lang="en-US" altLang="zh-TW" dirty="0" smtClean="0"/>
          </a:p>
          <a:p>
            <a:pPr algn="just"/>
            <a:r>
              <a:rPr lang="zh-TW" altLang="zh-TW" dirty="0" smtClean="0"/>
              <a:t>知覺</a:t>
            </a:r>
            <a:r>
              <a:rPr lang="zh-TW" altLang="zh-TW" dirty="0"/>
              <a:t>定位圖有兩大要素</a:t>
            </a:r>
            <a:r>
              <a:rPr lang="zh-TW" altLang="zh-TW" dirty="0" smtClean="0"/>
              <a:t>，</a:t>
            </a:r>
            <a:r>
              <a:rPr lang="zh-TW" altLang="zh-TW" dirty="0" smtClean="0"/>
              <a:t>包括</a:t>
            </a:r>
            <a:endParaRPr lang="en-US" altLang="zh-TW" dirty="0" smtClean="0"/>
          </a:p>
          <a:p>
            <a:pPr lvl="1"/>
            <a:r>
              <a:rPr lang="zh-TW" altLang="zh-TW" dirty="0"/>
              <a:t>構成圖形的座標</a:t>
            </a:r>
            <a:r>
              <a:rPr lang="zh-TW" altLang="zh-TW" dirty="0" smtClean="0"/>
              <a:t>軸</a:t>
            </a:r>
            <a:endParaRPr lang="en-US" altLang="zh-TW" dirty="0"/>
          </a:p>
          <a:p>
            <a:pPr lvl="1"/>
            <a:r>
              <a:rPr lang="zh-TW" altLang="zh-TW" dirty="0"/>
              <a:t>座落於圖上的競爭</a:t>
            </a:r>
            <a:r>
              <a:rPr lang="zh-TW" altLang="zh-TW" dirty="0" smtClean="0"/>
              <a:t>品牌</a:t>
            </a:r>
            <a:endParaRPr lang="en-US" altLang="zh-TW" dirty="0" smtClean="0"/>
          </a:p>
          <a:p>
            <a:r>
              <a:rPr lang="zh-TW" altLang="en-US" dirty="0"/>
              <a:t>方法：</a:t>
            </a:r>
            <a:r>
              <a:rPr lang="zh-TW" altLang="zh-TW" dirty="0" smtClean="0"/>
              <a:t>多元</a:t>
            </a:r>
            <a:r>
              <a:rPr lang="zh-TW" altLang="zh-TW" dirty="0"/>
              <a:t>尺度法</a:t>
            </a:r>
            <a:r>
              <a:rPr lang="en-US" altLang="zh-TW" dirty="0"/>
              <a:t>(Multi-Dimensional Scaling, MDS</a:t>
            </a:r>
            <a:r>
              <a:rPr lang="en-US" altLang="zh-TW" dirty="0" smtClean="0"/>
              <a:t>)</a:t>
            </a:r>
            <a:endParaRPr lang="zh-TW" altLang="en-US" dirty="0"/>
          </a:p>
        </p:txBody>
      </p:sp>
    </p:spTree>
    <p:extLst>
      <p:ext uri="{BB962C8B-B14F-4D97-AF65-F5344CB8AC3E}">
        <p14:creationId xmlns:p14="http://schemas.microsoft.com/office/powerpoint/2010/main" val="1888672751"/>
      </p:ext>
    </p:extLst>
  </p:cSld>
  <p:clrMapOvr>
    <a:masterClrMapping/>
  </p:clrMapOvr>
  <p:transition spd="slow" advTm="2000">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6" name="投影片編號版面配置區 3"/>
          <p:cNvSpPr>
            <a:spLocks noGrp="1"/>
          </p:cNvSpPr>
          <p:nvPr>
            <p:ph type="sldNum" sz="quarter" idx="12"/>
          </p:nvPr>
        </p:nvSpPr>
        <p:spPr/>
        <p:txBody>
          <a:bodyPr/>
          <a:lstStyle/>
          <a:p>
            <a:fld id="{9E9B0B6C-DE99-402A-B62B-CF52BA59DA3A}" type="slidenum">
              <a:rPr lang="en-US" altLang="zh-TW">
                <a:solidFill>
                  <a:srgbClr val="000000"/>
                </a:solidFill>
              </a:rPr>
              <a:pPr/>
              <a:t>30</a:t>
            </a:fld>
            <a:endParaRPr lang="en-US" altLang="zh-TW">
              <a:solidFill>
                <a:srgbClr val="000000"/>
              </a:solidFill>
            </a:endParaRPr>
          </a:p>
        </p:txBody>
      </p:sp>
      <p:sp>
        <p:nvSpPr>
          <p:cNvPr id="397315" name="Rectangle 3"/>
          <p:cNvSpPr>
            <a:spLocks noChangeArrowheads="1"/>
          </p:cNvSpPr>
          <p:nvPr/>
        </p:nvSpPr>
        <p:spPr bwMode="auto">
          <a:xfrm>
            <a:off x="7645400" y="12700"/>
            <a:ext cx="1447800" cy="6858000"/>
          </a:xfrm>
          <a:prstGeom prst="rect">
            <a:avLst/>
          </a:prstGeom>
          <a:solidFill>
            <a:srgbClr val="800000">
              <a:alpha val="50000"/>
            </a:srgbClr>
          </a:solidFill>
          <a:ln w="38100">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graphicFrame>
        <p:nvGraphicFramePr>
          <p:cNvPr id="397314" name="Object 2"/>
          <p:cNvGraphicFramePr>
            <a:graphicFrameLocks noChangeAspect="1"/>
          </p:cNvGraphicFramePr>
          <p:nvPr/>
        </p:nvGraphicFramePr>
        <p:xfrm>
          <a:off x="228600" y="179388"/>
          <a:ext cx="9144000" cy="6831012"/>
        </p:xfrm>
        <a:graphic>
          <a:graphicData uri="http://schemas.openxmlformats.org/presentationml/2006/ole">
            <mc:AlternateContent xmlns:mc="http://schemas.openxmlformats.org/markup-compatibility/2006">
              <mc:Choice xmlns:v="urn:schemas-microsoft-com:vml" Requires="v">
                <p:oleObj spid="_x0000_s37892" name="文件" r:id="rId3" imgW="5547240" imgH="5955840" progId="Word.Document.8">
                  <p:embed/>
                </p:oleObj>
              </mc:Choice>
              <mc:Fallback>
                <p:oleObj name="文件" r:id="rId3" imgW="5547240" imgH="59558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79388"/>
                        <a:ext cx="9144000" cy="6831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71569896"/>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9" presetClass="entr" presetSubtype="10" fill="hold" grpId="0" nodeType="clickEffect">
                                  <p:stCondLst>
                                    <p:cond delay="0"/>
                                  </p:stCondLst>
                                  <p:childTnLst>
                                    <p:set>
                                      <p:cBhvr>
                                        <p:cTn id="6" dur="1" fill="hold">
                                          <p:stCondLst>
                                            <p:cond delay="0"/>
                                          </p:stCondLst>
                                        </p:cTn>
                                        <p:tgtEl>
                                          <p:spTgt spid="397315"/>
                                        </p:tgtEl>
                                        <p:attrNameLst>
                                          <p:attrName>style.visibility</p:attrName>
                                        </p:attrNameLst>
                                      </p:cBhvr>
                                      <p:to>
                                        <p:strVal val="visible"/>
                                      </p:to>
                                    </p:set>
                                    <p:anim calcmode="lin" valueType="num">
                                      <p:cBhvr>
                                        <p:cTn id="7" dur="5000" fill="hold"/>
                                        <p:tgtEl>
                                          <p:spTgt spid="397315"/>
                                        </p:tgtEl>
                                        <p:attrNameLst>
                                          <p:attrName>ppt_w</p:attrName>
                                        </p:attrNameLst>
                                      </p:cBhvr>
                                      <p:tavLst>
                                        <p:tav tm="0" fmla="#ppt_w*sin(2.5*pi*$)">
                                          <p:val>
                                            <p:fltVal val="0"/>
                                          </p:val>
                                        </p:tav>
                                        <p:tav tm="100000">
                                          <p:val>
                                            <p:fltVal val="1"/>
                                          </p:val>
                                        </p:tav>
                                      </p:tavLst>
                                    </p:anim>
                                    <p:anim calcmode="lin" valueType="num">
                                      <p:cBhvr>
                                        <p:cTn id="8" dur="5000" fill="hold"/>
                                        <p:tgtEl>
                                          <p:spTgt spid="39731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7315"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bg>
      <p:bgPr>
        <a:pattFill prst="dkHorz">
          <a:fgClr>
            <a:schemeClr val="tx1"/>
          </a:fgClr>
          <a:bgClr>
            <a:srgbClr val="000066"/>
          </a:bgClr>
        </a:pattFill>
        <a:effectLst/>
      </p:bgPr>
    </p:bg>
    <p:spTree>
      <p:nvGrpSpPr>
        <p:cNvPr id="1" name=""/>
        <p:cNvGrpSpPr/>
        <p:nvPr/>
      </p:nvGrpSpPr>
      <p:grpSpPr>
        <a:xfrm>
          <a:off x="0" y="0"/>
          <a:ext cx="0" cy="0"/>
          <a:chOff x="0" y="0"/>
          <a:chExt cx="0" cy="0"/>
        </a:xfrm>
      </p:grpSpPr>
      <p:sp>
        <p:nvSpPr>
          <p:cNvPr id="5" name="投影片編號版面配置區 3"/>
          <p:cNvSpPr>
            <a:spLocks noGrp="1"/>
          </p:cNvSpPr>
          <p:nvPr>
            <p:ph type="sldNum" sz="quarter" idx="12"/>
          </p:nvPr>
        </p:nvSpPr>
        <p:spPr/>
        <p:txBody>
          <a:bodyPr/>
          <a:lstStyle/>
          <a:p>
            <a:fld id="{4153C5CA-E3E5-47E6-B4E2-2E090DFB2CAB}" type="slidenum">
              <a:rPr lang="en-US" altLang="zh-TW">
                <a:solidFill>
                  <a:srgbClr val="000000"/>
                </a:solidFill>
              </a:rPr>
              <a:pPr/>
              <a:t>31</a:t>
            </a:fld>
            <a:endParaRPr lang="en-US" altLang="zh-TW">
              <a:solidFill>
                <a:srgbClr val="000000"/>
              </a:solidFill>
            </a:endParaRPr>
          </a:p>
        </p:txBody>
      </p:sp>
      <p:graphicFrame>
        <p:nvGraphicFramePr>
          <p:cNvPr id="398338" name="Object 2"/>
          <p:cNvGraphicFramePr>
            <a:graphicFrameLocks noChangeAspect="1"/>
          </p:cNvGraphicFramePr>
          <p:nvPr/>
        </p:nvGraphicFramePr>
        <p:xfrm>
          <a:off x="152400" y="152400"/>
          <a:ext cx="9144000" cy="6858000"/>
        </p:xfrm>
        <a:graphic>
          <a:graphicData uri="http://schemas.openxmlformats.org/presentationml/2006/ole">
            <mc:AlternateContent xmlns:mc="http://schemas.openxmlformats.org/markup-compatibility/2006">
              <mc:Choice xmlns:v="urn:schemas-microsoft-com:vml" Requires="v">
                <p:oleObj spid="_x0000_s38916" name="文件" r:id="rId3" imgW="5489280" imgH="5858280" progId="Word.Document.8">
                  <p:embed/>
                </p:oleObj>
              </mc:Choice>
              <mc:Fallback>
                <p:oleObj name="文件" r:id="rId3" imgW="5489280" imgH="585828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5240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740728766"/>
      </p:ext>
    </p:extLst>
  </p:cSld>
  <p:clrMapOvr>
    <a:masterClrMapping/>
  </p:clrMapOvr>
  <p:transition spd="slow">
    <p:random/>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bg>
      <p:bgPr>
        <a:pattFill prst="dkHorz">
          <a:fgClr>
            <a:schemeClr val="tx1"/>
          </a:fgClr>
          <a:bgClr>
            <a:srgbClr val="000066"/>
          </a:bgClr>
        </a:pattFill>
        <a:effectLst/>
      </p:bgPr>
    </p:bg>
    <p:spTree>
      <p:nvGrpSpPr>
        <p:cNvPr id="1" name=""/>
        <p:cNvGrpSpPr/>
        <p:nvPr/>
      </p:nvGrpSpPr>
      <p:grpSpPr>
        <a:xfrm>
          <a:off x="0" y="0"/>
          <a:ext cx="0" cy="0"/>
          <a:chOff x="0" y="0"/>
          <a:chExt cx="0" cy="0"/>
        </a:xfrm>
      </p:grpSpPr>
      <p:sp>
        <p:nvSpPr>
          <p:cNvPr id="7" name="投影片編號版面配置區 3"/>
          <p:cNvSpPr>
            <a:spLocks noGrp="1"/>
          </p:cNvSpPr>
          <p:nvPr>
            <p:ph type="sldNum" sz="quarter" idx="12"/>
          </p:nvPr>
        </p:nvSpPr>
        <p:spPr/>
        <p:txBody>
          <a:bodyPr/>
          <a:lstStyle/>
          <a:p>
            <a:fld id="{DDD68AEC-4363-44E4-8051-1ABAEC1E4E03}" type="slidenum">
              <a:rPr lang="en-US" altLang="zh-TW">
                <a:solidFill>
                  <a:srgbClr val="000000"/>
                </a:solidFill>
              </a:rPr>
              <a:pPr/>
              <a:t>32</a:t>
            </a:fld>
            <a:endParaRPr lang="en-US" altLang="zh-TW">
              <a:solidFill>
                <a:srgbClr val="000000"/>
              </a:solidFill>
            </a:endParaRPr>
          </a:p>
        </p:txBody>
      </p:sp>
      <p:graphicFrame>
        <p:nvGraphicFramePr>
          <p:cNvPr id="399362" name="Object 2"/>
          <p:cNvGraphicFramePr>
            <a:graphicFrameLocks noChangeAspect="1"/>
          </p:cNvGraphicFramePr>
          <p:nvPr/>
        </p:nvGraphicFramePr>
        <p:xfrm>
          <a:off x="0" y="87313"/>
          <a:ext cx="4419600" cy="6770687"/>
        </p:xfrm>
        <a:graphic>
          <a:graphicData uri="http://schemas.openxmlformats.org/presentationml/2006/ole">
            <mc:AlternateContent xmlns:mc="http://schemas.openxmlformats.org/markup-compatibility/2006">
              <mc:Choice xmlns:v="urn:schemas-microsoft-com:vml" Requires="v">
                <p:oleObj spid="_x0000_s39944" name="文件" r:id="rId3" imgW="5547240" imgH="5955840" progId="Word.Document.8">
                  <p:embed/>
                </p:oleObj>
              </mc:Choice>
              <mc:Fallback>
                <p:oleObj name="文件" r:id="rId3" imgW="5547240" imgH="59558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7313"/>
                        <a:ext cx="4419600" cy="677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363" name="Object 3"/>
          <p:cNvGraphicFramePr>
            <a:graphicFrameLocks noChangeAspect="1"/>
          </p:cNvGraphicFramePr>
          <p:nvPr/>
        </p:nvGraphicFramePr>
        <p:xfrm>
          <a:off x="4419600" y="76200"/>
          <a:ext cx="4724400" cy="6858000"/>
        </p:xfrm>
        <a:graphic>
          <a:graphicData uri="http://schemas.openxmlformats.org/presentationml/2006/ole">
            <mc:AlternateContent xmlns:mc="http://schemas.openxmlformats.org/markup-compatibility/2006">
              <mc:Choice xmlns:v="urn:schemas-microsoft-com:vml" Requires="v">
                <p:oleObj spid="_x0000_s39945" name="文件" r:id="rId5" imgW="5489280" imgH="5858280" progId="Word.Document.8">
                  <p:embed/>
                </p:oleObj>
              </mc:Choice>
              <mc:Fallback>
                <p:oleObj name="文件" r:id="rId5" imgW="5489280" imgH="5858280" progId="Word.Documen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19600" y="76200"/>
                        <a:ext cx="47244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364" name="Object 4"/>
          <p:cNvGraphicFramePr>
            <a:graphicFrameLocks noChangeAspect="1"/>
          </p:cNvGraphicFramePr>
          <p:nvPr/>
        </p:nvGraphicFramePr>
        <p:xfrm>
          <a:off x="0" y="95250"/>
          <a:ext cx="4381500" cy="6838950"/>
        </p:xfrm>
        <a:graphic>
          <a:graphicData uri="http://schemas.openxmlformats.org/presentationml/2006/ole">
            <mc:AlternateContent xmlns:mc="http://schemas.openxmlformats.org/markup-compatibility/2006">
              <mc:Choice xmlns:v="urn:schemas-microsoft-com:vml" Requires="v">
                <p:oleObj spid="_x0000_s39946" name="文件" r:id="rId7" imgW="5489280" imgH="5858280" progId="Word.Document.8">
                  <p:embed/>
                </p:oleObj>
              </mc:Choice>
              <mc:Fallback>
                <p:oleObj name="文件" r:id="rId7" imgW="5489280" imgH="5858280" progId="Word.Document.8">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95250"/>
                        <a:ext cx="4381500" cy="683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97244163"/>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9" presetClass="entr" presetSubtype="10" fill="hold" nodeType="clickEffect">
                                  <p:stCondLst>
                                    <p:cond delay="0"/>
                                  </p:stCondLst>
                                  <p:childTnLst>
                                    <p:set>
                                      <p:cBhvr>
                                        <p:cTn id="6" dur="1" fill="hold">
                                          <p:stCondLst>
                                            <p:cond delay="0"/>
                                          </p:stCondLst>
                                        </p:cTn>
                                        <p:tgtEl>
                                          <p:spTgt spid="399364"/>
                                        </p:tgtEl>
                                        <p:attrNameLst>
                                          <p:attrName>style.visibility</p:attrName>
                                        </p:attrNameLst>
                                      </p:cBhvr>
                                      <p:to>
                                        <p:strVal val="visible"/>
                                      </p:to>
                                    </p:set>
                                    <p:anim calcmode="lin" valueType="num">
                                      <p:cBhvr>
                                        <p:cTn id="7" dur="5000" fill="hold"/>
                                        <p:tgtEl>
                                          <p:spTgt spid="399364"/>
                                        </p:tgtEl>
                                        <p:attrNameLst>
                                          <p:attrName>ppt_w</p:attrName>
                                        </p:attrNameLst>
                                      </p:cBhvr>
                                      <p:tavLst>
                                        <p:tav tm="0" fmla="#ppt_w*sin(2.5*pi*$)">
                                          <p:val>
                                            <p:fltVal val="0"/>
                                          </p:val>
                                        </p:tav>
                                        <p:tav tm="100000">
                                          <p:val>
                                            <p:fltVal val="1"/>
                                          </p:val>
                                        </p:tav>
                                      </p:tavLst>
                                    </p:anim>
                                    <p:anim calcmode="lin" valueType="num">
                                      <p:cBhvr>
                                        <p:cTn id="8" dur="5000" fill="hold"/>
                                        <p:tgtEl>
                                          <p:spTgt spid="399364"/>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399364"/>
                                        </p:tgtEl>
                                        <p:attrNameLst>
                                          <p:attrName>style.visibility</p:attrName>
                                        </p:attrNameLst>
                                      </p:cBhvr>
                                      <p:to>
                                        <p:strVal val="hidden"/>
                                      </p:to>
                                    </p:set>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99363"/>
                                        </p:tgtEl>
                                        <p:attrNameLst>
                                          <p:attrName>style.visibility</p:attrName>
                                        </p:attrNameLst>
                                      </p:cBhvr>
                                      <p:to>
                                        <p:strVal val="visible"/>
                                      </p:to>
                                    </p:set>
                                    <p:anim calcmode="lin" valueType="num">
                                      <p:cBhvr additive="base">
                                        <p:cTn id="13" dur="500" fill="hold"/>
                                        <p:tgtEl>
                                          <p:spTgt spid="399363"/>
                                        </p:tgtEl>
                                        <p:attrNameLst>
                                          <p:attrName>ppt_x</p:attrName>
                                        </p:attrNameLst>
                                      </p:cBhvr>
                                      <p:tavLst>
                                        <p:tav tm="0">
                                          <p:val>
                                            <p:strVal val="0-#ppt_w/2"/>
                                          </p:val>
                                        </p:tav>
                                        <p:tav tm="100000">
                                          <p:val>
                                            <p:strVal val="#ppt_x"/>
                                          </p:val>
                                        </p:tav>
                                      </p:tavLst>
                                    </p:anim>
                                    <p:anim calcmode="lin" valueType="num">
                                      <p:cBhvr additive="base">
                                        <p:cTn id="14" dur="500" fill="hold"/>
                                        <p:tgtEl>
                                          <p:spTgt spid="39936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投影片編號版面配置區 3"/>
          <p:cNvSpPr>
            <a:spLocks noGrp="1"/>
          </p:cNvSpPr>
          <p:nvPr>
            <p:ph type="sldNum" sz="quarter" idx="12"/>
          </p:nvPr>
        </p:nvSpPr>
        <p:spPr/>
        <p:txBody>
          <a:bodyPr/>
          <a:lstStyle/>
          <a:p>
            <a:fld id="{E91B1E5D-2A18-4855-B422-ED5B29410E3B}" type="slidenum">
              <a:rPr lang="en-US" altLang="zh-TW">
                <a:solidFill>
                  <a:srgbClr val="000000"/>
                </a:solidFill>
              </a:rPr>
              <a:pPr/>
              <a:t>33</a:t>
            </a:fld>
            <a:endParaRPr lang="en-US" altLang="zh-TW">
              <a:solidFill>
                <a:srgbClr val="000000"/>
              </a:solidFill>
            </a:endParaRPr>
          </a:p>
        </p:txBody>
      </p:sp>
      <p:pic>
        <p:nvPicPr>
          <p:cNvPr id="401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01411" name="Rectangle 3"/>
          <p:cNvSpPr>
            <a:spLocks noChangeArrowheads="1"/>
          </p:cNvSpPr>
          <p:nvPr/>
        </p:nvSpPr>
        <p:spPr bwMode="auto">
          <a:xfrm>
            <a:off x="6781800" y="838200"/>
            <a:ext cx="1371600" cy="5715000"/>
          </a:xfrm>
          <a:prstGeom prst="rect">
            <a:avLst/>
          </a:prstGeom>
          <a:noFill/>
          <a:ln w="9525">
            <a:solidFill>
              <a:srgbClr val="6600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sp>
        <p:nvSpPr>
          <p:cNvPr id="401412" name="Line 4"/>
          <p:cNvSpPr>
            <a:spLocks noChangeShapeType="1"/>
          </p:cNvSpPr>
          <p:nvPr/>
        </p:nvSpPr>
        <p:spPr bwMode="auto">
          <a:xfrm flipH="1">
            <a:off x="7696200" y="304800"/>
            <a:ext cx="457200" cy="1447800"/>
          </a:xfrm>
          <a:prstGeom prst="line">
            <a:avLst/>
          </a:prstGeom>
          <a:noFill/>
          <a:ln w="76200">
            <a:solidFill>
              <a:srgbClr val="6600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spTree>
    <p:extLst>
      <p:ext uri="{BB962C8B-B14F-4D97-AF65-F5344CB8AC3E}">
        <p14:creationId xmlns:p14="http://schemas.microsoft.com/office/powerpoint/2010/main" val="165765579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3"/>
          <p:cNvSpPr>
            <a:spLocks noGrp="1"/>
          </p:cNvSpPr>
          <p:nvPr>
            <p:ph type="sldNum" sz="quarter" idx="12"/>
          </p:nvPr>
        </p:nvSpPr>
        <p:spPr/>
        <p:txBody>
          <a:bodyPr/>
          <a:lstStyle/>
          <a:p>
            <a:fld id="{7491B911-1E0F-40D1-85A6-0A48D496698D}" type="slidenum">
              <a:rPr lang="en-US" altLang="zh-TW">
                <a:solidFill>
                  <a:srgbClr val="000000"/>
                </a:solidFill>
              </a:rPr>
              <a:pPr/>
              <a:t>34</a:t>
            </a:fld>
            <a:endParaRPr lang="en-US" altLang="zh-TW">
              <a:solidFill>
                <a:srgbClr val="000000"/>
              </a:solidFill>
            </a:endParaRPr>
          </a:p>
        </p:txBody>
      </p:sp>
      <p:pic>
        <p:nvPicPr>
          <p:cNvPr id="402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0745426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3"/>
          <p:cNvSpPr>
            <a:spLocks noGrp="1"/>
          </p:cNvSpPr>
          <p:nvPr>
            <p:ph type="sldNum" sz="quarter" idx="12"/>
          </p:nvPr>
        </p:nvSpPr>
        <p:spPr/>
        <p:txBody>
          <a:bodyPr/>
          <a:lstStyle/>
          <a:p>
            <a:fld id="{D061C58A-DC39-418A-AC6F-D6EB47CB10B2}" type="slidenum">
              <a:rPr lang="en-US" altLang="zh-TW">
                <a:solidFill>
                  <a:srgbClr val="000000"/>
                </a:solidFill>
              </a:rPr>
              <a:pPr/>
              <a:t>35</a:t>
            </a:fld>
            <a:endParaRPr lang="en-US" altLang="zh-TW">
              <a:solidFill>
                <a:srgbClr val="000000"/>
              </a:solidFill>
            </a:endParaRPr>
          </a:p>
        </p:txBody>
      </p:sp>
      <p:pic>
        <p:nvPicPr>
          <p:cNvPr id="403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5423056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投影片編號版面配置區 3"/>
          <p:cNvSpPr>
            <a:spLocks noGrp="1"/>
          </p:cNvSpPr>
          <p:nvPr>
            <p:ph type="sldNum" sz="quarter" idx="12"/>
          </p:nvPr>
        </p:nvSpPr>
        <p:spPr/>
        <p:txBody>
          <a:bodyPr/>
          <a:lstStyle/>
          <a:p>
            <a:fld id="{52FF1CEC-8DFD-40FD-A015-9844E84E4E24}" type="slidenum">
              <a:rPr lang="en-US" altLang="zh-TW">
                <a:solidFill>
                  <a:srgbClr val="000000"/>
                </a:solidFill>
              </a:rPr>
              <a:pPr/>
              <a:t>36</a:t>
            </a:fld>
            <a:endParaRPr lang="en-US" altLang="zh-TW">
              <a:solidFill>
                <a:srgbClr val="000000"/>
              </a:solidFill>
            </a:endParaRPr>
          </a:p>
        </p:txBody>
      </p:sp>
      <p:pic>
        <p:nvPicPr>
          <p:cNvPr id="404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04483" name="Oval 3"/>
          <p:cNvSpPr>
            <a:spLocks noChangeArrowheads="1"/>
          </p:cNvSpPr>
          <p:nvPr/>
        </p:nvSpPr>
        <p:spPr bwMode="auto">
          <a:xfrm>
            <a:off x="228600" y="3886200"/>
            <a:ext cx="1676400" cy="220980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graphicFrame>
        <p:nvGraphicFramePr>
          <p:cNvPr id="404484" name="Object 4"/>
          <p:cNvGraphicFramePr>
            <a:graphicFrameLocks noChangeAspect="1"/>
          </p:cNvGraphicFramePr>
          <p:nvPr/>
        </p:nvGraphicFramePr>
        <p:xfrm>
          <a:off x="6400800" y="1524000"/>
          <a:ext cx="2266950" cy="2438400"/>
        </p:xfrm>
        <a:graphic>
          <a:graphicData uri="http://schemas.openxmlformats.org/presentationml/2006/ole">
            <mc:AlternateContent xmlns:mc="http://schemas.openxmlformats.org/markup-compatibility/2006">
              <mc:Choice xmlns:v="urn:schemas-microsoft-com:vml" Requires="v">
                <p:oleObj spid="_x0000_s40964" name="工作表" r:id="rId4" imgW="1381399" imgH="1505201" progId="Excel.Sheet.8">
                  <p:embed/>
                </p:oleObj>
              </mc:Choice>
              <mc:Fallback>
                <p:oleObj name="工作表" r:id="rId4" imgW="1381399" imgH="1505201" progId="Excel.Shee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00800" y="1524000"/>
                        <a:ext cx="226695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04485" name="Group 5"/>
          <p:cNvGrpSpPr>
            <a:grpSpLocks/>
          </p:cNvGrpSpPr>
          <p:nvPr/>
        </p:nvGrpSpPr>
        <p:grpSpPr bwMode="auto">
          <a:xfrm>
            <a:off x="914400" y="1524000"/>
            <a:ext cx="7772400" cy="4627563"/>
            <a:chOff x="576" y="960"/>
            <a:chExt cx="4896" cy="2915"/>
          </a:xfrm>
        </p:grpSpPr>
        <p:sp>
          <p:nvSpPr>
            <p:cNvPr id="404486" name="Line 6"/>
            <p:cNvSpPr>
              <a:spLocks noChangeShapeType="1"/>
            </p:cNvSpPr>
            <p:nvPr/>
          </p:nvSpPr>
          <p:spPr bwMode="auto">
            <a:xfrm flipV="1">
              <a:off x="576" y="960"/>
              <a:ext cx="3456" cy="1488"/>
            </a:xfrm>
            <a:prstGeom prst="line">
              <a:avLst/>
            </a:prstGeom>
            <a:noFill/>
            <a:ln w="38100">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sp>
          <p:nvSpPr>
            <p:cNvPr id="404487" name="Line 7"/>
            <p:cNvSpPr>
              <a:spLocks noChangeShapeType="1"/>
            </p:cNvSpPr>
            <p:nvPr/>
          </p:nvSpPr>
          <p:spPr bwMode="auto">
            <a:xfrm flipV="1">
              <a:off x="672" y="2483"/>
              <a:ext cx="4800" cy="1392"/>
            </a:xfrm>
            <a:prstGeom prst="line">
              <a:avLst/>
            </a:prstGeom>
            <a:noFill/>
            <a:ln w="38100">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grpSp>
    </p:spTree>
    <p:extLst>
      <p:ext uri="{BB962C8B-B14F-4D97-AF65-F5344CB8AC3E}">
        <p14:creationId xmlns:p14="http://schemas.microsoft.com/office/powerpoint/2010/main" val="33958435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9" presetClass="entr" presetSubtype="10" fill="hold" grpId="0" nodeType="clickEffect">
                                  <p:stCondLst>
                                    <p:cond delay="0"/>
                                  </p:stCondLst>
                                  <p:childTnLst>
                                    <p:set>
                                      <p:cBhvr>
                                        <p:cTn id="6" dur="1" fill="hold">
                                          <p:stCondLst>
                                            <p:cond delay="0"/>
                                          </p:stCondLst>
                                        </p:cTn>
                                        <p:tgtEl>
                                          <p:spTgt spid="404483"/>
                                        </p:tgtEl>
                                        <p:attrNameLst>
                                          <p:attrName>style.visibility</p:attrName>
                                        </p:attrNameLst>
                                      </p:cBhvr>
                                      <p:to>
                                        <p:strVal val="visible"/>
                                      </p:to>
                                    </p:set>
                                    <p:anim calcmode="lin" valueType="num">
                                      <p:cBhvr>
                                        <p:cTn id="7" dur="5000" fill="hold"/>
                                        <p:tgtEl>
                                          <p:spTgt spid="404483"/>
                                        </p:tgtEl>
                                        <p:attrNameLst>
                                          <p:attrName>ppt_w</p:attrName>
                                        </p:attrNameLst>
                                      </p:cBhvr>
                                      <p:tavLst>
                                        <p:tav tm="0" fmla="#ppt_w*sin(2.5*pi*$)">
                                          <p:val>
                                            <p:fltVal val="0"/>
                                          </p:val>
                                        </p:tav>
                                        <p:tav tm="100000">
                                          <p:val>
                                            <p:fltVal val="1"/>
                                          </p:val>
                                        </p:tav>
                                      </p:tavLst>
                                    </p:anim>
                                    <p:anim calcmode="lin" valueType="num">
                                      <p:cBhvr>
                                        <p:cTn id="8" dur="5000" fill="hold"/>
                                        <p:tgtEl>
                                          <p:spTgt spid="404483"/>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404485"/>
                                        </p:tgtEl>
                                        <p:attrNameLst>
                                          <p:attrName>style.visibility</p:attrName>
                                        </p:attrNameLst>
                                      </p:cBhvr>
                                      <p:to>
                                        <p:strVal val="visible"/>
                                      </p:to>
                                    </p:set>
                                    <p:animEffect transition="in" filter="wipe(left)">
                                      <p:cBhvr>
                                        <p:cTn id="13" dur="500"/>
                                        <p:tgtEl>
                                          <p:spTgt spid="40448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8" presetClass="entr" presetSubtype="3" fill="hold" nodeType="clickEffect">
                                  <p:stCondLst>
                                    <p:cond delay="0"/>
                                  </p:stCondLst>
                                  <p:childTnLst>
                                    <p:set>
                                      <p:cBhvr>
                                        <p:cTn id="17" dur="1" fill="hold">
                                          <p:stCondLst>
                                            <p:cond delay="0"/>
                                          </p:stCondLst>
                                        </p:cTn>
                                        <p:tgtEl>
                                          <p:spTgt spid="404484"/>
                                        </p:tgtEl>
                                        <p:attrNameLst>
                                          <p:attrName>style.visibility</p:attrName>
                                        </p:attrNameLst>
                                      </p:cBhvr>
                                      <p:to>
                                        <p:strVal val="visible"/>
                                      </p:to>
                                    </p:set>
                                    <p:animEffect transition="in" filter="strips(upRight)">
                                      <p:cBhvr>
                                        <p:cTn id="18" dur="500"/>
                                        <p:tgtEl>
                                          <p:spTgt spid="4044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3"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投影片編號版面配置區 3"/>
          <p:cNvSpPr>
            <a:spLocks noGrp="1"/>
          </p:cNvSpPr>
          <p:nvPr>
            <p:ph type="sldNum" sz="quarter" idx="12"/>
          </p:nvPr>
        </p:nvSpPr>
        <p:spPr/>
        <p:txBody>
          <a:bodyPr/>
          <a:lstStyle/>
          <a:p>
            <a:fld id="{45C31AEE-4E8E-46DD-B665-A69FBA23A039}" type="slidenum">
              <a:rPr lang="en-US" altLang="zh-TW">
                <a:solidFill>
                  <a:srgbClr val="000000"/>
                </a:solidFill>
              </a:rPr>
              <a:pPr/>
              <a:t>37</a:t>
            </a:fld>
            <a:endParaRPr lang="en-US" altLang="zh-TW">
              <a:solidFill>
                <a:srgbClr val="000000"/>
              </a:solidFill>
            </a:endParaRPr>
          </a:p>
        </p:txBody>
      </p:sp>
      <p:sp>
        <p:nvSpPr>
          <p:cNvPr id="405506" name="Text Box 2"/>
          <p:cNvSpPr txBox="1">
            <a:spLocks noChangeArrowheads="1"/>
          </p:cNvSpPr>
          <p:nvPr/>
        </p:nvSpPr>
        <p:spPr bwMode="auto">
          <a:xfrm>
            <a:off x="533400" y="304800"/>
            <a:ext cx="7924800" cy="629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en-US" altLang="zh-TW" sz="2400" smtClean="0">
                <a:solidFill>
                  <a:srgbClr val="000000"/>
                </a:solidFill>
                <a:latin typeface="Arial" pitchFamily="34" charset="0"/>
                <a:ea typeface="標楷體" pitchFamily="65" charset="-120"/>
              </a:rPr>
              <a:t>                              </a:t>
            </a:r>
            <a:r>
              <a:rPr lang="zh-TW" altLang="en-US" sz="2400" smtClean="0">
                <a:solidFill>
                  <a:srgbClr val="000000"/>
                </a:solidFill>
                <a:latin typeface="Arial" pitchFamily="34" charset="0"/>
                <a:ea typeface="標楷體" pitchFamily="65" charset="-120"/>
              </a:rPr>
              <a:t>迴歸方程式為：</a:t>
            </a:r>
          </a:p>
          <a:p>
            <a:pPr algn="just"/>
            <a:endParaRPr lang="zh-TW" altLang="en-US" sz="2400" smtClean="0">
              <a:solidFill>
                <a:srgbClr val="000000"/>
              </a:solidFill>
              <a:latin typeface="Arial" pitchFamily="34" charset="0"/>
              <a:ea typeface="標楷體" pitchFamily="65" charset="-120"/>
            </a:endParaRPr>
          </a:p>
          <a:p>
            <a:pPr algn="ctr"/>
            <a:r>
              <a:rPr lang="en-US" altLang="zh-TW" sz="2400" smtClean="0">
                <a:solidFill>
                  <a:srgbClr val="000000"/>
                </a:solidFill>
                <a:latin typeface="Arial" pitchFamily="34" charset="0"/>
                <a:ea typeface="標楷體" pitchFamily="65" charset="-120"/>
              </a:rPr>
              <a:t>Y = 116 + 24*X1 + 38*X2 + 22*X3 + 30*X4 - 0.97*X5</a:t>
            </a:r>
          </a:p>
          <a:p>
            <a:pPr algn="just"/>
            <a:endParaRPr lang="en-US" altLang="zh-TW" sz="2400" smtClean="0">
              <a:solidFill>
                <a:srgbClr val="000000"/>
              </a:solidFill>
              <a:latin typeface="Arial" pitchFamily="34" charset="0"/>
              <a:ea typeface="標楷體" pitchFamily="65" charset="-120"/>
            </a:endParaRPr>
          </a:p>
          <a:p>
            <a:pPr lvl="2" algn="just"/>
            <a:r>
              <a:rPr lang="en-US" altLang="zh-TW" sz="2400" smtClean="0">
                <a:solidFill>
                  <a:srgbClr val="000000"/>
                </a:solidFill>
                <a:latin typeface="Arial" pitchFamily="34" charset="0"/>
                <a:ea typeface="標楷體" pitchFamily="65" charset="-120"/>
              </a:rPr>
              <a:t>X1=0</a:t>
            </a:r>
            <a:r>
              <a:rPr lang="zh-TW" altLang="en-US" sz="2400" smtClean="0">
                <a:solidFill>
                  <a:srgbClr val="000000"/>
                </a:solidFill>
                <a:latin typeface="Arial" pitchFamily="34" charset="0"/>
                <a:ea typeface="標楷體" pitchFamily="65" charset="-120"/>
              </a:rPr>
              <a:t>表示遙控距離為</a:t>
            </a:r>
            <a:r>
              <a:rPr lang="en-US" altLang="zh-TW" sz="2400" smtClean="0">
                <a:solidFill>
                  <a:srgbClr val="000000"/>
                </a:solidFill>
                <a:latin typeface="Arial" pitchFamily="34" charset="0"/>
                <a:ea typeface="標楷體" pitchFamily="65" charset="-120"/>
              </a:rPr>
              <a:t>10</a:t>
            </a:r>
            <a:r>
              <a:rPr lang="zh-TW" altLang="en-US" sz="2400" smtClean="0">
                <a:solidFill>
                  <a:srgbClr val="000000"/>
                </a:solidFill>
                <a:latin typeface="Arial" pitchFamily="34" charset="0"/>
                <a:ea typeface="標楷體" pitchFamily="65" charset="-120"/>
              </a:rPr>
              <a:t>公尺</a:t>
            </a:r>
          </a:p>
          <a:p>
            <a:pPr lvl="2" algn="just"/>
            <a:r>
              <a:rPr lang="en-US" altLang="zh-TW" sz="2400" smtClean="0">
                <a:solidFill>
                  <a:srgbClr val="000000"/>
                </a:solidFill>
                <a:latin typeface="Arial" pitchFamily="34" charset="0"/>
                <a:ea typeface="標楷體" pitchFamily="65" charset="-120"/>
              </a:rPr>
              <a:t>X1=1</a:t>
            </a:r>
            <a:r>
              <a:rPr lang="zh-TW" altLang="en-US" sz="2400" smtClean="0">
                <a:solidFill>
                  <a:srgbClr val="000000"/>
                </a:solidFill>
                <a:latin typeface="Arial" pitchFamily="34" charset="0"/>
                <a:ea typeface="標楷體" pitchFamily="65" charset="-120"/>
              </a:rPr>
              <a:t>表示遙控距離為</a:t>
            </a:r>
            <a:r>
              <a:rPr lang="en-US" altLang="zh-TW" sz="2400" smtClean="0">
                <a:solidFill>
                  <a:srgbClr val="000000"/>
                </a:solidFill>
                <a:latin typeface="Arial" pitchFamily="34" charset="0"/>
                <a:ea typeface="標楷體" pitchFamily="65" charset="-120"/>
              </a:rPr>
              <a:t>30</a:t>
            </a:r>
            <a:r>
              <a:rPr lang="zh-TW" altLang="en-US" sz="2400" smtClean="0">
                <a:solidFill>
                  <a:srgbClr val="000000"/>
                </a:solidFill>
                <a:latin typeface="Arial" pitchFamily="34" charset="0"/>
                <a:ea typeface="標楷體" pitchFamily="65" charset="-120"/>
              </a:rPr>
              <a:t>公尺</a:t>
            </a:r>
          </a:p>
          <a:p>
            <a:pPr lvl="2" algn="just"/>
            <a:endParaRPr lang="zh-TW" altLang="en-US" sz="2400" smtClean="0">
              <a:solidFill>
                <a:srgbClr val="000000"/>
              </a:solidFill>
              <a:latin typeface="Arial" pitchFamily="34" charset="0"/>
              <a:ea typeface="標楷體" pitchFamily="65" charset="-120"/>
            </a:endParaRPr>
          </a:p>
          <a:p>
            <a:pPr lvl="2" algn="just"/>
            <a:r>
              <a:rPr lang="en-US" altLang="zh-TW" sz="2400" smtClean="0">
                <a:solidFill>
                  <a:srgbClr val="000000"/>
                </a:solidFill>
                <a:latin typeface="Arial" pitchFamily="34" charset="0"/>
                <a:ea typeface="標楷體" pitchFamily="65" charset="-120"/>
              </a:rPr>
              <a:t>X2=0</a:t>
            </a:r>
            <a:r>
              <a:rPr lang="zh-TW" altLang="en-US" sz="2400" smtClean="0">
                <a:solidFill>
                  <a:srgbClr val="000000"/>
                </a:solidFill>
                <a:latin typeface="Arial" pitchFamily="34" charset="0"/>
                <a:ea typeface="標楷體" pitchFamily="65" charset="-120"/>
              </a:rPr>
              <a:t>表示沒有警鈴裝置的功能</a:t>
            </a:r>
          </a:p>
          <a:p>
            <a:pPr lvl="2" algn="just"/>
            <a:r>
              <a:rPr lang="en-US" altLang="zh-TW" sz="2400" smtClean="0">
                <a:solidFill>
                  <a:srgbClr val="000000"/>
                </a:solidFill>
                <a:latin typeface="Arial" pitchFamily="34" charset="0"/>
                <a:ea typeface="標楷體" pitchFamily="65" charset="-120"/>
              </a:rPr>
              <a:t>X2=1</a:t>
            </a:r>
            <a:r>
              <a:rPr lang="zh-TW" altLang="en-US" sz="2400" smtClean="0">
                <a:solidFill>
                  <a:srgbClr val="000000"/>
                </a:solidFill>
                <a:latin typeface="Arial" pitchFamily="34" charset="0"/>
                <a:ea typeface="標楷體" pitchFamily="65" charset="-120"/>
              </a:rPr>
              <a:t>表示有警鈴裝置的功能</a:t>
            </a:r>
          </a:p>
          <a:p>
            <a:pPr lvl="2" algn="just"/>
            <a:endParaRPr lang="zh-TW" altLang="en-US" sz="2400" smtClean="0">
              <a:solidFill>
                <a:srgbClr val="000000"/>
              </a:solidFill>
              <a:latin typeface="Arial" pitchFamily="34" charset="0"/>
              <a:ea typeface="標楷體" pitchFamily="65" charset="-120"/>
            </a:endParaRPr>
          </a:p>
          <a:p>
            <a:pPr lvl="2" algn="just"/>
            <a:r>
              <a:rPr lang="en-US" altLang="zh-TW" sz="2400" smtClean="0">
                <a:solidFill>
                  <a:srgbClr val="000000"/>
                </a:solidFill>
                <a:latin typeface="Arial" pitchFamily="34" charset="0"/>
                <a:ea typeface="標楷體" pitchFamily="65" charset="-120"/>
              </a:rPr>
              <a:t>X3=0</a:t>
            </a:r>
            <a:r>
              <a:rPr lang="zh-TW" altLang="en-US" sz="2400" smtClean="0">
                <a:solidFill>
                  <a:srgbClr val="000000"/>
                </a:solidFill>
                <a:latin typeface="Arial" pitchFamily="34" charset="0"/>
                <a:ea typeface="標楷體" pitchFamily="65" charset="-120"/>
              </a:rPr>
              <a:t>表示沒有遙控行李箱開關的功能</a:t>
            </a:r>
          </a:p>
          <a:p>
            <a:pPr lvl="2" algn="just"/>
            <a:r>
              <a:rPr lang="en-US" altLang="zh-TW" sz="2400" smtClean="0">
                <a:solidFill>
                  <a:srgbClr val="000000"/>
                </a:solidFill>
                <a:latin typeface="Arial" pitchFamily="34" charset="0"/>
                <a:ea typeface="標楷體" pitchFamily="65" charset="-120"/>
              </a:rPr>
              <a:t>X3=1</a:t>
            </a:r>
            <a:r>
              <a:rPr lang="zh-TW" altLang="en-US" sz="2400" smtClean="0">
                <a:solidFill>
                  <a:srgbClr val="000000"/>
                </a:solidFill>
                <a:latin typeface="Arial" pitchFamily="34" charset="0"/>
                <a:ea typeface="標楷體" pitchFamily="65" charset="-120"/>
              </a:rPr>
              <a:t>表示有遙控行李箱開關的功能</a:t>
            </a:r>
          </a:p>
          <a:p>
            <a:pPr lvl="2" algn="just"/>
            <a:endParaRPr lang="zh-TW" altLang="en-US" sz="2400" smtClean="0">
              <a:solidFill>
                <a:srgbClr val="000000"/>
              </a:solidFill>
              <a:latin typeface="Arial" pitchFamily="34" charset="0"/>
              <a:ea typeface="標楷體" pitchFamily="65" charset="-120"/>
            </a:endParaRPr>
          </a:p>
          <a:p>
            <a:pPr lvl="2" algn="just"/>
            <a:r>
              <a:rPr lang="en-US" altLang="zh-TW" sz="2400" smtClean="0">
                <a:solidFill>
                  <a:srgbClr val="000000"/>
                </a:solidFill>
                <a:latin typeface="Arial" pitchFamily="34" charset="0"/>
                <a:ea typeface="標楷體" pitchFamily="65" charset="-120"/>
              </a:rPr>
              <a:t>X4=0</a:t>
            </a:r>
            <a:r>
              <a:rPr lang="zh-TW" altLang="en-US" sz="2400" smtClean="0">
                <a:solidFill>
                  <a:srgbClr val="000000"/>
                </a:solidFill>
                <a:latin typeface="Arial" pitchFamily="34" charset="0"/>
                <a:ea typeface="標楷體" pitchFamily="65" charset="-120"/>
              </a:rPr>
              <a:t>表示沒有遙控車門鎖的功能</a:t>
            </a:r>
          </a:p>
          <a:p>
            <a:pPr lvl="2" algn="just"/>
            <a:r>
              <a:rPr lang="en-US" altLang="zh-TW" sz="2400" smtClean="0">
                <a:solidFill>
                  <a:srgbClr val="000000"/>
                </a:solidFill>
                <a:latin typeface="Arial" pitchFamily="34" charset="0"/>
                <a:ea typeface="標楷體" pitchFamily="65" charset="-120"/>
              </a:rPr>
              <a:t>X4=1</a:t>
            </a:r>
            <a:r>
              <a:rPr lang="zh-TW" altLang="en-US" sz="2400" smtClean="0">
                <a:solidFill>
                  <a:srgbClr val="000000"/>
                </a:solidFill>
                <a:latin typeface="Arial" pitchFamily="34" charset="0"/>
                <a:ea typeface="標楷體" pitchFamily="65" charset="-120"/>
              </a:rPr>
              <a:t>表示有遙控車門鎖的功能</a:t>
            </a:r>
          </a:p>
          <a:p>
            <a:pPr lvl="2" algn="just"/>
            <a:endParaRPr lang="zh-TW" altLang="en-US" sz="2400" smtClean="0">
              <a:solidFill>
                <a:srgbClr val="000000"/>
              </a:solidFill>
              <a:latin typeface="Arial" pitchFamily="34" charset="0"/>
              <a:ea typeface="標楷體" pitchFamily="65" charset="-120"/>
            </a:endParaRPr>
          </a:p>
          <a:p>
            <a:pPr lvl="2" algn="just"/>
            <a:r>
              <a:rPr lang="en-US" altLang="zh-TW" sz="2400" smtClean="0">
                <a:solidFill>
                  <a:srgbClr val="000000"/>
                </a:solidFill>
                <a:latin typeface="Arial" pitchFamily="34" charset="0"/>
                <a:ea typeface="標楷體" pitchFamily="65" charset="-120"/>
              </a:rPr>
              <a:t>X5</a:t>
            </a:r>
            <a:r>
              <a:rPr lang="zh-TW" altLang="en-US" sz="2400" smtClean="0">
                <a:solidFill>
                  <a:srgbClr val="000000"/>
                </a:solidFill>
                <a:latin typeface="Arial" pitchFamily="34" charset="0"/>
                <a:ea typeface="標楷體" pitchFamily="65" charset="-120"/>
              </a:rPr>
              <a:t>可以等於任何介於</a:t>
            </a:r>
            <a:r>
              <a:rPr lang="en-US" altLang="zh-TW" sz="2400" smtClean="0">
                <a:solidFill>
                  <a:srgbClr val="000000"/>
                </a:solidFill>
                <a:latin typeface="Arial" pitchFamily="34" charset="0"/>
                <a:ea typeface="標楷體" pitchFamily="65" charset="-120"/>
              </a:rPr>
              <a:t>100</a:t>
            </a:r>
            <a:r>
              <a:rPr lang="zh-TW" altLang="en-US" sz="2400" smtClean="0">
                <a:solidFill>
                  <a:srgbClr val="000000"/>
                </a:solidFill>
                <a:latin typeface="Arial" pitchFamily="34" charset="0"/>
                <a:ea typeface="標楷體" pitchFamily="65" charset="-120"/>
              </a:rPr>
              <a:t>至</a:t>
            </a:r>
            <a:r>
              <a:rPr lang="en-US" altLang="zh-TW" sz="2400" smtClean="0">
                <a:solidFill>
                  <a:srgbClr val="000000"/>
                </a:solidFill>
                <a:latin typeface="Arial" pitchFamily="34" charset="0"/>
                <a:ea typeface="標楷體" pitchFamily="65" charset="-120"/>
              </a:rPr>
              <a:t>175</a:t>
            </a:r>
            <a:r>
              <a:rPr lang="zh-TW" altLang="en-US" sz="2400" smtClean="0">
                <a:solidFill>
                  <a:srgbClr val="000000"/>
                </a:solidFill>
                <a:latin typeface="Arial" pitchFamily="34" charset="0"/>
                <a:ea typeface="標楷體" pitchFamily="65" charset="-120"/>
              </a:rPr>
              <a:t>元之間的價格水準</a:t>
            </a:r>
            <a:endParaRPr lang="zh-TW" altLang="en-US" sz="2400" smtClean="0">
              <a:solidFill>
                <a:srgbClr val="000000"/>
              </a:solidFill>
              <a:latin typeface="Antique Olive" pitchFamily="34" charset="0"/>
              <a:ea typeface="新細明體" pitchFamily="18" charset="-120"/>
            </a:endParaRPr>
          </a:p>
        </p:txBody>
      </p:sp>
      <p:grpSp>
        <p:nvGrpSpPr>
          <p:cNvPr id="405507" name="Group 3"/>
          <p:cNvGrpSpPr>
            <a:grpSpLocks/>
          </p:cNvGrpSpPr>
          <p:nvPr/>
        </p:nvGrpSpPr>
        <p:grpSpPr bwMode="auto">
          <a:xfrm>
            <a:off x="5457825" y="1981200"/>
            <a:ext cx="2905125" cy="609600"/>
            <a:chOff x="3438" y="1248"/>
            <a:chExt cx="1830" cy="384"/>
          </a:xfrm>
        </p:grpSpPr>
        <p:sp>
          <p:nvSpPr>
            <p:cNvPr id="405508" name="Line 4"/>
            <p:cNvSpPr>
              <a:spLocks noChangeShapeType="1"/>
            </p:cNvSpPr>
            <p:nvPr/>
          </p:nvSpPr>
          <p:spPr bwMode="auto">
            <a:xfrm>
              <a:off x="3456" y="1536"/>
              <a:ext cx="1008"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sp>
          <p:nvSpPr>
            <p:cNvPr id="405509" name="Text Box 5"/>
            <p:cNvSpPr txBox="1">
              <a:spLocks noChangeArrowheads="1"/>
            </p:cNvSpPr>
            <p:nvPr/>
          </p:nvSpPr>
          <p:spPr bwMode="auto">
            <a:xfrm>
              <a:off x="4465" y="1258"/>
              <a:ext cx="287"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TW" sz="3200" smtClean="0">
                  <a:solidFill>
                    <a:srgbClr val="000000"/>
                  </a:solidFill>
                  <a:latin typeface="Arial" pitchFamily="34" charset="0"/>
                  <a:ea typeface="新細明體" pitchFamily="18" charset="-120"/>
                </a:rPr>
                <a:t>Y</a:t>
              </a:r>
            </a:p>
          </p:txBody>
        </p:sp>
        <p:sp>
          <p:nvSpPr>
            <p:cNvPr id="405510" name="Line 6"/>
            <p:cNvSpPr>
              <a:spLocks noChangeShapeType="1"/>
            </p:cNvSpPr>
            <p:nvPr/>
          </p:nvSpPr>
          <p:spPr bwMode="auto">
            <a:xfrm flipV="1">
              <a:off x="4800" y="1344"/>
              <a:ext cx="0" cy="240"/>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sp>
          <p:nvSpPr>
            <p:cNvPr id="405511" name="Text Box 7"/>
            <p:cNvSpPr txBox="1">
              <a:spLocks noChangeArrowheads="1"/>
            </p:cNvSpPr>
            <p:nvPr/>
          </p:nvSpPr>
          <p:spPr bwMode="auto">
            <a:xfrm>
              <a:off x="4896" y="1267"/>
              <a:ext cx="37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TW" sz="3200" smtClean="0">
                  <a:solidFill>
                    <a:srgbClr val="000000"/>
                  </a:solidFill>
                  <a:latin typeface="Times New Roman" pitchFamily="18" charset="0"/>
                  <a:ea typeface="新細明體" pitchFamily="18" charset="-120"/>
                </a:rPr>
                <a:t>24</a:t>
              </a:r>
            </a:p>
          </p:txBody>
        </p:sp>
        <p:sp>
          <p:nvSpPr>
            <p:cNvPr id="405512" name="Freeform 8"/>
            <p:cNvSpPr>
              <a:spLocks/>
            </p:cNvSpPr>
            <p:nvPr/>
          </p:nvSpPr>
          <p:spPr bwMode="auto">
            <a:xfrm>
              <a:off x="3438" y="1248"/>
              <a:ext cx="66" cy="237"/>
            </a:xfrm>
            <a:custGeom>
              <a:avLst/>
              <a:gdLst>
                <a:gd name="T0" fmla="*/ 0 w 102"/>
                <a:gd name="T1" fmla="*/ 0 h 234"/>
                <a:gd name="T2" fmla="*/ 81 w 102"/>
                <a:gd name="T3" fmla="*/ 51 h 234"/>
                <a:gd name="T4" fmla="*/ 71 w 102"/>
                <a:gd name="T5" fmla="*/ 203 h 234"/>
                <a:gd name="T6" fmla="*/ 30 w 102"/>
                <a:gd name="T7" fmla="*/ 234 h 234"/>
              </a:gdLst>
              <a:ahLst/>
              <a:cxnLst>
                <a:cxn ang="0">
                  <a:pos x="T0" y="T1"/>
                </a:cxn>
                <a:cxn ang="0">
                  <a:pos x="T2" y="T3"/>
                </a:cxn>
                <a:cxn ang="0">
                  <a:pos x="T4" y="T5"/>
                </a:cxn>
                <a:cxn ang="0">
                  <a:pos x="T6" y="T7"/>
                </a:cxn>
              </a:cxnLst>
              <a:rect l="0" t="0" r="r" b="b"/>
              <a:pathLst>
                <a:path w="102" h="234">
                  <a:moveTo>
                    <a:pt x="0" y="0"/>
                  </a:moveTo>
                  <a:cubicBezTo>
                    <a:pt x="43" y="11"/>
                    <a:pt x="52" y="20"/>
                    <a:pt x="81" y="51"/>
                  </a:cubicBezTo>
                  <a:cubicBezTo>
                    <a:pt x="96" y="95"/>
                    <a:pt x="102" y="165"/>
                    <a:pt x="71" y="203"/>
                  </a:cubicBezTo>
                  <a:cubicBezTo>
                    <a:pt x="60" y="216"/>
                    <a:pt x="42" y="221"/>
                    <a:pt x="30" y="234"/>
                  </a:cubicBezTo>
                </a:path>
              </a:pathLst>
            </a:custGeom>
            <a:noFill/>
            <a:ln w="28575" cap="flat" cmpd="sng">
              <a:solidFill>
                <a:srgbClr val="FF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grpSp>
    </p:spTree>
    <p:extLst>
      <p:ext uri="{BB962C8B-B14F-4D97-AF65-F5344CB8AC3E}">
        <p14:creationId xmlns:p14="http://schemas.microsoft.com/office/powerpoint/2010/main" val="1389991392"/>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05507"/>
                                        </p:tgtEl>
                                        <p:attrNameLst>
                                          <p:attrName>style.visibility</p:attrName>
                                        </p:attrNameLst>
                                      </p:cBhvr>
                                      <p:to>
                                        <p:strVal val="visible"/>
                                      </p:to>
                                    </p:set>
                                    <p:animEffect transition="in" filter="wipe(left)">
                                      <p:cBhvr>
                                        <p:cTn id="7" dur="500"/>
                                        <p:tgtEl>
                                          <p:spTgt spid="4055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投影片編號版面配置區 3"/>
          <p:cNvSpPr>
            <a:spLocks noGrp="1"/>
          </p:cNvSpPr>
          <p:nvPr>
            <p:ph type="sldNum" sz="quarter" idx="12"/>
          </p:nvPr>
        </p:nvSpPr>
        <p:spPr/>
        <p:txBody>
          <a:bodyPr/>
          <a:lstStyle/>
          <a:p>
            <a:fld id="{0213D1C5-60C9-4631-906D-9A4F8E208A0D}" type="slidenum">
              <a:rPr lang="en-US" altLang="zh-TW">
                <a:solidFill>
                  <a:srgbClr val="000000"/>
                </a:solidFill>
              </a:rPr>
              <a:pPr/>
              <a:t>38</a:t>
            </a:fld>
            <a:endParaRPr lang="en-US" altLang="zh-TW">
              <a:solidFill>
                <a:srgbClr val="000000"/>
              </a:solidFill>
            </a:endParaRPr>
          </a:p>
        </p:txBody>
      </p:sp>
      <p:sp>
        <p:nvSpPr>
          <p:cNvPr id="406530" name="Text Box 2"/>
          <p:cNvSpPr txBox="1">
            <a:spLocks noChangeArrowheads="1"/>
          </p:cNvSpPr>
          <p:nvPr/>
        </p:nvSpPr>
        <p:spPr bwMode="auto">
          <a:xfrm>
            <a:off x="457200" y="1831975"/>
            <a:ext cx="8229600" cy="403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pPr>
            <a:r>
              <a:rPr lang="zh-TW" altLang="en-US" sz="2400" smtClean="0">
                <a:solidFill>
                  <a:srgbClr val="000000"/>
                </a:solidFill>
                <a:latin typeface="Arial" pitchFamily="34" charset="0"/>
                <a:ea typeface="標楷體" pitchFamily="65" charset="-120"/>
              </a:rPr>
              <a:t>迴歸方程式中的各項係數大小代表該消費者的「</a:t>
            </a:r>
            <a:r>
              <a:rPr lang="zh-TW" altLang="en-US" sz="2400" b="1" smtClean="0">
                <a:solidFill>
                  <a:srgbClr val="FF0000"/>
                </a:solidFill>
                <a:latin typeface="Arial" pitchFamily="34" charset="0"/>
                <a:ea typeface="標楷體" pitchFamily="65" charset="-120"/>
              </a:rPr>
              <a:t>偏好結構</a:t>
            </a:r>
            <a:r>
              <a:rPr lang="zh-TW" altLang="en-US" sz="2400" smtClean="0">
                <a:solidFill>
                  <a:srgbClr val="000000"/>
                </a:solidFill>
                <a:latin typeface="Arial" pitchFamily="34" charset="0"/>
                <a:ea typeface="標楷體" pitchFamily="65" charset="-120"/>
              </a:rPr>
              <a:t>」</a:t>
            </a:r>
          </a:p>
          <a:p>
            <a:pPr algn="just">
              <a:lnSpc>
                <a:spcPct val="120000"/>
              </a:lnSpc>
            </a:pPr>
            <a:endParaRPr lang="zh-TW" altLang="en-US" sz="2400" smtClean="0">
              <a:solidFill>
                <a:srgbClr val="000000"/>
              </a:solidFill>
              <a:latin typeface="Arial" pitchFamily="34" charset="0"/>
              <a:ea typeface="標楷體" pitchFamily="65" charset="-120"/>
            </a:endParaRPr>
          </a:p>
          <a:p>
            <a:pPr algn="just">
              <a:lnSpc>
                <a:spcPct val="120000"/>
              </a:lnSpc>
            </a:pPr>
            <a:r>
              <a:rPr lang="zh-TW" altLang="en-US" sz="2400" smtClean="0">
                <a:solidFill>
                  <a:srgbClr val="000000"/>
                </a:solidFill>
                <a:latin typeface="Arial" pitchFamily="34" charset="0"/>
                <a:ea typeface="標楷體" pitchFamily="65" charset="-120"/>
              </a:rPr>
              <a:t>若以最簡單的產品形式為基準，則</a:t>
            </a:r>
          </a:p>
          <a:p>
            <a:pPr algn="just">
              <a:lnSpc>
                <a:spcPct val="120000"/>
              </a:lnSpc>
            </a:pPr>
            <a:endParaRPr lang="zh-TW" altLang="en-US" sz="2400" smtClean="0">
              <a:solidFill>
                <a:srgbClr val="000000"/>
              </a:solidFill>
              <a:latin typeface="Arial" pitchFamily="34" charset="0"/>
              <a:ea typeface="標楷體" pitchFamily="65" charset="-120"/>
            </a:endParaRPr>
          </a:p>
          <a:p>
            <a:pPr algn="just">
              <a:lnSpc>
                <a:spcPct val="120000"/>
              </a:lnSpc>
            </a:pPr>
            <a:r>
              <a:rPr lang="zh-TW" altLang="en-US" sz="2400" smtClean="0">
                <a:solidFill>
                  <a:srgbClr val="000000"/>
                </a:solidFill>
                <a:latin typeface="Arial" pitchFamily="34" charset="0"/>
                <a:ea typeface="標楷體" pitchFamily="65" charset="-120"/>
              </a:rPr>
              <a:t>當遙控距離增強為</a:t>
            </a:r>
            <a:r>
              <a:rPr lang="en-US" altLang="zh-TW" sz="2400" smtClean="0">
                <a:solidFill>
                  <a:srgbClr val="000000"/>
                </a:solidFill>
                <a:latin typeface="Arial" pitchFamily="34" charset="0"/>
                <a:ea typeface="標楷體" pitchFamily="65" charset="-120"/>
              </a:rPr>
              <a:t>30</a:t>
            </a:r>
            <a:r>
              <a:rPr lang="zh-TW" altLang="en-US" sz="2400" smtClean="0">
                <a:solidFill>
                  <a:srgbClr val="000000"/>
                </a:solidFill>
                <a:latin typeface="Arial" pitchFamily="34" charset="0"/>
                <a:ea typeface="標楷體" pitchFamily="65" charset="-120"/>
              </a:rPr>
              <a:t>公尺時，消費者的偏好會增強</a:t>
            </a:r>
            <a:r>
              <a:rPr lang="en-US" altLang="zh-TW" sz="2400" smtClean="0">
                <a:solidFill>
                  <a:srgbClr val="000000"/>
                </a:solidFill>
                <a:latin typeface="Arial" pitchFamily="34" charset="0"/>
                <a:ea typeface="標楷體" pitchFamily="65" charset="-120"/>
              </a:rPr>
              <a:t>24</a:t>
            </a:r>
            <a:r>
              <a:rPr lang="zh-TW" altLang="en-US" sz="2400" smtClean="0">
                <a:solidFill>
                  <a:srgbClr val="000000"/>
                </a:solidFill>
                <a:latin typeface="Arial" pitchFamily="34" charset="0"/>
                <a:ea typeface="標楷體" pitchFamily="65" charset="-120"/>
              </a:rPr>
              <a:t>分</a:t>
            </a:r>
          </a:p>
          <a:p>
            <a:pPr algn="just">
              <a:lnSpc>
                <a:spcPct val="120000"/>
              </a:lnSpc>
            </a:pPr>
            <a:r>
              <a:rPr lang="zh-TW" altLang="en-US" sz="2400" b="1" smtClean="0">
                <a:solidFill>
                  <a:srgbClr val="FF0000"/>
                </a:solidFill>
                <a:latin typeface="Arial" pitchFamily="34" charset="0"/>
                <a:ea typeface="標楷體" pitchFamily="65" charset="-120"/>
              </a:rPr>
              <a:t>當有警鈴裝置的功能時，消費者的偏好會增強</a:t>
            </a:r>
            <a:r>
              <a:rPr lang="en-US" altLang="zh-TW" sz="2400" b="1" smtClean="0">
                <a:solidFill>
                  <a:srgbClr val="FF0000"/>
                </a:solidFill>
                <a:latin typeface="Arial" pitchFamily="34" charset="0"/>
                <a:ea typeface="標楷體" pitchFamily="65" charset="-120"/>
              </a:rPr>
              <a:t>38</a:t>
            </a:r>
            <a:r>
              <a:rPr lang="zh-TW" altLang="en-US" sz="2400" b="1" smtClean="0">
                <a:solidFill>
                  <a:srgbClr val="FF0000"/>
                </a:solidFill>
                <a:latin typeface="Arial" pitchFamily="34" charset="0"/>
                <a:ea typeface="標楷體" pitchFamily="65" charset="-120"/>
              </a:rPr>
              <a:t>分</a:t>
            </a:r>
            <a:endParaRPr lang="zh-TW" altLang="en-US" sz="2400" b="1" smtClean="0">
              <a:solidFill>
                <a:srgbClr val="000000"/>
              </a:solidFill>
              <a:latin typeface="Arial" pitchFamily="34" charset="0"/>
              <a:ea typeface="標楷體" pitchFamily="65" charset="-120"/>
            </a:endParaRPr>
          </a:p>
          <a:p>
            <a:pPr algn="just">
              <a:lnSpc>
                <a:spcPct val="120000"/>
              </a:lnSpc>
            </a:pPr>
            <a:r>
              <a:rPr lang="zh-TW" altLang="en-US" sz="2400" smtClean="0">
                <a:solidFill>
                  <a:srgbClr val="000000"/>
                </a:solidFill>
                <a:latin typeface="Arial" pitchFamily="34" charset="0"/>
                <a:ea typeface="標楷體" pitchFamily="65" charset="-120"/>
              </a:rPr>
              <a:t>當有遙控行李箱開關的功能時，消費者的偏好會增強</a:t>
            </a:r>
            <a:r>
              <a:rPr lang="en-US" altLang="zh-TW" sz="2400" smtClean="0">
                <a:solidFill>
                  <a:srgbClr val="000000"/>
                </a:solidFill>
                <a:latin typeface="Arial" pitchFamily="34" charset="0"/>
                <a:ea typeface="標楷體" pitchFamily="65" charset="-120"/>
              </a:rPr>
              <a:t>22</a:t>
            </a:r>
            <a:r>
              <a:rPr lang="zh-TW" altLang="en-US" sz="2400" smtClean="0">
                <a:solidFill>
                  <a:srgbClr val="000000"/>
                </a:solidFill>
                <a:latin typeface="Arial" pitchFamily="34" charset="0"/>
                <a:ea typeface="標楷體" pitchFamily="65" charset="-120"/>
              </a:rPr>
              <a:t>分</a:t>
            </a:r>
          </a:p>
          <a:p>
            <a:pPr algn="just">
              <a:lnSpc>
                <a:spcPct val="120000"/>
              </a:lnSpc>
            </a:pPr>
            <a:r>
              <a:rPr lang="zh-TW" altLang="en-US" sz="2400" smtClean="0">
                <a:solidFill>
                  <a:srgbClr val="000000"/>
                </a:solidFill>
                <a:latin typeface="Arial" pitchFamily="34" charset="0"/>
                <a:ea typeface="標楷體" pitchFamily="65" charset="-120"/>
              </a:rPr>
              <a:t>當有遙控車門鎖的功能時，消費者的偏好會增強</a:t>
            </a:r>
            <a:r>
              <a:rPr lang="en-US" altLang="zh-TW" sz="2400" smtClean="0">
                <a:solidFill>
                  <a:srgbClr val="000000"/>
                </a:solidFill>
                <a:latin typeface="Arial" pitchFamily="34" charset="0"/>
                <a:ea typeface="標楷體" pitchFamily="65" charset="-120"/>
              </a:rPr>
              <a:t>30</a:t>
            </a:r>
            <a:r>
              <a:rPr lang="zh-TW" altLang="en-US" sz="2400" smtClean="0">
                <a:solidFill>
                  <a:srgbClr val="000000"/>
                </a:solidFill>
                <a:latin typeface="Arial" pitchFamily="34" charset="0"/>
                <a:ea typeface="標楷體" pitchFamily="65" charset="-120"/>
              </a:rPr>
              <a:t>分</a:t>
            </a:r>
          </a:p>
          <a:p>
            <a:pPr>
              <a:lnSpc>
                <a:spcPct val="120000"/>
              </a:lnSpc>
            </a:pPr>
            <a:r>
              <a:rPr lang="zh-TW" altLang="en-US" sz="2400" smtClean="0">
                <a:solidFill>
                  <a:srgbClr val="000000"/>
                </a:solidFill>
                <a:latin typeface="Arial" pitchFamily="34" charset="0"/>
                <a:ea typeface="標楷體" pitchFamily="65" charset="-120"/>
              </a:rPr>
              <a:t>當價格增加到</a:t>
            </a:r>
            <a:r>
              <a:rPr lang="en-US" altLang="zh-TW" sz="2400" smtClean="0">
                <a:solidFill>
                  <a:srgbClr val="000000"/>
                </a:solidFill>
                <a:latin typeface="Arial" pitchFamily="34" charset="0"/>
                <a:ea typeface="標楷體" pitchFamily="65" charset="-120"/>
              </a:rPr>
              <a:t>150</a:t>
            </a:r>
            <a:r>
              <a:rPr lang="zh-TW" altLang="en-US" sz="2400" smtClean="0">
                <a:solidFill>
                  <a:srgbClr val="000000"/>
                </a:solidFill>
                <a:latin typeface="Arial" pitchFamily="34" charset="0"/>
                <a:ea typeface="標楷體" pitchFamily="65" charset="-120"/>
              </a:rPr>
              <a:t>元時，消費者的偏好會降低</a:t>
            </a:r>
            <a:r>
              <a:rPr lang="en-US" altLang="zh-TW" sz="2400" smtClean="0">
                <a:solidFill>
                  <a:srgbClr val="000000"/>
                </a:solidFill>
                <a:latin typeface="Arial" pitchFamily="34" charset="0"/>
                <a:ea typeface="標楷體" pitchFamily="65" charset="-120"/>
              </a:rPr>
              <a:t>48.5</a:t>
            </a:r>
            <a:r>
              <a:rPr lang="zh-TW" altLang="en-US" sz="2400" smtClean="0">
                <a:solidFill>
                  <a:srgbClr val="000000"/>
                </a:solidFill>
                <a:latin typeface="Arial" pitchFamily="34" charset="0"/>
                <a:ea typeface="標楷體" pitchFamily="65" charset="-120"/>
              </a:rPr>
              <a:t>分</a:t>
            </a:r>
          </a:p>
        </p:txBody>
      </p:sp>
      <p:sp>
        <p:nvSpPr>
          <p:cNvPr id="406531" name="Text Box 3"/>
          <p:cNvSpPr txBox="1">
            <a:spLocks noChangeArrowheads="1"/>
          </p:cNvSpPr>
          <p:nvPr/>
        </p:nvSpPr>
        <p:spPr bwMode="auto">
          <a:xfrm>
            <a:off x="304800" y="762000"/>
            <a:ext cx="8534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TW" sz="2800" b="1" smtClean="0">
                <a:solidFill>
                  <a:srgbClr val="FF0000"/>
                </a:solidFill>
                <a:effectLst>
                  <a:outerShdw blurRad="38100" dist="38100" dir="2700000" algn="tl">
                    <a:srgbClr val="000000"/>
                  </a:outerShdw>
                </a:effectLst>
                <a:latin typeface="Arial" pitchFamily="34" charset="0"/>
                <a:ea typeface="標楷體" pitchFamily="65" charset="-120"/>
              </a:rPr>
              <a:t>Y = 116 + 24*X1 + 38*X2 + 22*X3 + 30*X4 - 0.97*X5</a:t>
            </a:r>
          </a:p>
        </p:txBody>
      </p:sp>
    </p:spTree>
    <p:extLst>
      <p:ext uri="{BB962C8B-B14F-4D97-AF65-F5344CB8AC3E}">
        <p14:creationId xmlns:p14="http://schemas.microsoft.com/office/powerpoint/2010/main" val="2950544524"/>
      </p:ext>
    </p:extLst>
  </p:cSld>
  <p:clrMapOvr>
    <a:masterClrMapping/>
  </p:clrMapOvr>
  <p:transition spd="slow">
    <p:random/>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bg>
      <p:bgPr>
        <a:pattFill prst="dkHorz">
          <a:fgClr>
            <a:schemeClr val="tx1"/>
          </a:fgClr>
          <a:bgClr>
            <a:srgbClr val="000066"/>
          </a:bgClr>
        </a:pattFill>
        <a:effectLst/>
      </p:bgPr>
    </p:bg>
    <p:spTree>
      <p:nvGrpSpPr>
        <p:cNvPr id="1" name=""/>
        <p:cNvGrpSpPr/>
        <p:nvPr/>
      </p:nvGrpSpPr>
      <p:grpSpPr>
        <a:xfrm>
          <a:off x="0" y="0"/>
          <a:ext cx="0" cy="0"/>
          <a:chOff x="0" y="0"/>
          <a:chExt cx="0" cy="0"/>
        </a:xfrm>
      </p:grpSpPr>
      <p:sp>
        <p:nvSpPr>
          <p:cNvPr id="11" name="投影片編號版面配置區 3"/>
          <p:cNvSpPr>
            <a:spLocks noGrp="1"/>
          </p:cNvSpPr>
          <p:nvPr>
            <p:ph type="sldNum" sz="quarter" idx="12"/>
          </p:nvPr>
        </p:nvSpPr>
        <p:spPr/>
        <p:txBody>
          <a:bodyPr/>
          <a:lstStyle/>
          <a:p>
            <a:fld id="{5A510458-E3AD-4BB5-823C-173CB8D15584}" type="slidenum">
              <a:rPr lang="en-US" altLang="zh-TW">
                <a:solidFill>
                  <a:srgbClr val="000000"/>
                </a:solidFill>
              </a:rPr>
              <a:pPr/>
              <a:t>39</a:t>
            </a:fld>
            <a:endParaRPr lang="en-US" altLang="zh-TW">
              <a:solidFill>
                <a:srgbClr val="000000"/>
              </a:solidFill>
            </a:endParaRPr>
          </a:p>
        </p:txBody>
      </p:sp>
      <p:sp>
        <p:nvSpPr>
          <p:cNvPr id="407554" name="Text Box 2"/>
          <p:cNvSpPr txBox="1">
            <a:spLocks noChangeArrowheads="1"/>
          </p:cNvSpPr>
          <p:nvPr/>
        </p:nvSpPr>
        <p:spPr bwMode="auto">
          <a:xfrm>
            <a:off x="762000" y="152400"/>
            <a:ext cx="746760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TW" altLang="en-US" sz="2400" b="1" smtClean="0">
                <a:solidFill>
                  <a:srgbClr val="CCCCFF"/>
                </a:solidFill>
                <a:latin typeface="Arial" pitchFamily="34" charset="0"/>
                <a:ea typeface="新細明體" pitchFamily="18" charset="-120"/>
              </a:rPr>
              <a:t>路人甲的偏好結構：</a:t>
            </a:r>
            <a:endParaRPr lang="zh-TW" altLang="en-US" sz="2400" b="1" smtClean="0">
              <a:solidFill>
                <a:srgbClr val="CCCCFF"/>
              </a:solidFill>
              <a:latin typeface="Arial" pitchFamily="34" charset="0"/>
              <a:ea typeface="標楷體" pitchFamily="65" charset="-120"/>
            </a:endParaRPr>
          </a:p>
          <a:p>
            <a:pPr>
              <a:spcBef>
                <a:spcPct val="50000"/>
              </a:spcBef>
            </a:pPr>
            <a:r>
              <a:rPr lang="en-US" altLang="zh-TW" sz="2400" b="1" smtClean="0">
                <a:solidFill>
                  <a:srgbClr val="CCCCFF"/>
                </a:solidFill>
                <a:latin typeface="Arial" pitchFamily="34" charset="0"/>
                <a:ea typeface="標楷體" pitchFamily="65" charset="-120"/>
              </a:rPr>
              <a:t>Y = 116 + 24*X1 + 38*X2 + 22*X3 + 30*X4 </a:t>
            </a:r>
            <a:r>
              <a:rPr lang="en-US" altLang="zh-TW" sz="2400" b="1" smtClean="0">
                <a:solidFill>
                  <a:srgbClr val="FFFF00"/>
                </a:solidFill>
                <a:latin typeface="Arial" pitchFamily="34" charset="0"/>
                <a:ea typeface="標楷體" pitchFamily="65" charset="-120"/>
              </a:rPr>
              <a:t>- 0.97</a:t>
            </a:r>
            <a:r>
              <a:rPr lang="en-US" altLang="zh-TW" sz="2400" b="1" smtClean="0">
                <a:solidFill>
                  <a:srgbClr val="CCCCFF"/>
                </a:solidFill>
                <a:latin typeface="Arial" pitchFamily="34" charset="0"/>
                <a:ea typeface="標楷體" pitchFamily="65" charset="-120"/>
              </a:rPr>
              <a:t>*X5</a:t>
            </a:r>
          </a:p>
          <a:p>
            <a:pPr>
              <a:spcBef>
                <a:spcPct val="50000"/>
              </a:spcBef>
            </a:pPr>
            <a:r>
              <a:rPr lang="zh-TW" altLang="en-US" sz="2400" b="1" smtClean="0">
                <a:solidFill>
                  <a:srgbClr val="CCCCFF"/>
                </a:solidFill>
                <a:latin typeface="Arial" pitchFamily="34" charset="0"/>
                <a:ea typeface="標楷體" pitchFamily="65" charset="-120"/>
              </a:rPr>
              <a:t>當價格從</a:t>
            </a:r>
            <a:r>
              <a:rPr lang="en-US" altLang="zh-TW" sz="2400" b="1" smtClean="0">
                <a:solidFill>
                  <a:srgbClr val="CCCCFF"/>
                </a:solidFill>
                <a:latin typeface="Arial" pitchFamily="34" charset="0"/>
                <a:ea typeface="標楷體" pitchFamily="65" charset="-120"/>
              </a:rPr>
              <a:t>100</a:t>
            </a:r>
            <a:r>
              <a:rPr lang="zh-TW" altLang="en-US" sz="2400" b="1" smtClean="0">
                <a:solidFill>
                  <a:srgbClr val="CCCCFF"/>
                </a:solidFill>
                <a:latin typeface="Arial" pitchFamily="34" charset="0"/>
                <a:ea typeface="標楷體" pitchFamily="65" charset="-120"/>
              </a:rPr>
              <a:t>增加為</a:t>
            </a:r>
            <a:r>
              <a:rPr lang="en-US" altLang="zh-TW" sz="2400" b="1" smtClean="0">
                <a:solidFill>
                  <a:srgbClr val="CCCCFF"/>
                </a:solidFill>
                <a:latin typeface="Arial" pitchFamily="34" charset="0"/>
                <a:ea typeface="標楷體" pitchFamily="65" charset="-120"/>
              </a:rPr>
              <a:t>175</a:t>
            </a:r>
            <a:r>
              <a:rPr lang="zh-TW" altLang="en-US" sz="2400" b="1" smtClean="0">
                <a:solidFill>
                  <a:srgbClr val="CCCCFF"/>
                </a:solidFill>
                <a:latin typeface="Arial" pitchFamily="34" charset="0"/>
                <a:ea typeface="標楷體" pitchFamily="65" charset="-120"/>
              </a:rPr>
              <a:t>元時，這位老兄的偏好（</a:t>
            </a:r>
            <a:r>
              <a:rPr lang="en-US" altLang="zh-TW" sz="2400" b="1" smtClean="0">
                <a:solidFill>
                  <a:srgbClr val="CCCCFF"/>
                </a:solidFill>
                <a:latin typeface="Arial" pitchFamily="34" charset="0"/>
                <a:ea typeface="標楷體" pitchFamily="65" charset="-120"/>
              </a:rPr>
              <a:t>Y</a:t>
            </a:r>
            <a:r>
              <a:rPr lang="zh-TW" altLang="en-US" sz="2400" b="1" smtClean="0">
                <a:solidFill>
                  <a:srgbClr val="CCCCFF"/>
                </a:solidFill>
                <a:latin typeface="Arial" pitchFamily="34" charset="0"/>
                <a:ea typeface="標楷體" pitchFamily="65" charset="-120"/>
              </a:rPr>
              <a:t>）就會</a:t>
            </a:r>
            <a:r>
              <a:rPr lang="zh-TW" altLang="en-US" sz="2400" b="1" smtClean="0">
                <a:solidFill>
                  <a:srgbClr val="CCCC00"/>
                </a:solidFill>
                <a:latin typeface="Arial" pitchFamily="34" charset="0"/>
                <a:ea typeface="標楷體" pitchFamily="65" charset="-120"/>
              </a:rPr>
              <a:t>大幅</a:t>
            </a:r>
            <a:r>
              <a:rPr lang="zh-TW" altLang="en-US" sz="2400" b="1" smtClean="0">
                <a:solidFill>
                  <a:srgbClr val="CCCCFF"/>
                </a:solidFill>
                <a:latin typeface="Arial" pitchFamily="34" charset="0"/>
                <a:ea typeface="標楷體" pitchFamily="65" charset="-120"/>
              </a:rPr>
              <a:t>降低 </a:t>
            </a:r>
            <a:r>
              <a:rPr lang="en-US" altLang="zh-TW" sz="2400" b="1" smtClean="0">
                <a:solidFill>
                  <a:srgbClr val="CCCCFF"/>
                </a:solidFill>
                <a:latin typeface="Arial" pitchFamily="34" charset="0"/>
                <a:ea typeface="標楷體" pitchFamily="65" charset="-120"/>
              </a:rPr>
              <a:t>75*(-0.97)=72.75</a:t>
            </a:r>
            <a:r>
              <a:rPr lang="zh-TW" altLang="en-US" sz="2400" b="1" smtClean="0">
                <a:solidFill>
                  <a:srgbClr val="CCCCFF"/>
                </a:solidFill>
                <a:latin typeface="Arial" pitchFamily="34" charset="0"/>
                <a:ea typeface="標楷體" pitchFamily="65" charset="-120"/>
              </a:rPr>
              <a:t>分。</a:t>
            </a:r>
          </a:p>
        </p:txBody>
      </p:sp>
      <p:sp>
        <p:nvSpPr>
          <p:cNvPr id="407555" name="Text Box 3"/>
          <p:cNvSpPr txBox="1">
            <a:spLocks noChangeArrowheads="1"/>
          </p:cNvSpPr>
          <p:nvPr/>
        </p:nvSpPr>
        <p:spPr bwMode="auto">
          <a:xfrm>
            <a:off x="762000" y="2438400"/>
            <a:ext cx="746760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TW" altLang="en-US" sz="2400" b="1" smtClean="0">
                <a:solidFill>
                  <a:srgbClr val="CCCCFF"/>
                </a:solidFill>
                <a:latin typeface="Arial" pitchFamily="34" charset="0"/>
                <a:ea typeface="新細明體" pitchFamily="18" charset="-120"/>
              </a:rPr>
              <a:t>路人乙的偏好結構：</a:t>
            </a:r>
            <a:endParaRPr lang="zh-TW" altLang="en-US" sz="2400" b="1" smtClean="0">
              <a:solidFill>
                <a:srgbClr val="CCCCFF"/>
              </a:solidFill>
              <a:latin typeface="Arial" pitchFamily="34" charset="0"/>
              <a:ea typeface="標楷體" pitchFamily="65" charset="-120"/>
            </a:endParaRPr>
          </a:p>
          <a:p>
            <a:pPr>
              <a:spcBef>
                <a:spcPct val="50000"/>
              </a:spcBef>
            </a:pPr>
            <a:r>
              <a:rPr lang="en-US" altLang="zh-TW" sz="2400" b="1" smtClean="0">
                <a:solidFill>
                  <a:srgbClr val="CCCCFF"/>
                </a:solidFill>
                <a:latin typeface="Arial" pitchFamily="34" charset="0"/>
                <a:ea typeface="標楷體" pitchFamily="65" charset="-120"/>
              </a:rPr>
              <a:t>Y = 116 + 24*X1 + 38*X2 + 22*X3 + 30*X4 </a:t>
            </a:r>
            <a:r>
              <a:rPr lang="en-US" altLang="zh-TW" sz="2400" b="1" smtClean="0">
                <a:solidFill>
                  <a:srgbClr val="FFFF00"/>
                </a:solidFill>
                <a:latin typeface="Arial" pitchFamily="34" charset="0"/>
                <a:ea typeface="標楷體" pitchFamily="65" charset="-120"/>
              </a:rPr>
              <a:t>- 0.07</a:t>
            </a:r>
            <a:r>
              <a:rPr lang="en-US" altLang="zh-TW" sz="2400" b="1" smtClean="0">
                <a:solidFill>
                  <a:srgbClr val="CCCCFF"/>
                </a:solidFill>
                <a:latin typeface="Arial" pitchFamily="34" charset="0"/>
                <a:ea typeface="標楷體" pitchFamily="65" charset="-120"/>
              </a:rPr>
              <a:t>*X5</a:t>
            </a:r>
          </a:p>
          <a:p>
            <a:pPr>
              <a:spcBef>
                <a:spcPct val="50000"/>
              </a:spcBef>
            </a:pPr>
            <a:r>
              <a:rPr lang="zh-TW" altLang="en-US" sz="2400" b="1" smtClean="0">
                <a:solidFill>
                  <a:srgbClr val="CCCCFF"/>
                </a:solidFill>
                <a:latin typeface="Arial" pitchFamily="34" charset="0"/>
                <a:ea typeface="標楷體" pitchFamily="65" charset="-120"/>
              </a:rPr>
              <a:t>當價格從</a:t>
            </a:r>
            <a:r>
              <a:rPr lang="en-US" altLang="zh-TW" sz="2400" b="1" smtClean="0">
                <a:solidFill>
                  <a:srgbClr val="CCCCFF"/>
                </a:solidFill>
                <a:latin typeface="Arial" pitchFamily="34" charset="0"/>
                <a:ea typeface="標楷體" pitchFamily="65" charset="-120"/>
              </a:rPr>
              <a:t>100</a:t>
            </a:r>
            <a:r>
              <a:rPr lang="zh-TW" altLang="en-US" sz="2400" b="1" smtClean="0">
                <a:solidFill>
                  <a:srgbClr val="CCCCFF"/>
                </a:solidFill>
                <a:latin typeface="Arial" pitchFamily="34" charset="0"/>
                <a:ea typeface="標楷體" pitchFamily="65" charset="-120"/>
              </a:rPr>
              <a:t>增加為</a:t>
            </a:r>
            <a:r>
              <a:rPr lang="en-US" altLang="zh-TW" sz="2400" b="1" smtClean="0">
                <a:solidFill>
                  <a:srgbClr val="CCCCFF"/>
                </a:solidFill>
                <a:latin typeface="Arial" pitchFamily="34" charset="0"/>
                <a:ea typeface="標楷體" pitchFamily="65" charset="-120"/>
              </a:rPr>
              <a:t>175</a:t>
            </a:r>
            <a:r>
              <a:rPr lang="zh-TW" altLang="en-US" sz="2400" b="1" smtClean="0">
                <a:solidFill>
                  <a:srgbClr val="CCCCFF"/>
                </a:solidFill>
                <a:latin typeface="Arial" pitchFamily="34" charset="0"/>
                <a:ea typeface="標楷體" pitchFamily="65" charset="-120"/>
              </a:rPr>
              <a:t>元時，這位老弟兄的偏好（</a:t>
            </a:r>
            <a:r>
              <a:rPr lang="en-US" altLang="zh-TW" sz="2400" b="1" smtClean="0">
                <a:solidFill>
                  <a:srgbClr val="CCCCFF"/>
                </a:solidFill>
                <a:latin typeface="Arial" pitchFamily="34" charset="0"/>
                <a:ea typeface="標楷體" pitchFamily="65" charset="-120"/>
              </a:rPr>
              <a:t>Y</a:t>
            </a:r>
            <a:r>
              <a:rPr lang="zh-TW" altLang="en-US" sz="2400" b="1" smtClean="0">
                <a:solidFill>
                  <a:srgbClr val="CCCCFF"/>
                </a:solidFill>
                <a:latin typeface="Arial" pitchFamily="34" charset="0"/>
                <a:ea typeface="標楷體" pitchFamily="65" charset="-120"/>
              </a:rPr>
              <a:t>）就只會</a:t>
            </a:r>
            <a:r>
              <a:rPr lang="zh-TW" altLang="en-US" sz="2400" b="1" smtClean="0">
                <a:solidFill>
                  <a:srgbClr val="CCCC00"/>
                </a:solidFill>
                <a:latin typeface="Arial" pitchFamily="34" charset="0"/>
                <a:ea typeface="標楷體" pitchFamily="65" charset="-120"/>
              </a:rPr>
              <a:t>微幅</a:t>
            </a:r>
            <a:r>
              <a:rPr lang="zh-TW" altLang="en-US" sz="2400" b="1" smtClean="0">
                <a:solidFill>
                  <a:srgbClr val="CCCCFF"/>
                </a:solidFill>
                <a:latin typeface="Arial" pitchFamily="34" charset="0"/>
                <a:ea typeface="標楷體" pitchFamily="65" charset="-120"/>
              </a:rPr>
              <a:t>降低 </a:t>
            </a:r>
            <a:r>
              <a:rPr lang="en-US" altLang="zh-TW" sz="2400" b="1" smtClean="0">
                <a:solidFill>
                  <a:srgbClr val="CCCCFF"/>
                </a:solidFill>
                <a:latin typeface="Arial" pitchFamily="34" charset="0"/>
                <a:ea typeface="標楷體" pitchFamily="65" charset="-120"/>
              </a:rPr>
              <a:t>75*(-0.07)=5.25</a:t>
            </a:r>
            <a:r>
              <a:rPr lang="zh-TW" altLang="en-US" sz="2400" b="1" smtClean="0">
                <a:solidFill>
                  <a:srgbClr val="CCCCFF"/>
                </a:solidFill>
                <a:latin typeface="Arial" pitchFamily="34" charset="0"/>
                <a:ea typeface="標楷體" pitchFamily="65" charset="-120"/>
              </a:rPr>
              <a:t>分。</a:t>
            </a:r>
          </a:p>
        </p:txBody>
      </p:sp>
      <p:sp>
        <p:nvSpPr>
          <p:cNvPr id="407556" name="Text Box 4"/>
          <p:cNvSpPr txBox="1">
            <a:spLocks noChangeArrowheads="1"/>
          </p:cNvSpPr>
          <p:nvPr/>
        </p:nvSpPr>
        <p:spPr bwMode="auto">
          <a:xfrm>
            <a:off x="762000" y="4787900"/>
            <a:ext cx="746760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TW" altLang="en-US" sz="2400" b="1" smtClean="0">
                <a:solidFill>
                  <a:srgbClr val="CCCCFF"/>
                </a:solidFill>
                <a:latin typeface="Arial" pitchFamily="34" charset="0"/>
                <a:ea typeface="新細明體" pitchFamily="18" charset="-120"/>
              </a:rPr>
              <a:t>路人丙的偏好結構：</a:t>
            </a:r>
            <a:endParaRPr lang="zh-TW" altLang="en-US" sz="2400" b="1" smtClean="0">
              <a:solidFill>
                <a:srgbClr val="CCCCFF"/>
              </a:solidFill>
              <a:latin typeface="Arial" pitchFamily="34" charset="0"/>
              <a:ea typeface="標楷體" pitchFamily="65" charset="-120"/>
            </a:endParaRPr>
          </a:p>
          <a:p>
            <a:pPr>
              <a:spcBef>
                <a:spcPct val="50000"/>
              </a:spcBef>
            </a:pPr>
            <a:r>
              <a:rPr lang="en-US" altLang="zh-TW" sz="2400" b="1" smtClean="0">
                <a:solidFill>
                  <a:srgbClr val="CCCCFF"/>
                </a:solidFill>
                <a:latin typeface="Arial" pitchFamily="34" charset="0"/>
                <a:ea typeface="標楷體" pitchFamily="65" charset="-120"/>
              </a:rPr>
              <a:t>Y = 116 + 24*X1 + 38*X2 + 22*X3 + 30*X4 </a:t>
            </a:r>
            <a:r>
              <a:rPr lang="en-US" altLang="zh-TW" sz="2400" b="1" smtClean="0">
                <a:solidFill>
                  <a:srgbClr val="FFFF00"/>
                </a:solidFill>
                <a:latin typeface="Arial" pitchFamily="34" charset="0"/>
                <a:ea typeface="標楷體" pitchFamily="65" charset="-120"/>
              </a:rPr>
              <a:t>- 2.97</a:t>
            </a:r>
            <a:r>
              <a:rPr lang="en-US" altLang="zh-TW" sz="2400" b="1" smtClean="0">
                <a:solidFill>
                  <a:srgbClr val="CCCCFF"/>
                </a:solidFill>
                <a:latin typeface="Arial" pitchFamily="34" charset="0"/>
                <a:ea typeface="標楷體" pitchFamily="65" charset="-120"/>
              </a:rPr>
              <a:t>*X5</a:t>
            </a:r>
          </a:p>
          <a:p>
            <a:pPr>
              <a:spcBef>
                <a:spcPct val="50000"/>
              </a:spcBef>
            </a:pPr>
            <a:r>
              <a:rPr lang="zh-TW" altLang="en-US" sz="2400" b="1" smtClean="0">
                <a:solidFill>
                  <a:srgbClr val="CCCCFF"/>
                </a:solidFill>
                <a:latin typeface="Arial" pitchFamily="34" charset="0"/>
                <a:ea typeface="標楷體" pitchFamily="65" charset="-120"/>
              </a:rPr>
              <a:t>當價格從</a:t>
            </a:r>
            <a:r>
              <a:rPr lang="en-US" altLang="zh-TW" sz="2400" b="1" smtClean="0">
                <a:solidFill>
                  <a:srgbClr val="CCCCFF"/>
                </a:solidFill>
                <a:latin typeface="Arial" pitchFamily="34" charset="0"/>
                <a:ea typeface="標楷體" pitchFamily="65" charset="-120"/>
              </a:rPr>
              <a:t>100</a:t>
            </a:r>
            <a:r>
              <a:rPr lang="zh-TW" altLang="en-US" sz="2400" b="1" smtClean="0">
                <a:solidFill>
                  <a:srgbClr val="CCCCFF"/>
                </a:solidFill>
                <a:latin typeface="Arial" pitchFamily="34" charset="0"/>
                <a:ea typeface="標楷體" pitchFamily="65" charset="-120"/>
              </a:rPr>
              <a:t>增加為</a:t>
            </a:r>
            <a:r>
              <a:rPr lang="en-US" altLang="zh-TW" sz="2400" b="1" smtClean="0">
                <a:solidFill>
                  <a:srgbClr val="CCCCFF"/>
                </a:solidFill>
                <a:latin typeface="Arial" pitchFamily="34" charset="0"/>
                <a:ea typeface="標楷體" pitchFamily="65" charset="-120"/>
              </a:rPr>
              <a:t>175</a:t>
            </a:r>
            <a:r>
              <a:rPr lang="zh-TW" altLang="en-US" sz="2400" b="1" smtClean="0">
                <a:solidFill>
                  <a:srgbClr val="CCCCFF"/>
                </a:solidFill>
                <a:latin typeface="Arial" pitchFamily="34" charset="0"/>
                <a:ea typeface="標楷體" pitchFamily="65" charset="-120"/>
              </a:rPr>
              <a:t>元時，這位老姐的偏好（</a:t>
            </a:r>
            <a:r>
              <a:rPr lang="en-US" altLang="zh-TW" sz="2400" b="1" smtClean="0">
                <a:solidFill>
                  <a:srgbClr val="CCCCFF"/>
                </a:solidFill>
                <a:latin typeface="Arial" pitchFamily="34" charset="0"/>
                <a:ea typeface="標楷體" pitchFamily="65" charset="-120"/>
              </a:rPr>
              <a:t>Y</a:t>
            </a:r>
            <a:r>
              <a:rPr lang="zh-TW" altLang="en-US" sz="2400" b="1" smtClean="0">
                <a:solidFill>
                  <a:srgbClr val="CCCCFF"/>
                </a:solidFill>
                <a:latin typeface="Arial" pitchFamily="34" charset="0"/>
                <a:ea typeface="標楷體" pitchFamily="65" charset="-120"/>
              </a:rPr>
              <a:t>）就只會</a:t>
            </a:r>
            <a:r>
              <a:rPr lang="zh-TW" altLang="en-US" sz="2400" b="1" smtClean="0">
                <a:solidFill>
                  <a:srgbClr val="CCCC00"/>
                </a:solidFill>
                <a:latin typeface="Arial" pitchFamily="34" charset="0"/>
                <a:ea typeface="標楷體" pitchFamily="65" charset="-120"/>
              </a:rPr>
              <a:t>巨幅</a:t>
            </a:r>
            <a:r>
              <a:rPr lang="zh-TW" altLang="en-US" sz="2400" b="1" smtClean="0">
                <a:solidFill>
                  <a:srgbClr val="CCCCFF"/>
                </a:solidFill>
                <a:latin typeface="Arial" pitchFamily="34" charset="0"/>
                <a:ea typeface="標楷體" pitchFamily="65" charset="-120"/>
              </a:rPr>
              <a:t>降低 </a:t>
            </a:r>
            <a:r>
              <a:rPr lang="en-US" altLang="zh-TW" sz="2400" b="1" smtClean="0">
                <a:solidFill>
                  <a:srgbClr val="CCCCFF"/>
                </a:solidFill>
                <a:latin typeface="Arial" pitchFamily="34" charset="0"/>
                <a:ea typeface="標楷體" pitchFamily="65" charset="-120"/>
              </a:rPr>
              <a:t>75*(-2.97)=222.75</a:t>
            </a:r>
            <a:r>
              <a:rPr lang="zh-TW" altLang="en-US" sz="2400" b="1" smtClean="0">
                <a:solidFill>
                  <a:srgbClr val="CCCCFF"/>
                </a:solidFill>
                <a:latin typeface="Arial" pitchFamily="34" charset="0"/>
                <a:ea typeface="標楷體" pitchFamily="65" charset="-120"/>
              </a:rPr>
              <a:t>分。</a:t>
            </a:r>
          </a:p>
        </p:txBody>
      </p:sp>
      <p:sp>
        <p:nvSpPr>
          <p:cNvPr id="407557" name="Line 5"/>
          <p:cNvSpPr>
            <a:spLocks noChangeShapeType="1"/>
          </p:cNvSpPr>
          <p:nvPr/>
        </p:nvSpPr>
        <p:spPr bwMode="auto">
          <a:xfrm>
            <a:off x="304800" y="2286000"/>
            <a:ext cx="8458200"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sp>
        <p:nvSpPr>
          <p:cNvPr id="407558" name="Line 6"/>
          <p:cNvSpPr>
            <a:spLocks noChangeShapeType="1"/>
          </p:cNvSpPr>
          <p:nvPr/>
        </p:nvSpPr>
        <p:spPr bwMode="auto">
          <a:xfrm>
            <a:off x="304800" y="4619625"/>
            <a:ext cx="8458200" cy="0"/>
          </a:xfrm>
          <a:prstGeom prst="line">
            <a:avLst/>
          </a:prstGeom>
          <a:noFill/>
          <a:ln w="38100">
            <a:solidFill>
              <a:srgbClr val="FF0000"/>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sp>
        <p:nvSpPr>
          <p:cNvPr id="407559" name="Text Box 7"/>
          <p:cNvSpPr txBox="1">
            <a:spLocks noChangeArrowheads="1"/>
          </p:cNvSpPr>
          <p:nvPr/>
        </p:nvSpPr>
        <p:spPr bwMode="auto">
          <a:xfrm>
            <a:off x="6075363" y="42863"/>
            <a:ext cx="1717675" cy="466725"/>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TW" altLang="en-US" sz="2400" smtClean="0">
                <a:solidFill>
                  <a:srgbClr val="FFFFCC"/>
                </a:solidFill>
                <a:latin typeface="Times New Roman" pitchFamily="18" charset="0"/>
                <a:ea typeface="新細明體" pitchFamily="18" charset="-120"/>
              </a:rPr>
              <a:t>價格敏感度</a:t>
            </a:r>
          </a:p>
        </p:txBody>
      </p:sp>
      <p:sp>
        <p:nvSpPr>
          <p:cNvPr id="407560" name="Freeform 8"/>
          <p:cNvSpPr>
            <a:spLocks/>
          </p:cNvSpPr>
          <p:nvPr/>
        </p:nvSpPr>
        <p:spPr bwMode="auto">
          <a:xfrm>
            <a:off x="7042150" y="246063"/>
            <a:ext cx="1081088" cy="569912"/>
          </a:xfrm>
          <a:custGeom>
            <a:avLst/>
            <a:gdLst>
              <a:gd name="T0" fmla="*/ 460 w 681"/>
              <a:gd name="T1" fmla="*/ 27 h 359"/>
              <a:gd name="T2" fmla="*/ 588 w 681"/>
              <a:gd name="T3" fmla="*/ 27 h 359"/>
              <a:gd name="T4" fmla="*/ 642 w 681"/>
              <a:gd name="T5" fmla="*/ 81 h 359"/>
              <a:gd name="T6" fmla="*/ 513 w 681"/>
              <a:gd name="T7" fmla="*/ 263 h 359"/>
              <a:gd name="T8" fmla="*/ 31 w 681"/>
              <a:gd name="T9" fmla="*/ 274 h 359"/>
              <a:gd name="T10" fmla="*/ 10 w 681"/>
              <a:gd name="T11" fmla="*/ 359 h 359"/>
            </a:gdLst>
            <a:ahLst/>
            <a:cxnLst>
              <a:cxn ang="0">
                <a:pos x="T0" y="T1"/>
              </a:cxn>
              <a:cxn ang="0">
                <a:pos x="T2" y="T3"/>
              </a:cxn>
              <a:cxn ang="0">
                <a:pos x="T4" y="T5"/>
              </a:cxn>
              <a:cxn ang="0">
                <a:pos x="T6" y="T7"/>
              </a:cxn>
              <a:cxn ang="0">
                <a:pos x="T8" y="T9"/>
              </a:cxn>
              <a:cxn ang="0">
                <a:pos x="T10" y="T11"/>
              </a:cxn>
            </a:cxnLst>
            <a:rect l="0" t="0" r="r" b="b"/>
            <a:pathLst>
              <a:path w="681" h="359">
                <a:moveTo>
                  <a:pt x="460" y="27"/>
                </a:moveTo>
                <a:cubicBezTo>
                  <a:pt x="507" y="11"/>
                  <a:pt x="525" y="0"/>
                  <a:pt x="588" y="27"/>
                </a:cubicBezTo>
                <a:cubicBezTo>
                  <a:pt x="611" y="37"/>
                  <a:pt x="642" y="81"/>
                  <a:pt x="642" y="81"/>
                </a:cubicBezTo>
                <a:cubicBezTo>
                  <a:pt x="681" y="193"/>
                  <a:pt x="603" y="233"/>
                  <a:pt x="513" y="263"/>
                </a:cubicBezTo>
                <a:cubicBezTo>
                  <a:pt x="361" y="315"/>
                  <a:pt x="192" y="270"/>
                  <a:pt x="31" y="274"/>
                </a:cubicBezTo>
                <a:cubicBezTo>
                  <a:pt x="0" y="321"/>
                  <a:pt x="10" y="293"/>
                  <a:pt x="10" y="359"/>
                </a:cubicBezTo>
              </a:path>
            </a:pathLst>
          </a:custGeom>
          <a:noFill/>
          <a:ln w="19050" cap="flat" cmpd="sng">
            <a:solidFill>
              <a:schemeClr val="bg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spTree>
    <p:extLst>
      <p:ext uri="{BB962C8B-B14F-4D97-AF65-F5344CB8AC3E}">
        <p14:creationId xmlns:p14="http://schemas.microsoft.com/office/powerpoint/2010/main" val="230069889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標題 1"/>
          <p:cNvSpPr>
            <a:spLocks noGrp="1"/>
          </p:cNvSpPr>
          <p:nvPr>
            <p:ph type="title"/>
          </p:nvPr>
        </p:nvSpPr>
        <p:spPr>
          <a:xfrm>
            <a:off x="1763688" y="116632"/>
            <a:ext cx="6804025" cy="760512"/>
          </a:xfrm>
        </p:spPr>
        <p:txBody>
          <a:bodyPr>
            <a:normAutofit fontScale="90000"/>
          </a:bodyPr>
          <a:lstStyle/>
          <a:p>
            <a:pPr algn="ctr" eaLnBrk="1" hangingPunct="1"/>
            <a:r>
              <a:rPr sz="3200" b="1" dirty="0" smtClean="0">
                <a:latin typeface="+mj-ea"/>
                <a:ea typeface="+mj-ea"/>
              </a:rPr>
              <a:t/>
            </a:r>
            <a:br>
              <a:rPr sz="3200" b="1" dirty="0" smtClean="0">
                <a:latin typeface="+mj-ea"/>
                <a:ea typeface="+mj-ea"/>
              </a:rPr>
            </a:br>
            <a:r>
              <a:rPr lang="zh-TW" altLang="en-US" sz="3200" b="1" u="dbl" dirty="0">
                <a:uFill>
                  <a:solidFill>
                    <a:srgbClr val="FF0000"/>
                  </a:solidFill>
                </a:uFill>
              </a:rPr>
              <a:t>大   </a:t>
            </a:r>
            <a:r>
              <a:rPr lang="zh-TW" altLang="en-US" sz="3200" b="1" u="dbl" dirty="0" smtClean="0">
                <a:uFill>
                  <a:solidFill>
                    <a:srgbClr val="FF0000"/>
                  </a:solidFill>
                </a:uFill>
              </a:rPr>
              <a:t>綱</a:t>
            </a:r>
            <a:endParaRPr sz="3200" b="1" dirty="0" smtClean="0">
              <a:latin typeface="+mj-ea"/>
              <a:ea typeface="+mj-ea"/>
            </a:endParaRPr>
          </a:p>
        </p:txBody>
      </p:sp>
      <p:sp>
        <p:nvSpPr>
          <p:cNvPr id="7171" name="副標題 2"/>
          <p:cNvSpPr>
            <a:spLocks noGrp="1"/>
          </p:cNvSpPr>
          <p:nvPr>
            <p:ph idx="1"/>
          </p:nvPr>
        </p:nvSpPr>
        <p:spPr>
          <a:xfrm>
            <a:off x="1956398" y="1196752"/>
            <a:ext cx="6936082" cy="4373563"/>
          </a:xfrm>
        </p:spPr>
        <p:txBody>
          <a:bodyPr>
            <a:noAutofit/>
          </a:bodyPr>
          <a:lstStyle/>
          <a:p>
            <a:pPr marL="457200" indent="-457200" eaLnBrk="1" fontAlgn="auto" hangingPunct="1">
              <a:spcAft>
                <a:spcPts val="0"/>
              </a:spcAft>
              <a:buFont typeface="Wingdings" pitchFamily="2" charset="2"/>
              <a:buAutoNum type="arabicPeriod"/>
              <a:defRPr/>
            </a:pPr>
            <a:r>
              <a:rPr lang="zh-TW" altLang="zh-TW" sz="2400" b="1" dirty="0">
                <a:latin typeface="+mj-lt"/>
              </a:rPr>
              <a:t>品牌</a:t>
            </a:r>
            <a:r>
              <a:rPr lang="zh-TW" altLang="zh-TW" sz="2400" b="1" dirty="0">
                <a:latin typeface="+mj-lt"/>
              </a:rPr>
              <a:t>與</a:t>
            </a:r>
            <a:r>
              <a:rPr lang="zh-TW" altLang="zh-TW" sz="2400" b="1" dirty="0" smtClean="0">
                <a:latin typeface="+mj-lt"/>
              </a:rPr>
              <a:t>定位</a:t>
            </a:r>
            <a:endParaRPr lang="en-US" altLang="zh-TW" sz="2400" b="1" dirty="0">
              <a:latin typeface="+mj-lt"/>
            </a:endParaRPr>
          </a:p>
          <a:p>
            <a:pPr marL="457200" indent="-457200" eaLnBrk="1" fontAlgn="auto" hangingPunct="1">
              <a:spcAft>
                <a:spcPts val="0"/>
              </a:spcAft>
              <a:buFont typeface="Wingdings" pitchFamily="2" charset="2"/>
              <a:buAutoNum type="arabicPeriod"/>
              <a:defRPr/>
            </a:pPr>
            <a:r>
              <a:rPr lang="zh-TW" altLang="en-US" sz="2400" b="1" dirty="0">
                <a:solidFill>
                  <a:srgbClr val="FF0000"/>
                </a:solidFill>
                <a:latin typeface="+mj-lt"/>
              </a:rPr>
              <a:t>定位</a:t>
            </a:r>
            <a:r>
              <a:rPr lang="zh-TW" altLang="en-US" sz="2400" b="1" dirty="0" smtClean="0">
                <a:solidFill>
                  <a:srgbClr val="FF0000"/>
                </a:solidFill>
                <a:latin typeface="+mj-lt"/>
              </a:rPr>
              <a:t>基礎</a:t>
            </a:r>
            <a:endParaRPr lang="en-US" altLang="zh-TW" sz="2400" b="1" dirty="0" smtClean="0">
              <a:solidFill>
                <a:srgbClr val="FF0000"/>
              </a:solidFill>
              <a:latin typeface="+mj-lt"/>
            </a:endParaRPr>
          </a:p>
          <a:p>
            <a:pPr marL="457200" indent="-457200" eaLnBrk="1" fontAlgn="auto" hangingPunct="1">
              <a:spcAft>
                <a:spcPts val="0"/>
              </a:spcAft>
              <a:buFont typeface="Wingdings" pitchFamily="2" charset="2"/>
              <a:buAutoNum type="arabicPeriod"/>
              <a:defRPr/>
            </a:pPr>
            <a:r>
              <a:rPr lang="zh-TW" altLang="en-US" sz="2400" b="1" dirty="0">
                <a:latin typeface="+mj-lt"/>
              </a:rPr>
              <a:t>建立評分</a:t>
            </a:r>
            <a:r>
              <a:rPr lang="zh-TW" altLang="en-US" sz="2400" b="1" dirty="0" smtClean="0">
                <a:latin typeface="+mj-lt"/>
              </a:rPr>
              <a:t>表</a:t>
            </a:r>
            <a:endParaRPr lang="en-US" altLang="zh-TW" sz="2400" b="1" dirty="0" smtClean="0">
              <a:latin typeface="+mj-lt"/>
            </a:endParaRPr>
          </a:p>
          <a:p>
            <a:pPr marL="457200" indent="-457200" eaLnBrk="1" fontAlgn="auto" hangingPunct="1">
              <a:spcAft>
                <a:spcPts val="0"/>
              </a:spcAft>
              <a:buFont typeface="Wingdings" pitchFamily="2" charset="2"/>
              <a:buAutoNum type="arabicPeriod"/>
              <a:defRPr/>
            </a:pPr>
            <a:r>
              <a:rPr lang="zh-TW" altLang="en-US" sz="2400" b="1" dirty="0">
                <a:latin typeface="+mj-lt"/>
              </a:rPr>
              <a:t>定位基礎的</a:t>
            </a:r>
            <a:r>
              <a:rPr lang="zh-TW" altLang="en-US" sz="2400" b="1" dirty="0" smtClean="0">
                <a:latin typeface="+mj-lt"/>
              </a:rPr>
              <a:t>重要性</a:t>
            </a:r>
            <a:endParaRPr lang="en-US" altLang="zh-TW" sz="2400" b="1" dirty="0">
              <a:latin typeface="+mj-lt"/>
            </a:endParaRPr>
          </a:p>
          <a:p>
            <a:pPr marL="457200" indent="-457200" eaLnBrk="1" fontAlgn="auto" hangingPunct="1">
              <a:spcAft>
                <a:spcPts val="0"/>
              </a:spcAft>
              <a:buFont typeface="Wingdings" pitchFamily="2" charset="2"/>
              <a:buAutoNum type="arabicPeriod"/>
              <a:defRPr/>
            </a:pPr>
            <a:r>
              <a:rPr lang="zh-TW" altLang="en-US" sz="2400" b="1" dirty="0">
                <a:latin typeface="+mj-lt"/>
              </a:rPr>
              <a:t>知覺圖的品牌點與屬性軸向量：以嘗試挑選群</a:t>
            </a:r>
            <a:r>
              <a:rPr lang="en-US" altLang="zh-TW" sz="2400" b="1" dirty="0">
                <a:latin typeface="+mj-lt"/>
              </a:rPr>
              <a:t>(</a:t>
            </a:r>
            <a:r>
              <a:rPr lang="zh-TW" altLang="en-US" sz="2400" b="1" dirty="0">
                <a:latin typeface="+mj-lt"/>
              </a:rPr>
              <a:t>群</a:t>
            </a:r>
            <a:r>
              <a:rPr lang="en-US" altLang="zh-TW" sz="2400" b="1" dirty="0">
                <a:latin typeface="+mj-lt"/>
              </a:rPr>
              <a:t>1)</a:t>
            </a:r>
            <a:r>
              <a:rPr lang="zh-TW" altLang="en-US" sz="2400" b="1" dirty="0">
                <a:latin typeface="+mj-lt"/>
              </a:rPr>
              <a:t>為</a:t>
            </a:r>
            <a:r>
              <a:rPr lang="zh-TW" altLang="en-US" sz="2400" b="1" dirty="0" smtClean="0">
                <a:latin typeface="+mj-lt"/>
              </a:rPr>
              <a:t>例</a:t>
            </a:r>
            <a:endParaRPr lang="en-US" altLang="zh-TW" sz="2400" b="1" dirty="0" smtClean="0">
              <a:latin typeface="+mj-lt"/>
            </a:endParaRPr>
          </a:p>
          <a:p>
            <a:pPr marL="457200" indent="-457200" eaLnBrk="1" fontAlgn="auto" hangingPunct="1">
              <a:spcAft>
                <a:spcPts val="0"/>
              </a:spcAft>
              <a:buFont typeface="Wingdings" pitchFamily="2" charset="2"/>
              <a:buAutoNum type="arabicPeriod"/>
              <a:defRPr/>
            </a:pPr>
            <a:r>
              <a:rPr lang="zh-TW" altLang="en-US" sz="2400" b="1" dirty="0">
                <a:latin typeface="+mj-lt"/>
              </a:rPr>
              <a:t>以</a:t>
            </a:r>
            <a:r>
              <a:rPr lang="en-US" altLang="zh-TW" sz="2400" b="1" dirty="0">
                <a:latin typeface="+mj-lt"/>
              </a:rPr>
              <a:t>EXCEL</a:t>
            </a:r>
            <a:r>
              <a:rPr lang="zh-TW" altLang="en-US" sz="2400" b="1" dirty="0">
                <a:latin typeface="+mj-lt"/>
              </a:rPr>
              <a:t>繪製知覺圖：以嘗試挑選群</a:t>
            </a:r>
            <a:r>
              <a:rPr lang="en-US" altLang="zh-TW" sz="2400" b="1" dirty="0">
                <a:latin typeface="+mj-lt"/>
              </a:rPr>
              <a:t>(</a:t>
            </a:r>
            <a:r>
              <a:rPr lang="zh-TW" altLang="en-US" sz="2400" b="1" dirty="0">
                <a:latin typeface="+mj-lt"/>
              </a:rPr>
              <a:t>群</a:t>
            </a:r>
            <a:r>
              <a:rPr lang="en-US" altLang="zh-TW" sz="2400" b="1" dirty="0">
                <a:latin typeface="+mj-lt"/>
              </a:rPr>
              <a:t>1)</a:t>
            </a:r>
            <a:r>
              <a:rPr lang="zh-TW" altLang="en-US" sz="2400" b="1" dirty="0">
                <a:latin typeface="+mj-lt"/>
              </a:rPr>
              <a:t>為</a:t>
            </a:r>
            <a:r>
              <a:rPr lang="zh-TW" altLang="en-US" sz="2400" b="1" dirty="0" smtClean="0">
                <a:latin typeface="+mj-lt"/>
              </a:rPr>
              <a:t>例</a:t>
            </a:r>
            <a:endParaRPr lang="en-US" altLang="zh-TW" sz="2400" b="1" dirty="0" smtClean="0">
              <a:latin typeface="+mj-lt"/>
            </a:endParaRPr>
          </a:p>
          <a:p>
            <a:pPr marL="457200" indent="-457200" eaLnBrk="1" fontAlgn="auto" hangingPunct="1">
              <a:spcAft>
                <a:spcPts val="0"/>
              </a:spcAft>
              <a:buFont typeface="Wingdings" pitchFamily="2" charset="2"/>
              <a:buAutoNum type="arabicPeriod"/>
              <a:defRPr/>
            </a:pPr>
            <a:r>
              <a:rPr lang="zh-TW" altLang="en-US" sz="2400" b="1" dirty="0">
                <a:latin typeface="+mj-lt"/>
              </a:rPr>
              <a:t>知覺定位分析</a:t>
            </a:r>
            <a:endParaRPr lang="zh-TW" altLang="zh-TW" sz="2400" b="1" dirty="0">
              <a:latin typeface="+mj-lt"/>
            </a:endParaRPr>
          </a:p>
        </p:txBody>
      </p:sp>
    </p:spTree>
    <p:extLst>
      <p:ext uri="{BB962C8B-B14F-4D97-AF65-F5344CB8AC3E}">
        <p14:creationId xmlns:p14="http://schemas.microsoft.com/office/powerpoint/2010/main" val="332083404"/>
      </p:ext>
    </p:extLst>
  </p:cSld>
  <p:clrMapOvr>
    <a:masterClrMapping/>
  </p:clrMapOvr>
  <p:transition spd="slow">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投影片編號版面配置區 3"/>
          <p:cNvSpPr>
            <a:spLocks noGrp="1"/>
          </p:cNvSpPr>
          <p:nvPr>
            <p:ph type="sldNum" sz="quarter" idx="12"/>
          </p:nvPr>
        </p:nvSpPr>
        <p:spPr/>
        <p:txBody>
          <a:bodyPr/>
          <a:lstStyle/>
          <a:p>
            <a:fld id="{0AF4D513-7EA1-4BDE-B3BF-7D09C0473DFB}" type="slidenum">
              <a:rPr lang="en-US" altLang="zh-TW">
                <a:solidFill>
                  <a:srgbClr val="000000"/>
                </a:solidFill>
              </a:rPr>
              <a:pPr/>
              <a:t>40</a:t>
            </a:fld>
            <a:endParaRPr lang="en-US" altLang="zh-TW">
              <a:solidFill>
                <a:srgbClr val="000000"/>
              </a:solidFill>
            </a:endParaRPr>
          </a:p>
        </p:txBody>
      </p:sp>
      <p:pic>
        <p:nvPicPr>
          <p:cNvPr id="4085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08579" name="Freeform 3"/>
          <p:cNvSpPr>
            <a:spLocks/>
          </p:cNvSpPr>
          <p:nvPr/>
        </p:nvSpPr>
        <p:spPr bwMode="auto">
          <a:xfrm>
            <a:off x="6858000" y="1552575"/>
            <a:ext cx="1789113" cy="4848225"/>
          </a:xfrm>
          <a:custGeom>
            <a:avLst/>
            <a:gdLst>
              <a:gd name="T0" fmla="*/ 559 w 1127"/>
              <a:gd name="T1" fmla="*/ 279 h 3054"/>
              <a:gd name="T2" fmla="*/ 484 w 1127"/>
              <a:gd name="T3" fmla="*/ 107 h 3054"/>
              <a:gd name="T4" fmla="*/ 463 w 1127"/>
              <a:gd name="T5" fmla="*/ 75 h 3054"/>
              <a:gd name="T6" fmla="*/ 366 w 1127"/>
              <a:gd name="T7" fmla="*/ 22 h 3054"/>
              <a:gd name="T8" fmla="*/ 302 w 1127"/>
              <a:gd name="T9" fmla="*/ 0 h 3054"/>
              <a:gd name="T10" fmla="*/ 174 w 1127"/>
              <a:gd name="T11" fmla="*/ 75 h 3054"/>
              <a:gd name="T12" fmla="*/ 163 w 1127"/>
              <a:gd name="T13" fmla="*/ 107 h 3054"/>
              <a:gd name="T14" fmla="*/ 141 w 1127"/>
              <a:gd name="T15" fmla="*/ 129 h 3054"/>
              <a:gd name="T16" fmla="*/ 66 w 1127"/>
              <a:gd name="T17" fmla="*/ 386 h 3054"/>
              <a:gd name="T18" fmla="*/ 24 w 1127"/>
              <a:gd name="T19" fmla="*/ 707 h 3054"/>
              <a:gd name="T20" fmla="*/ 13 w 1127"/>
              <a:gd name="T21" fmla="*/ 1082 h 3054"/>
              <a:gd name="T22" fmla="*/ 24 w 1127"/>
              <a:gd name="T23" fmla="*/ 1157 h 3054"/>
              <a:gd name="T24" fmla="*/ 45 w 1127"/>
              <a:gd name="T25" fmla="*/ 1275 h 3054"/>
              <a:gd name="T26" fmla="*/ 13 w 1127"/>
              <a:gd name="T27" fmla="*/ 2411 h 3054"/>
              <a:gd name="T28" fmla="*/ 56 w 1127"/>
              <a:gd name="T29" fmla="*/ 2679 h 3054"/>
              <a:gd name="T30" fmla="*/ 66 w 1127"/>
              <a:gd name="T31" fmla="*/ 2722 h 3054"/>
              <a:gd name="T32" fmla="*/ 131 w 1127"/>
              <a:gd name="T33" fmla="*/ 2797 h 3054"/>
              <a:gd name="T34" fmla="*/ 163 w 1127"/>
              <a:gd name="T35" fmla="*/ 2861 h 3054"/>
              <a:gd name="T36" fmla="*/ 216 w 1127"/>
              <a:gd name="T37" fmla="*/ 2904 h 3054"/>
              <a:gd name="T38" fmla="*/ 431 w 1127"/>
              <a:gd name="T39" fmla="*/ 3054 h 3054"/>
              <a:gd name="T40" fmla="*/ 559 w 1127"/>
              <a:gd name="T41" fmla="*/ 2947 h 3054"/>
              <a:gd name="T42" fmla="*/ 602 w 1127"/>
              <a:gd name="T43" fmla="*/ 2893 h 3054"/>
              <a:gd name="T44" fmla="*/ 624 w 1127"/>
              <a:gd name="T45" fmla="*/ 2829 h 3054"/>
              <a:gd name="T46" fmla="*/ 634 w 1127"/>
              <a:gd name="T47" fmla="*/ 2797 h 3054"/>
              <a:gd name="T48" fmla="*/ 634 w 1127"/>
              <a:gd name="T49" fmla="*/ 2422 h 3054"/>
              <a:gd name="T50" fmla="*/ 666 w 1127"/>
              <a:gd name="T51" fmla="*/ 1918 h 3054"/>
              <a:gd name="T52" fmla="*/ 720 w 1127"/>
              <a:gd name="T53" fmla="*/ 1190 h 3054"/>
              <a:gd name="T54" fmla="*/ 677 w 1127"/>
              <a:gd name="T55" fmla="*/ 718 h 3054"/>
              <a:gd name="T56" fmla="*/ 624 w 1127"/>
              <a:gd name="T57" fmla="*/ 547 h 3054"/>
              <a:gd name="T58" fmla="*/ 602 w 1127"/>
              <a:gd name="T59" fmla="*/ 482 h 3054"/>
              <a:gd name="T60" fmla="*/ 591 w 1127"/>
              <a:gd name="T61" fmla="*/ 375 h 3054"/>
              <a:gd name="T62" fmla="*/ 570 w 1127"/>
              <a:gd name="T63" fmla="*/ 311 h 3054"/>
              <a:gd name="T64" fmla="*/ 613 w 1127"/>
              <a:gd name="T65" fmla="*/ 204 h 3054"/>
              <a:gd name="T66" fmla="*/ 709 w 1127"/>
              <a:gd name="T67" fmla="*/ 118 h 3054"/>
              <a:gd name="T68" fmla="*/ 731 w 1127"/>
              <a:gd name="T69" fmla="*/ 97 h 3054"/>
              <a:gd name="T70" fmla="*/ 795 w 1127"/>
              <a:gd name="T71" fmla="*/ 75 h 3054"/>
              <a:gd name="T72" fmla="*/ 998 w 1127"/>
              <a:gd name="T73" fmla="*/ 140 h 3054"/>
              <a:gd name="T74" fmla="*/ 1031 w 1127"/>
              <a:gd name="T75" fmla="*/ 204 h 3054"/>
              <a:gd name="T76" fmla="*/ 1041 w 1127"/>
              <a:gd name="T77" fmla="*/ 236 h 3054"/>
              <a:gd name="T78" fmla="*/ 1063 w 1127"/>
              <a:gd name="T79" fmla="*/ 257 h 3054"/>
              <a:gd name="T80" fmla="*/ 1106 w 1127"/>
              <a:gd name="T81" fmla="*/ 322 h 3054"/>
              <a:gd name="T82" fmla="*/ 1127 w 1127"/>
              <a:gd name="T83" fmla="*/ 493 h 30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127" h="3054">
                <a:moveTo>
                  <a:pt x="559" y="279"/>
                </a:moveTo>
                <a:cubicBezTo>
                  <a:pt x="541" y="203"/>
                  <a:pt x="533" y="168"/>
                  <a:pt x="484" y="107"/>
                </a:cubicBezTo>
                <a:cubicBezTo>
                  <a:pt x="476" y="97"/>
                  <a:pt x="473" y="83"/>
                  <a:pt x="463" y="75"/>
                </a:cubicBezTo>
                <a:cubicBezTo>
                  <a:pt x="411" y="29"/>
                  <a:pt x="414" y="38"/>
                  <a:pt x="366" y="22"/>
                </a:cubicBezTo>
                <a:cubicBezTo>
                  <a:pt x="345" y="15"/>
                  <a:pt x="302" y="0"/>
                  <a:pt x="302" y="0"/>
                </a:cubicBezTo>
                <a:cubicBezTo>
                  <a:pt x="246" y="14"/>
                  <a:pt x="221" y="44"/>
                  <a:pt x="174" y="75"/>
                </a:cubicBezTo>
                <a:cubicBezTo>
                  <a:pt x="170" y="86"/>
                  <a:pt x="169" y="97"/>
                  <a:pt x="163" y="107"/>
                </a:cubicBezTo>
                <a:cubicBezTo>
                  <a:pt x="158" y="116"/>
                  <a:pt x="146" y="120"/>
                  <a:pt x="141" y="129"/>
                </a:cubicBezTo>
                <a:cubicBezTo>
                  <a:pt x="101" y="209"/>
                  <a:pt x="95" y="303"/>
                  <a:pt x="66" y="386"/>
                </a:cubicBezTo>
                <a:cubicBezTo>
                  <a:pt x="55" y="490"/>
                  <a:pt x="49" y="604"/>
                  <a:pt x="24" y="707"/>
                </a:cubicBezTo>
                <a:cubicBezTo>
                  <a:pt x="13" y="840"/>
                  <a:pt x="0" y="947"/>
                  <a:pt x="13" y="1082"/>
                </a:cubicBezTo>
                <a:cubicBezTo>
                  <a:pt x="15" y="1107"/>
                  <a:pt x="20" y="1132"/>
                  <a:pt x="24" y="1157"/>
                </a:cubicBezTo>
                <a:cubicBezTo>
                  <a:pt x="31" y="1196"/>
                  <a:pt x="45" y="1275"/>
                  <a:pt x="45" y="1275"/>
                </a:cubicBezTo>
                <a:cubicBezTo>
                  <a:pt x="31" y="1650"/>
                  <a:pt x="76" y="2044"/>
                  <a:pt x="13" y="2411"/>
                </a:cubicBezTo>
                <a:cubicBezTo>
                  <a:pt x="22" y="2546"/>
                  <a:pt x="25" y="2570"/>
                  <a:pt x="56" y="2679"/>
                </a:cubicBezTo>
                <a:cubicBezTo>
                  <a:pt x="60" y="2693"/>
                  <a:pt x="59" y="2709"/>
                  <a:pt x="66" y="2722"/>
                </a:cubicBezTo>
                <a:cubicBezTo>
                  <a:pt x="79" y="2748"/>
                  <a:pt x="113" y="2774"/>
                  <a:pt x="131" y="2797"/>
                </a:cubicBezTo>
                <a:cubicBezTo>
                  <a:pt x="190" y="2871"/>
                  <a:pt x="120" y="2788"/>
                  <a:pt x="163" y="2861"/>
                </a:cubicBezTo>
                <a:cubicBezTo>
                  <a:pt x="178" y="2886"/>
                  <a:pt x="195" y="2886"/>
                  <a:pt x="216" y="2904"/>
                </a:cubicBezTo>
                <a:cubicBezTo>
                  <a:pt x="302" y="2978"/>
                  <a:pt x="316" y="3014"/>
                  <a:pt x="431" y="3054"/>
                </a:cubicBezTo>
                <a:cubicBezTo>
                  <a:pt x="522" y="3024"/>
                  <a:pt x="501" y="3034"/>
                  <a:pt x="559" y="2947"/>
                </a:cubicBezTo>
                <a:cubicBezTo>
                  <a:pt x="590" y="2901"/>
                  <a:pt x="576" y="2952"/>
                  <a:pt x="602" y="2893"/>
                </a:cubicBezTo>
                <a:cubicBezTo>
                  <a:pt x="611" y="2872"/>
                  <a:pt x="617" y="2850"/>
                  <a:pt x="624" y="2829"/>
                </a:cubicBezTo>
                <a:cubicBezTo>
                  <a:pt x="628" y="2818"/>
                  <a:pt x="634" y="2797"/>
                  <a:pt x="634" y="2797"/>
                </a:cubicBezTo>
                <a:cubicBezTo>
                  <a:pt x="660" y="2570"/>
                  <a:pt x="634" y="2841"/>
                  <a:pt x="634" y="2422"/>
                </a:cubicBezTo>
                <a:cubicBezTo>
                  <a:pt x="634" y="2248"/>
                  <a:pt x="657" y="2089"/>
                  <a:pt x="666" y="1918"/>
                </a:cubicBezTo>
                <a:cubicBezTo>
                  <a:pt x="679" y="1674"/>
                  <a:pt x="670" y="1429"/>
                  <a:pt x="720" y="1190"/>
                </a:cubicBezTo>
                <a:cubicBezTo>
                  <a:pt x="714" y="1030"/>
                  <a:pt x="716" y="873"/>
                  <a:pt x="677" y="718"/>
                </a:cubicBezTo>
                <a:cubicBezTo>
                  <a:pt x="663" y="661"/>
                  <a:pt x="641" y="603"/>
                  <a:pt x="624" y="547"/>
                </a:cubicBezTo>
                <a:cubicBezTo>
                  <a:pt x="618" y="525"/>
                  <a:pt x="602" y="482"/>
                  <a:pt x="602" y="482"/>
                </a:cubicBezTo>
                <a:cubicBezTo>
                  <a:pt x="598" y="446"/>
                  <a:pt x="598" y="410"/>
                  <a:pt x="591" y="375"/>
                </a:cubicBezTo>
                <a:cubicBezTo>
                  <a:pt x="587" y="353"/>
                  <a:pt x="570" y="311"/>
                  <a:pt x="570" y="311"/>
                </a:cubicBezTo>
                <a:cubicBezTo>
                  <a:pt x="579" y="265"/>
                  <a:pt x="579" y="236"/>
                  <a:pt x="613" y="204"/>
                </a:cubicBezTo>
                <a:cubicBezTo>
                  <a:pt x="630" y="154"/>
                  <a:pt x="659" y="135"/>
                  <a:pt x="709" y="118"/>
                </a:cubicBezTo>
                <a:cubicBezTo>
                  <a:pt x="716" y="111"/>
                  <a:pt x="722" y="102"/>
                  <a:pt x="731" y="97"/>
                </a:cubicBezTo>
                <a:cubicBezTo>
                  <a:pt x="751" y="87"/>
                  <a:pt x="795" y="75"/>
                  <a:pt x="795" y="75"/>
                </a:cubicBezTo>
                <a:cubicBezTo>
                  <a:pt x="886" y="83"/>
                  <a:pt x="937" y="76"/>
                  <a:pt x="998" y="140"/>
                </a:cubicBezTo>
                <a:cubicBezTo>
                  <a:pt x="1028" y="227"/>
                  <a:pt x="986" y="113"/>
                  <a:pt x="1031" y="204"/>
                </a:cubicBezTo>
                <a:cubicBezTo>
                  <a:pt x="1036" y="214"/>
                  <a:pt x="1035" y="226"/>
                  <a:pt x="1041" y="236"/>
                </a:cubicBezTo>
                <a:cubicBezTo>
                  <a:pt x="1046" y="245"/>
                  <a:pt x="1057" y="249"/>
                  <a:pt x="1063" y="257"/>
                </a:cubicBezTo>
                <a:cubicBezTo>
                  <a:pt x="1079" y="278"/>
                  <a:pt x="1106" y="322"/>
                  <a:pt x="1106" y="322"/>
                </a:cubicBezTo>
                <a:cubicBezTo>
                  <a:pt x="1125" y="383"/>
                  <a:pt x="1127" y="428"/>
                  <a:pt x="1127" y="493"/>
                </a:cubicBezTo>
              </a:path>
            </a:pathLst>
          </a:custGeom>
          <a:noFill/>
          <a:ln w="57150" cap="flat" cmpd="sng">
            <a:solidFill>
              <a:srgbClr val="FF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sp>
        <p:nvSpPr>
          <p:cNvPr id="408580" name="Text Box 4"/>
          <p:cNvSpPr txBox="1">
            <a:spLocks noChangeArrowheads="1"/>
          </p:cNvSpPr>
          <p:nvPr/>
        </p:nvSpPr>
        <p:spPr bwMode="auto">
          <a:xfrm>
            <a:off x="8050213" y="2438400"/>
            <a:ext cx="1017587" cy="4114800"/>
          </a:xfrm>
          <a:prstGeom prst="rect">
            <a:avLst/>
          </a:prstGeom>
          <a:solidFill>
            <a:srgbClr val="FFFF00"/>
          </a:solidFill>
          <a:ln w="9525">
            <a:solidFill>
              <a:srgbClr val="FF505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r>
              <a:rPr lang="zh-TW" altLang="en-US" sz="1800" smtClean="0">
                <a:solidFill>
                  <a:srgbClr val="FF0000"/>
                </a:solidFill>
                <a:latin typeface="Times New Roman" pitchFamily="18" charset="0"/>
                <a:ea typeface="新細明體" pitchFamily="18" charset="-120"/>
              </a:rPr>
              <a:t>試著換成你自己的評分，看看估計的結果有何變化？你看重的是哪一個屬性水準？你的價格敏感度高還是低？</a:t>
            </a:r>
          </a:p>
        </p:txBody>
      </p:sp>
    </p:spTree>
    <p:extLst>
      <p:ext uri="{BB962C8B-B14F-4D97-AF65-F5344CB8AC3E}">
        <p14:creationId xmlns:p14="http://schemas.microsoft.com/office/powerpoint/2010/main" val="162334299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投影片編號版面配置區 3"/>
          <p:cNvSpPr>
            <a:spLocks noGrp="1"/>
          </p:cNvSpPr>
          <p:nvPr>
            <p:ph type="sldNum" sz="quarter" idx="12"/>
          </p:nvPr>
        </p:nvSpPr>
        <p:spPr/>
        <p:txBody>
          <a:bodyPr/>
          <a:lstStyle/>
          <a:p>
            <a:fld id="{EF36FE96-321C-477D-AA78-48302F3E89D7}" type="slidenum">
              <a:rPr lang="en-US" altLang="zh-TW">
                <a:solidFill>
                  <a:srgbClr val="000000"/>
                </a:solidFill>
              </a:rPr>
              <a:pPr/>
              <a:t>41</a:t>
            </a:fld>
            <a:endParaRPr lang="en-US" altLang="zh-TW">
              <a:solidFill>
                <a:srgbClr val="000000"/>
              </a:solidFill>
            </a:endParaRPr>
          </a:p>
        </p:txBody>
      </p:sp>
      <p:graphicFrame>
        <p:nvGraphicFramePr>
          <p:cNvPr id="409602" name="Object 2"/>
          <p:cNvGraphicFramePr>
            <a:graphicFrameLocks noChangeAspect="1"/>
          </p:cNvGraphicFramePr>
          <p:nvPr/>
        </p:nvGraphicFramePr>
        <p:xfrm>
          <a:off x="133350" y="241300"/>
          <a:ext cx="8861425" cy="6329363"/>
        </p:xfrm>
        <a:graphic>
          <a:graphicData uri="http://schemas.openxmlformats.org/presentationml/2006/ole">
            <mc:AlternateContent xmlns:mc="http://schemas.openxmlformats.org/markup-compatibility/2006">
              <mc:Choice xmlns:v="urn:schemas-microsoft-com:vml" Requires="v">
                <p:oleObj spid="_x0000_s41988" name="文件" r:id="rId3" imgW="8866440" imgH="6342120" progId="Word.Document.8">
                  <p:embed/>
                </p:oleObj>
              </mc:Choice>
              <mc:Fallback>
                <p:oleObj name="文件" r:id="rId3" imgW="8866440" imgH="634212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350" y="241300"/>
                        <a:ext cx="8861425" cy="6329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603" name="Text Box 3"/>
          <p:cNvSpPr txBox="1">
            <a:spLocks noChangeArrowheads="1"/>
          </p:cNvSpPr>
          <p:nvPr/>
        </p:nvSpPr>
        <p:spPr bwMode="auto">
          <a:xfrm>
            <a:off x="152400" y="6400800"/>
            <a:ext cx="272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TW" altLang="en-US" sz="2000" smtClean="0">
                <a:solidFill>
                  <a:srgbClr val="FFFFCC"/>
                </a:solidFill>
                <a:latin typeface="Times New Roman" pitchFamily="18" charset="0"/>
                <a:ea typeface="新細明體" pitchFamily="18" charset="-120"/>
              </a:rPr>
              <a:t>註：以上數據純屬虛構</a:t>
            </a:r>
          </a:p>
        </p:txBody>
      </p:sp>
    </p:spTree>
    <p:extLst>
      <p:ext uri="{BB962C8B-B14F-4D97-AF65-F5344CB8AC3E}">
        <p14:creationId xmlns:p14="http://schemas.microsoft.com/office/powerpoint/2010/main" val="186664464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bg>
      <p:bgPr>
        <a:pattFill prst="dkHorz">
          <a:fgClr>
            <a:srgbClr val="000066"/>
          </a:fgClr>
          <a:bgClr>
            <a:schemeClr val="tx1"/>
          </a:bgClr>
        </a:pattFill>
        <a:effectLst/>
      </p:bgPr>
    </p:bg>
    <p:spTree>
      <p:nvGrpSpPr>
        <p:cNvPr id="1" name=""/>
        <p:cNvGrpSpPr/>
        <p:nvPr/>
      </p:nvGrpSpPr>
      <p:grpSpPr>
        <a:xfrm>
          <a:off x="0" y="0"/>
          <a:ext cx="0" cy="0"/>
          <a:chOff x="0" y="0"/>
          <a:chExt cx="0" cy="0"/>
        </a:xfrm>
      </p:grpSpPr>
      <p:sp>
        <p:nvSpPr>
          <p:cNvPr id="17" name="投影片編號版面配置區 3"/>
          <p:cNvSpPr>
            <a:spLocks noGrp="1"/>
          </p:cNvSpPr>
          <p:nvPr>
            <p:ph type="sldNum" sz="quarter" idx="12"/>
          </p:nvPr>
        </p:nvSpPr>
        <p:spPr/>
        <p:txBody>
          <a:bodyPr/>
          <a:lstStyle/>
          <a:p>
            <a:fld id="{CC555681-9C55-4F99-8C91-89567D0B4ED9}" type="slidenum">
              <a:rPr lang="en-US" altLang="zh-TW">
                <a:solidFill>
                  <a:srgbClr val="000000"/>
                </a:solidFill>
              </a:rPr>
              <a:pPr/>
              <a:t>42</a:t>
            </a:fld>
            <a:endParaRPr lang="en-US" altLang="zh-TW">
              <a:solidFill>
                <a:srgbClr val="000000"/>
              </a:solidFill>
            </a:endParaRPr>
          </a:p>
        </p:txBody>
      </p:sp>
      <p:graphicFrame>
        <p:nvGraphicFramePr>
          <p:cNvPr id="410626" name="Object 2"/>
          <p:cNvGraphicFramePr>
            <a:graphicFrameLocks noChangeAspect="1"/>
          </p:cNvGraphicFramePr>
          <p:nvPr/>
        </p:nvGraphicFramePr>
        <p:xfrm>
          <a:off x="103188" y="1462088"/>
          <a:ext cx="5535612" cy="5548312"/>
        </p:xfrm>
        <a:graphic>
          <a:graphicData uri="http://schemas.openxmlformats.org/presentationml/2006/ole">
            <mc:AlternateContent xmlns:mc="http://schemas.openxmlformats.org/markup-compatibility/2006">
              <mc:Choice xmlns:v="urn:schemas-microsoft-com:vml" Requires="v">
                <p:oleObj spid="_x0000_s43014" name="文件" r:id="rId3" imgW="5533920" imgH="5546880" progId="Word.Document.8">
                  <p:embed/>
                </p:oleObj>
              </mc:Choice>
              <mc:Fallback>
                <p:oleObj name="文件" r:id="rId3" imgW="5533920" imgH="554688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188" y="1462088"/>
                        <a:ext cx="5535612" cy="554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627" name="Object 3"/>
          <p:cNvGraphicFramePr>
            <a:graphicFrameLocks noChangeAspect="1"/>
          </p:cNvGraphicFramePr>
          <p:nvPr/>
        </p:nvGraphicFramePr>
        <p:xfrm>
          <a:off x="4532313" y="-9525"/>
          <a:ext cx="4611687" cy="2524125"/>
        </p:xfrm>
        <a:graphic>
          <a:graphicData uri="http://schemas.openxmlformats.org/presentationml/2006/ole">
            <mc:AlternateContent xmlns:mc="http://schemas.openxmlformats.org/markup-compatibility/2006">
              <mc:Choice xmlns:v="urn:schemas-microsoft-com:vml" Requires="v">
                <p:oleObj spid="_x0000_s43015" name="工作表" r:id="rId5" imgW="4610563" imgH="2524645" progId="Excel.Sheet.8">
                  <p:embed/>
                </p:oleObj>
              </mc:Choice>
              <mc:Fallback>
                <p:oleObj name="工作表" r:id="rId5" imgW="4610563" imgH="2524645" progId="Excel.Shee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32313" y="-9525"/>
                        <a:ext cx="4611687" cy="2524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10628" name="Group 4"/>
          <p:cNvGrpSpPr>
            <a:grpSpLocks/>
          </p:cNvGrpSpPr>
          <p:nvPr/>
        </p:nvGrpSpPr>
        <p:grpSpPr bwMode="auto">
          <a:xfrm>
            <a:off x="3657600" y="1981200"/>
            <a:ext cx="5486400" cy="4648200"/>
            <a:chOff x="2304" y="1248"/>
            <a:chExt cx="3456" cy="2928"/>
          </a:xfrm>
        </p:grpSpPr>
        <p:sp>
          <p:nvSpPr>
            <p:cNvPr id="410629" name="AutoShape 5"/>
            <p:cNvSpPr>
              <a:spLocks/>
            </p:cNvSpPr>
            <p:nvPr/>
          </p:nvSpPr>
          <p:spPr bwMode="auto">
            <a:xfrm>
              <a:off x="2304" y="2592"/>
              <a:ext cx="288" cy="1584"/>
            </a:xfrm>
            <a:prstGeom prst="rightBrace">
              <a:avLst>
                <a:gd name="adj1" fmla="val 45833"/>
                <a:gd name="adj2" fmla="val 50000"/>
              </a:avLst>
            </a:prstGeom>
            <a:noFill/>
            <a:ln w="38100">
              <a:solidFill>
                <a:srgbClr val="FF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sp>
          <p:nvSpPr>
            <p:cNvPr id="410630" name="AutoShape 6"/>
            <p:cNvSpPr>
              <a:spLocks noChangeArrowheads="1"/>
            </p:cNvSpPr>
            <p:nvPr/>
          </p:nvSpPr>
          <p:spPr bwMode="auto">
            <a:xfrm>
              <a:off x="2784" y="1248"/>
              <a:ext cx="2976" cy="2448"/>
            </a:xfrm>
            <a:custGeom>
              <a:avLst/>
              <a:gdLst>
                <a:gd name="G0" fmla="+- 15924 0 0"/>
                <a:gd name="G1" fmla="+- 20823 0 0"/>
                <a:gd name="G2" fmla="+- 8382 0 0"/>
                <a:gd name="G3" fmla="*/ 15924 1 2"/>
                <a:gd name="G4" fmla="+- G3 10800 0"/>
                <a:gd name="G5" fmla="+- 21600 15924 20823"/>
                <a:gd name="G6" fmla="+- 20823 8382 0"/>
                <a:gd name="G7" fmla="*/ G6 1 2"/>
                <a:gd name="G8" fmla="*/ 20823 2 1"/>
                <a:gd name="G9" fmla="+- G8 0 21600"/>
                <a:gd name="G10" fmla="*/ 21600 G0 G1"/>
                <a:gd name="G11" fmla="*/ 21600 G4 G1"/>
                <a:gd name="G12" fmla="*/ 21600 G5 G1"/>
                <a:gd name="G13" fmla="*/ 21600 G7 G1"/>
                <a:gd name="G14" fmla="*/ 20823 1 2"/>
                <a:gd name="G15" fmla="+- G5 0 G4"/>
                <a:gd name="G16" fmla="+- G0 0 G4"/>
                <a:gd name="G17" fmla="*/ G2 G15 G16"/>
                <a:gd name="T0" fmla="*/ 18762 w 21600"/>
                <a:gd name="T1" fmla="*/ 0 h 21600"/>
                <a:gd name="T2" fmla="*/ 15924 w 21600"/>
                <a:gd name="T3" fmla="*/ 8382 h 21600"/>
                <a:gd name="T4" fmla="*/ 0 w 21600"/>
                <a:gd name="T5" fmla="*/ 19462 h 21600"/>
                <a:gd name="T6" fmla="*/ 10412 w 21600"/>
                <a:gd name="T7" fmla="*/ 21600 h 21600"/>
                <a:gd name="T8" fmla="*/ 20823 w 21600"/>
                <a:gd name="T9" fmla="*/ 15148 h 21600"/>
                <a:gd name="T10" fmla="*/ 21600 w 21600"/>
                <a:gd name="T11" fmla="*/ 8382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8762" y="0"/>
                  </a:moveTo>
                  <a:lnTo>
                    <a:pt x="15924" y="8382"/>
                  </a:lnTo>
                  <a:lnTo>
                    <a:pt x="16701" y="8382"/>
                  </a:lnTo>
                  <a:lnTo>
                    <a:pt x="16701" y="17324"/>
                  </a:lnTo>
                  <a:lnTo>
                    <a:pt x="0" y="17324"/>
                  </a:lnTo>
                  <a:lnTo>
                    <a:pt x="0" y="21600"/>
                  </a:lnTo>
                  <a:lnTo>
                    <a:pt x="20823" y="21600"/>
                  </a:lnTo>
                  <a:lnTo>
                    <a:pt x="20823" y="8382"/>
                  </a:lnTo>
                  <a:lnTo>
                    <a:pt x="21600" y="8382"/>
                  </a:lnTo>
                  <a:close/>
                </a:path>
              </a:pathLst>
            </a:custGeom>
            <a:solidFill>
              <a:schemeClr val="bg2">
                <a:alpha val="50000"/>
              </a:schemeClr>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sp>
          <p:nvSpPr>
            <p:cNvPr id="410631" name="Text Box 7"/>
            <p:cNvSpPr txBox="1">
              <a:spLocks noChangeArrowheads="1"/>
            </p:cNvSpPr>
            <p:nvPr/>
          </p:nvSpPr>
          <p:spPr bwMode="auto">
            <a:xfrm>
              <a:off x="2928" y="3283"/>
              <a:ext cx="216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TW" altLang="en-US" sz="3200" smtClean="0">
                  <a:solidFill>
                    <a:srgbClr val="FFFFCC"/>
                  </a:solidFill>
                  <a:latin typeface="Times New Roman" pitchFamily="18" charset="0"/>
                  <a:ea typeface="新細明體" pitchFamily="18" charset="-120"/>
                </a:rPr>
                <a:t>低價格敏感度區隔</a:t>
              </a:r>
            </a:p>
          </p:txBody>
        </p:sp>
      </p:grpSp>
      <p:grpSp>
        <p:nvGrpSpPr>
          <p:cNvPr id="410632" name="Group 8"/>
          <p:cNvGrpSpPr>
            <a:grpSpLocks/>
          </p:cNvGrpSpPr>
          <p:nvPr/>
        </p:nvGrpSpPr>
        <p:grpSpPr bwMode="auto">
          <a:xfrm>
            <a:off x="3657600" y="1752600"/>
            <a:ext cx="4038600" cy="2057400"/>
            <a:chOff x="2304" y="1104"/>
            <a:chExt cx="2544" cy="1296"/>
          </a:xfrm>
        </p:grpSpPr>
        <p:sp>
          <p:nvSpPr>
            <p:cNvPr id="410633" name="AutoShape 9"/>
            <p:cNvSpPr>
              <a:spLocks/>
            </p:cNvSpPr>
            <p:nvPr/>
          </p:nvSpPr>
          <p:spPr bwMode="auto">
            <a:xfrm>
              <a:off x="2304" y="1104"/>
              <a:ext cx="288" cy="1296"/>
            </a:xfrm>
            <a:prstGeom prst="rightBrace">
              <a:avLst>
                <a:gd name="adj1" fmla="val 37500"/>
                <a:gd name="adj2" fmla="val 50000"/>
              </a:avLst>
            </a:prstGeom>
            <a:noFill/>
            <a:ln w="38100">
              <a:solidFill>
                <a:srgbClr val="FF505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sp>
          <p:nvSpPr>
            <p:cNvPr id="410634" name="AutoShape 10"/>
            <p:cNvSpPr>
              <a:spLocks noChangeArrowheads="1"/>
            </p:cNvSpPr>
            <p:nvPr/>
          </p:nvSpPr>
          <p:spPr bwMode="auto">
            <a:xfrm>
              <a:off x="2592" y="1200"/>
              <a:ext cx="2256" cy="960"/>
            </a:xfrm>
            <a:custGeom>
              <a:avLst/>
              <a:gdLst>
                <a:gd name="G0" fmla="+- 13184 0 0"/>
                <a:gd name="G1" fmla="+- 20116 0 0"/>
                <a:gd name="G2" fmla="+- 10913 0 0"/>
                <a:gd name="G3" fmla="*/ 13184 1 2"/>
                <a:gd name="G4" fmla="+- G3 10800 0"/>
                <a:gd name="G5" fmla="+- 21600 13184 20116"/>
                <a:gd name="G6" fmla="+- 20116 10913 0"/>
                <a:gd name="G7" fmla="*/ G6 1 2"/>
                <a:gd name="G8" fmla="*/ 20116 2 1"/>
                <a:gd name="G9" fmla="+- G8 0 21600"/>
                <a:gd name="G10" fmla="*/ 21600 G0 G1"/>
                <a:gd name="G11" fmla="*/ 21600 G4 G1"/>
                <a:gd name="G12" fmla="*/ 21600 G5 G1"/>
                <a:gd name="G13" fmla="*/ 21600 G7 G1"/>
                <a:gd name="G14" fmla="*/ 20116 1 2"/>
                <a:gd name="G15" fmla="+- G5 0 G4"/>
                <a:gd name="G16" fmla="+- G0 0 G4"/>
                <a:gd name="G17" fmla="*/ G2 G15 G16"/>
                <a:gd name="T0" fmla="*/ 17392 w 21600"/>
                <a:gd name="T1" fmla="*/ 0 h 21600"/>
                <a:gd name="T2" fmla="*/ 13184 w 21600"/>
                <a:gd name="T3" fmla="*/ 10913 h 21600"/>
                <a:gd name="T4" fmla="*/ 0 w 21600"/>
                <a:gd name="T5" fmla="*/ 18675 h 21600"/>
                <a:gd name="T6" fmla="*/ 10058 w 21600"/>
                <a:gd name="T7" fmla="*/ 21600 h 21600"/>
                <a:gd name="T8" fmla="*/ 20116 w 21600"/>
                <a:gd name="T9" fmla="*/ 16660 h 21600"/>
                <a:gd name="T10" fmla="*/ 21600 w 21600"/>
                <a:gd name="T11" fmla="*/ 10913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392" y="0"/>
                  </a:moveTo>
                  <a:lnTo>
                    <a:pt x="13184" y="10913"/>
                  </a:lnTo>
                  <a:lnTo>
                    <a:pt x="14668" y="10913"/>
                  </a:lnTo>
                  <a:lnTo>
                    <a:pt x="14668" y="15750"/>
                  </a:lnTo>
                  <a:lnTo>
                    <a:pt x="0" y="15750"/>
                  </a:lnTo>
                  <a:lnTo>
                    <a:pt x="0" y="21600"/>
                  </a:lnTo>
                  <a:lnTo>
                    <a:pt x="20116" y="21600"/>
                  </a:lnTo>
                  <a:lnTo>
                    <a:pt x="20116" y="10913"/>
                  </a:lnTo>
                  <a:lnTo>
                    <a:pt x="21600" y="10913"/>
                  </a:lnTo>
                  <a:close/>
                </a:path>
              </a:pathLst>
            </a:custGeom>
            <a:solidFill>
              <a:schemeClr val="bg2">
                <a:alpha val="50000"/>
              </a:schemeClr>
            </a:solidFill>
            <a:ln w="38100">
              <a:solidFill>
                <a:srgbClr val="FF505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sp>
          <p:nvSpPr>
            <p:cNvPr id="410635" name="Text Box 11"/>
            <p:cNvSpPr txBox="1">
              <a:spLocks noChangeArrowheads="1"/>
            </p:cNvSpPr>
            <p:nvPr/>
          </p:nvSpPr>
          <p:spPr bwMode="auto">
            <a:xfrm>
              <a:off x="2720" y="1855"/>
              <a:ext cx="190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TW" altLang="en-US" sz="2800" smtClean="0">
                  <a:solidFill>
                    <a:srgbClr val="FFFFCC"/>
                  </a:solidFill>
                  <a:latin typeface="Times New Roman" pitchFamily="18" charset="0"/>
                  <a:ea typeface="新細明體" pitchFamily="18" charset="-120"/>
                </a:rPr>
                <a:t>高價格敏感度區隔</a:t>
              </a:r>
            </a:p>
          </p:txBody>
        </p:sp>
      </p:grpSp>
      <p:sp>
        <p:nvSpPr>
          <p:cNvPr id="410636" name="Line 12"/>
          <p:cNvSpPr>
            <a:spLocks noChangeShapeType="1"/>
          </p:cNvSpPr>
          <p:nvPr/>
        </p:nvSpPr>
        <p:spPr bwMode="auto">
          <a:xfrm>
            <a:off x="8305800" y="228600"/>
            <a:ext cx="0" cy="1905000"/>
          </a:xfrm>
          <a:prstGeom prst="line">
            <a:avLst/>
          </a:prstGeom>
          <a:noFill/>
          <a:ln w="38100" cap="rnd">
            <a:solidFill>
              <a:srgbClr val="FFFF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sp>
        <p:nvSpPr>
          <p:cNvPr id="410637" name="Text Box 13"/>
          <p:cNvSpPr txBox="1">
            <a:spLocks noChangeArrowheads="1"/>
          </p:cNvSpPr>
          <p:nvPr/>
        </p:nvSpPr>
        <p:spPr bwMode="auto">
          <a:xfrm>
            <a:off x="381000" y="381000"/>
            <a:ext cx="3886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TW" altLang="en-US" sz="2000" smtClean="0">
                <a:solidFill>
                  <a:srgbClr val="FFFFCC"/>
                </a:solidFill>
                <a:latin typeface="Times New Roman" pitchFamily="18" charset="0"/>
                <a:ea typeface="新細明體" pitchFamily="18" charset="-120"/>
              </a:rPr>
              <a:t>經排序後畫出次數分配圖表便可進行市場區隔策略分析</a:t>
            </a:r>
          </a:p>
        </p:txBody>
      </p:sp>
      <p:sp>
        <p:nvSpPr>
          <p:cNvPr id="410638" name="Freeform 14"/>
          <p:cNvSpPr>
            <a:spLocks/>
          </p:cNvSpPr>
          <p:nvPr/>
        </p:nvSpPr>
        <p:spPr bwMode="auto">
          <a:xfrm>
            <a:off x="3060700" y="762000"/>
            <a:ext cx="1435100" cy="609600"/>
          </a:xfrm>
          <a:custGeom>
            <a:avLst/>
            <a:gdLst>
              <a:gd name="T0" fmla="*/ 88 w 904"/>
              <a:gd name="T1" fmla="*/ 384 h 384"/>
              <a:gd name="T2" fmla="*/ 136 w 904"/>
              <a:gd name="T3" fmla="*/ 96 h 384"/>
              <a:gd name="T4" fmla="*/ 904 w 904"/>
              <a:gd name="T5" fmla="*/ 0 h 384"/>
            </a:gdLst>
            <a:ahLst/>
            <a:cxnLst>
              <a:cxn ang="0">
                <a:pos x="T0" y="T1"/>
              </a:cxn>
              <a:cxn ang="0">
                <a:pos x="T2" y="T3"/>
              </a:cxn>
              <a:cxn ang="0">
                <a:pos x="T4" y="T5"/>
              </a:cxn>
            </a:cxnLst>
            <a:rect l="0" t="0" r="r" b="b"/>
            <a:pathLst>
              <a:path w="904" h="384">
                <a:moveTo>
                  <a:pt x="88" y="384"/>
                </a:moveTo>
                <a:cubicBezTo>
                  <a:pt x="44" y="272"/>
                  <a:pt x="0" y="160"/>
                  <a:pt x="136" y="96"/>
                </a:cubicBezTo>
                <a:cubicBezTo>
                  <a:pt x="272" y="32"/>
                  <a:pt x="588" y="16"/>
                  <a:pt x="904" y="0"/>
                </a:cubicBezTo>
              </a:path>
            </a:pathLst>
          </a:custGeom>
          <a:noFill/>
          <a:ln w="28575" cap="flat" cmpd="sng">
            <a:solidFill>
              <a:srgbClr val="FFFF00"/>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spTree>
    <p:extLst>
      <p:ext uri="{BB962C8B-B14F-4D97-AF65-F5344CB8AC3E}">
        <p14:creationId xmlns:p14="http://schemas.microsoft.com/office/powerpoint/2010/main" val="13036009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10638"/>
                                        </p:tgtEl>
                                        <p:attrNameLst>
                                          <p:attrName>style.visibility</p:attrName>
                                        </p:attrNameLst>
                                      </p:cBhvr>
                                      <p:to>
                                        <p:strVal val="visible"/>
                                      </p:to>
                                    </p:set>
                                    <p:animEffect transition="in" filter="wipe(down)">
                                      <p:cBhvr>
                                        <p:cTn id="7" dur="500"/>
                                        <p:tgtEl>
                                          <p:spTgt spid="410638"/>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iterate type="wd">
                                    <p:tmPct val="100000"/>
                                  </p:iterate>
                                  <p:childTnLst>
                                    <p:set>
                                      <p:cBhvr>
                                        <p:cTn id="10" dur="1" fill="hold">
                                          <p:stCondLst>
                                            <p:cond delay="0"/>
                                          </p:stCondLst>
                                        </p:cTn>
                                        <p:tgtEl>
                                          <p:spTgt spid="410637"/>
                                        </p:tgtEl>
                                        <p:attrNameLst>
                                          <p:attrName>style.visibility</p:attrName>
                                        </p:attrNameLst>
                                      </p:cBhvr>
                                      <p:to>
                                        <p:strVal val="visible"/>
                                      </p:to>
                                    </p:set>
                                    <p:animEffect transition="in" filter="wipe(left)">
                                      <p:cBhvr>
                                        <p:cTn id="11" dur="300"/>
                                        <p:tgtEl>
                                          <p:spTgt spid="410637"/>
                                        </p:tgtEl>
                                      </p:cBhvr>
                                    </p:animEffect>
                                  </p:childTnLst>
                                </p:cTn>
                              </p:par>
                            </p:childTnLst>
                          </p:cTn>
                        </p:par>
                        <p:par>
                          <p:cTn id="12" fill="hold" nodeType="afterGroup">
                            <p:stCondLst>
                              <p:cond delay="7700"/>
                            </p:stCondLst>
                            <p:childTnLst>
                              <p:par>
                                <p:cTn id="13" presetID="17" presetClass="entr" presetSubtype="8" fill="hold" nodeType="afterEffect">
                                  <p:stCondLst>
                                    <p:cond delay="0"/>
                                  </p:stCondLst>
                                  <p:childTnLst>
                                    <p:set>
                                      <p:cBhvr>
                                        <p:cTn id="14" dur="1" fill="hold">
                                          <p:stCondLst>
                                            <p:cond delay="0"/>
                                          </p:stCondLst>
                                        </p:cTn>
                                        <p:tgtEl>
                                          <p:spTgt spid="410627"/>
                                        </p:tgtEl>
                                        <p:attrNameLst>
                                          <p:attrName>style.visibility</p:attrName>
                                        </p:attrNameLst>
                                      </p:cBhvr>
                                      <p:to>
                                        <p:strVal val="visible"/>
                                      </p:to>
                                    </p:set>
                                    <p:anim calcmode="lin" valueType="num">
                                      <p:cBhvr>
                                        <p:cTn id="15" dur="500" fill="hold"/>
                                        <p:tgtEl>
                                          <p:spTgt spid="410627"/>
                                        </p:tgtEl>
                                        <p:attrNameLst>
                                          <p:attrName>ppt_x</p:attrName>
                                        </p:attrNameLst>
                                      </p:cBhvr>
                                      <p:tavLst>
                                        <p:tav tm="0">
                                          <p:val>
                                            <p:strVal val="#ppt_x-#ppt_w/2"/>
                                          </p:val>
                                        </p:tav>
                                        <p:tav tm="100000">
                                          <p:val>
                                            <p:strVal val="#ppt_x"/>
                                          </p:val>
                                        </p:tav>
                                      </p:tavLst>
                                    </p:anim>
                                    <p:anim calcmode="lin" valueType="num">
                                      <p:cBhvr>
                                        <p:cTn id="16" dur="500" fill="hold"/>
                                        <p:tgtEl>
                                          <p:spTgt spid="410627"/>
                                        </p:tgtEl>
                                        <p:attrNameLst>
                                          <p:attrName>ppt_y</p:attrName>
                                        </p:attrNameLst>
                                      </p:cBhvr>
                                      <p:tavLst>
                                        <p:tav tm="0">
                                          <p:val>
                                            <p:strVal val="#ppt_y"/>
                                          </p:val>
                                        </p:tav>
                                        <p:tav tm="100000">
                                          <p:val>
                                            <p:strVal val="#ppt_y"/>
                                          </p:val>
                                        </p:tav>
                                      </p:tavLst>
                                    </p:anim>
                                    <p:anim calcmode="lin" valueType="num">
                                      <p:cBhvr>
                                        <p:cTn id="17" dur="500" fill="hold"/>
                                        <p:tgtEl>
                                          <p:spTgt spid="410627"/>
                                        </p:tgtEl>
                                        <p:attrNameLst>
                                          <p:attrName>ppt_w</p:attrName>
                                        </p:attrNameLst>
                                      </p:cBhvr>
                                      <p:tavLst>
                                        <p:tav tm="0">
                                          <p:val>
                                            <p:fltVal val="0"/>
                                          </p:val>
                                        </p:tav>
                                        <p:tav tm="100000">
                                          <p:val>
                                            <p:strVal val="#ppt_w"/>
                                          </p:val>
                                        </p:tav>
                                      </p:tavLst>
                                    </p:anim>
                                    <p:anim calcmode="lin" valueType="num">
                                      <p:cBhvr>
                                        <p:cTn id="18" dur="500" fill="hold"/>
                                        <p:tgtEl>
                                          <p:spTgt spid="410627"/>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8" presetClass="entr" presetSubtype="3" fill="hold" nodeType="clickEffect">
                                  <p:stCondLst>
                                    <p:cond delay="0"/>
                                  </p:stCondLst>
                                  <p:childTnLst>
                                    <p:set>
                                      <p:cBhvr>
                                        <p:cTn id="22" dur="1" fill="hold">
                                          <p:stCondLst>
                                            <p:cond delay="0"/>
                                          </p:stCondLst>
                                        </p:cTn>
                                        <p:tgtEl>
                                          <p:spTgt spid="410632"/>
                                        </p:tgtEl>
                                        <p:attrNameLst>
                                          <p:attrName>style.visibility</p:attrName>
                                        </p:attrNameLst>
                                      </p:cBhvr>
                                      <p:to>
                                        <p:strVal val="visible"/>
                                      </p:to>
                                    </p:set>
                                    <p:animEffect transition="in" filter="strips(upRight)">
                                      <p:cBhvr>
                                        <p:cTn id="23" dur="500"/>
                                        <p:tgtEl>
                                          <p:spTgt spid="41063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7" presetClass="entr" presetSubtype="1" fill="hold" grpId="0" nodeType="clickEffect">
                                  <p:stCondLst>
                                    <p:cond delay="0"/>
                                  </p:stCondLst>
                                  <p:childTnLst>
                                    <p:set>
                                      <p:cBhvr>
                                        <p:cTn id="27" dur="1" fill="hold">
                                          <p:stCondLst>
                                            <p:cond delay="0"/>
                                          </p:stCondLst>
                                        </p:cTn>
                                        <p:tgtEl>
                                          <p:spTgt spid="410636"/>
                                        </p:tgtEl>
                                        <p:attrNameLst>
                                          <p:attrName>style.visibility</p:attrName>
                                        </p:attrNameLst>
                                      </p:cBhvr>
                                      <p:to>
                                        <p:strVal val="visible"/>
                                      </p:to>
                                    </p:set>
                                    <p:anim calcmode="lin" valueType="num">
                                      <p:cBhvr additive="base">
                                        <p:cTn id="28" dur="5000" fill="hold"/>
                                        <p:tgtEl>
                                          <p:spTgt spid="410636"/>
                                        </p:tgtEl>
                                        <p:attrNameLst>
                                          <p:attrName>ppt_x</p:attrName>
                                        </p:attrNameLst>
                                      </p:cBhvr>
                                      <p:tavLst>
                                        <p:tav tm="0">
                                          <p:val>
                                            <p:strVal val="#ppt_x"/>
                                          </p:val>
                                        </p:tav>
                                        <p:tav tm="100000">
                                          <p:val>
                                            <p:strVal val="#ppt_x"/>
                                          </p:val>
                                        </p:tav>
                                      </p:tavLst>
                                    </p:anim>
                                    <p:anim calcmode="lin" valueType="num">
                                      <p:cBhvr additive="base">
                                        <p:cTn id="29" dur="5000" fill="hold"/>
                                        <p:tgtEl>
                                          <p:spTgt spid="410636"/>
                                        </p:tgtEl>
                                        <p:attrNameLst>
                                          <p:attrName>ppt_y</p:attrName>
                                        </p:attrNameLst>
                                      </p:cBhvr>
                                      <p:tavLst>
                                        <p:tav tm="0">
                                          <p:val>
                                            <p:strVal val="0-#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18" presetClass="entr" presetSubtype="3" fill="hold" nodeType="clickEffect">
                                  <p:stCondLst>
                                    <p:cond delay="0"/>
                                  </p:stCondLst>
                                  <p:childTnLst>
                                    <p:set>
                                      <p:cBhvr>
                                        <p:cTn id="33" dur="1" fill="hold">
                                          <p:stCondLst>
                                            <p:cond delay="0"/>
                                          </p:stCondLst>
                                        </p:cTn>
                                        <p:tgtEl>
                                          <p:spTgt spid="410628"/>
                                        </p:tgtEl>
                                        <p:attrNameLst>
                                          <p:attrName>style.visibility</p:attrName>
                                        </p:attrNameLst>
                                      </p:cBhvr>
                                      <p:to>
                                        <p:strVal val="visible"/>
                                      </p:to>
                                    </p:set>
                                    <p:animEffect transition="in" filter="strips(upRight)">
                                      <p:cBhvr>
                                        <p:cTn id="34" dur="500"/>
                                        <p:tgtEl>
                                          <p:spTgt spid="4106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636" grpId="0" animBg="1"/>
      <p:bldP spid="410637" grpId="0" autoUpdateAnimBg="0"/>
      <p:bldP spid="410638"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bg>
      <p:bgPr>
        <a:pattFill prst="dkHorz">
          <a:fgClr>
            <a:schemeClr val="tx1"/>
          </a:fgClr>
          <a:bgClr>
            <a:srgbClr val="000066"/>
          </a:bgClr>
        </a:pattFill>
        <a:effectLst/>
      </p:bgPr>
    </p:bg>
    <p:spTree>
      <p:nvGrpSpPr>
        <p:cNvPr id="1" name=""/>
        <p:cNvGrpSpPr/>
        <p:nvPr/>
      </p:nvGrpSpPr>
      <p:grpSpPr>
        <a:xfrm>
          <a:off x="0" y="0"/>
          <a:ext cx="0" cy="0"/>
          <a:chOff x="0" y="0"/>
          <a:chExt cx="0" cy="0"/>
        </a:xfrm>
      </p:grpSpPr>
      <p:sp>
        <p:nvSpPr>
          <p:cNvPr id="10" name="投影片編號版面配置區 3"/>
          <p:cNvSpPr>
            <a:spLocks noGrp="1"/>
          </p:cNvSpPr>
          <p:nvPr>
            <p:ph type="sldNum" sz="quarter" idx="12"/>
          </p:nvPr>
        </p:nvSpPr>
        <p:spPr/>
        <p:txBody>
          <a:bodyPr/>
          <a:lstStyle/>
          <a:p>
            <a:fld id="{0F1744A5-8BF0-4599-8CE6-6054FDA1ECBB}" type="slidenum">
              <a:rPr lang="en-US" altLang="zh-TW">
                <a:solidFill>
                  <a:srgbClr val="000000"/>
                </a:solidFill>
              </a:rPr>
              <a:pPr/>
              <a:t>43</a:t>
            </a:fld>
            <a:endParaRPr lang="en-US" altLang="zh-TW">
              <a:solidFill>
                <a:srgbClr val="000000"/>
              </a:solidFill>
            </a:endParaRPr>
          </a:p>
        </p:txBody>
      </p:sp>
      <p:sp>
        <p:nvSpPr>
          <p:cNvPr id="411650" name="Text Box 2"/>
          <p:cNvSpPr txBox="1">
            <a:spLocks noChangeArrowheads="1"/>
          </p:cNvSpPr>
          <p:nvPr/>
        </p:nvSpPr>
        <p:spPr bwMode="auto">
          <a:xfrm>
            <a:off x="1371600" y="152400"/>
            <a:ext cx="6629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TW" altLang="en-US" sz="3200" smtClean="0">
                <a:solidFill>
                  <a:srgbClr val="FFFFFF"/>
                </a:solidFill>
                <a:latin typeface="Times New Roman" pitchFamily="18" charset="0"/>
                <a:ea typeface="金梅鋼筆寬個性字" pitchFamily="49" charset="-120"/>
              </a:rPr>
              <a:t>如果要強調「警鈴裝置」這項功能，則誰會是目標客群？</a:t>
            </a:r>
          </a:p>
        </p:txBody>
      </p:sp>
      <p:graphicFrame>
        <p:nvGraphicFramePr>
          <p:cNvPr id="411651" name="Object 3"/>
          <p:cNvGraphicFramePr>
            <a:graphicFrameLocks noChangeAspect="1"/>
          </p:cNvGraphicFramePr>
          <p:nvPr/>
        </p:nvGraphicFramePr>
        <p:xfrm>
          <a:off x="530225" y="1458913"/>
          <a:ext cx="5522913" cy="5546725"/>
        </p:xfrm>
        <a:graphic>
          <a:graphicData uri="http://schemas.openxmlformats.org/presentationml/2006/ole">
            <mc:AlternateContent xmlns:mc="http://schemas.openxmlformats.org/markup-compatibility/2006">
              <mc:Choice xmlns:v="urn:schemas-microsoft-com:vml" Requires="v">
                <p:oleObj spid="_x0000_s44036" name="文件" r:id="rId3" imgW="5533920" imgH="5547240" progId="Word.Document.8">
                  <p:embed/>
                </p:oleObj>
              </mc:Choice>
              <mc:Fallback>
                <p:oleObj name="文件" r:id="rId3" imgW="5533920" imgH="554724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225" y="1458913"/>
                        <a:ext cx="5522913" cy="554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1652" name="AutoShape 4"/>
          <p:cNvSpPr>
            <a:spLocks/>
          </p:cNvSpPr>
          <p:nvPr/>
        </p:nvSpPr>
        <p:spPr bwMode="auto">
          <a:xfrm>
            <a:off x="4114800" y="1676400"/>
            <a:ext cx="393700" cy="1828800"/>
          </a:xfrm>
          <a:prstGeom prst="rightBrace">
            <a:avLst>
              <a:gd name="adj1" fmla="val 38710"/>
              <a:gd name="adj2" fmla="val 50000"/>
            </a:avLst>
          </a:prstGeom>
          <a:noFill/>
          <a:ln w="38100">
            <a:solidFill>
              <a:srgbClr val="FFFF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sp>
        <p:nvSpPr>
          <p:cNvPr id="411653" name="Text Box 5"/>
          <p:cNvSpPr txBox="1">
            <a:spLocks noChangeArrowheads="1"/>
          </p:cNvSpPr>
          <p:nvPr/>
        </p:nvSpPr>
        <p:spPr bwMode="auto">
          <a:xfrm>
            <a:off x="4648200" y="2286000"/>
            <a:ext cx="26225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TW" altLang="en-US" sz="3200" smtClean="0">
                <a:solidFill>
                  <a:srgbClr val="FFFFFF"/>
                </a:solidFill>
                <a:latin typeface="Times New Roman" pitchFamily="18" charset="0"/>
                <a:ea typeface="金梅鋼筆寬個性字" pitchFamily="49" charset="-120"/>
              </a:rPr>
              <a:t>主要目標客群</a:t>
            </a:r>
          </a:p>
        </p:txBody>
      </p:sp>
      <p:sp>
        <p:nvSpPr>
          <p:cNvPr id="411654" name="Text Box 6"/>
          <p:cNvSpPr txBox="1">
            <a:spLocks noChangeArrowheads="1"/>
          </p:cNvSpPr>
          <p:nvPr/>
        </p:nvSpPr>
        <p:spPr bwMode="auto">
          <a:xfrm>
            <a:off x="4953000" y="4038600"/>
            <a:ext cx="3962400" cy="155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TW" altLang="en-US" sz="3200" smtClean="0">
                <a:solidFill>
                  <a:srgbClr val="FFFFFF"/>
                </a:solidFill>
                <a:latin typeface="金梅鋼筆寬個性字" pitchFamily="49" charset="-120"/>
                <a:ea typeface="金梅鋼筆寬個性字" pitchFamily="49" charset="-120"/>
              </a:rPr>
              <a:t>傳統行銷中必須描述出這群消費者的特徵為何。但是</a:t>
            </a:r>
            <a:r>
              <a:rPr lang="en-US" altLang="zh-TW" sz="3200" smtClean="0">
                <a:solidFill>
                  <a:srgbClr val="FFFFFF"/>
                </a:solidFill>
                <a:latin typeface="Times New Roman"/>
                <a:ea typeface="金梅鋼筆寬個性字" pitchFamily="49" charset="-120"/>
              </a:rPr>
              <a:t>…</a:t>
            </a:r>
            <a:r>
              <a:rPr lang="en-US" altLang="zh-TW" sz="3200" smtClean="0">
                <a:solidFill>
                  <a:srgbClr val="FFFFFF"/>
                </a:solidFill>
                <a:latin typeface="金梅鋼筆寬個性字" pitchFamily="49" charset="-120"/>
                <a:ea typeface="金梅鋼筆寬個性字" pitchFamily="49" charset="-120"/>
              </a:rPr>
              <a:t>...</a:t>
            </a:r>
          </a:p>
        </p:txBody>
      </p:sp>
      <p:sp>
        <p:nvSpPr>
          <p:cNvPr id="411655" name="Line 7"/>
          <p:cNvSpPr>
            <a:spLocks noChangeShapeType="1"/>
          </p:cNvSpPr>
          <p:nvPr/>
        </p:nvSpPr>
        <p:spPr bwMode="auto">
          <a:xfrm>
            <a:off x="6400800" y="2971800"/>
            <a:ext cx="0" cy="990600"/>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spTree>
    <p:extLst>
      <p:ext uri="{BB962C8B-B14F-4D97-AF65-F5344CB8AC3E}">
        <p14:creationId xmlns:p14="http://schemas.microsoft.com/office/powerpoint/2010/main" val="308099601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bg>
      <p:bgPr>
        <a:pattFill prst="dkHorz">
          <a:fgClr>
            <a:schemeClr val="tx1"/>
          </a:fgClr>
          <a:bgClr>
            <a:srgbClr val="000066"/>
          </a:bgClr>
        </a:pattFill>
        <a:effectLst/>
      </p:bgPr>
    </p:bg>
    <p:spTree>
      <p:nvGrpSpPr>
        <p:cNvPr id="1" name=""/>
        <p:cNvGrpSpPr/>
        <p:nvPr/>
      </p:nvGrpSpPr>
      <p:grpSpPr>
        <a:xfrm>
          <a:off x="0" y="0"/>
          <a:ext cx="0" cy="0"/>
          <a:chOff x="0" y="0"/>
          <a:chExt cx="0" cy="0"/>
        </a:xfrm>
      </p:grpSpPr>
      <p:sp>
        <p:nvSpPr>
          <p:cNvPr id="10" name="投影片編號版面配置區 3"/>
          <p:cNvSpPr>
            <a:spLocks noGrp="1"/>
          </p:cNvSpPr>
          <p:nvPr>
            <p:ph type="sldNum" sz="quarter" idx="12"/>
          </p:nvPr>
        </p:nvSpPr>
        <p:spPr/>
        <p:txBody>
          <a:bodyPr/>
          <a:lstStyle/>
          <a:p>
            <a:fld id="{D032F7ED-DA74-447B-AAD4-9E04C5FAFE08}" type="slidenum">
              <a:rPr lang="en-US" altLang="zh-TW">
                <a:solidFill>
                  <a:srgbClr val="000000"/>
                </a:solidFill>
              </a:rPr>
              <a:pPr/>
              <a:t>44</a:t>
            </a:fld>
            <a:endParaRPr lang="en-US" altLang="zh-TW">
              <a:solidFill>
                <a:srgbClr val="000000"/>
              </a:solidFill>
            </a:endParaRPr>
          </a:p>
        </p:txBody>
      </p:sp>
      <p:graphicFrame>
        <p:nvGraphicFramePr>
          <p:cNvPr id="412674" name="Object 2"/>
          <p:cNvGraphicFramePr>
            <a:graphicFrameLocks noChangeAspect="1"/>
          </p:cNvGraphicFramePr>
          <p:nvPr/>
        </p:nvGraphicFramePr>
        <p:xfrm>
          <a:off x="76200" y="193675"/>
          <a:ext cx="6411913" cy="6664325"/>
        </p:xfrm>
        <a:graphic>
          <a:graphicData uri="http://schemas.openxmlformats.org/presentationml/2006/ole">
            <mc:AlternateContent xmlns:mc="http://schemas.openxmlformats.org/markup-compatibility/2006">
              <mc:Choice xmlns:v="urn:schemas-microsoft-com:vml" Requires="v">
                <p:oleObj spid="_x0000_s45060" name="文件" r:id="rId3" imgW="6410160" imgH="6662880" progId="Word.Document.8">
                  <p:embed/>
                </p:oleObj>
              </mc:Choice>
              <mc:Fallback>
                <p:oleObj name="文件" r:id="rId3" imgW="6410160" imgH="666288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193675"/>
                        <a:ext cx="6411913" cy="666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2675" name="AutoShape 3"/>
          <p:cNvSpPr>
            <a:spLocks/>
          </p:cNvSpPr>
          <p:nvPr/>
        </p:nvSpPr>
        <p:spPr bwMode="auto">
          <a:xfrm>
            <a:off x="6096000" y="838200"/>
            <a:ext cx="393700" cy="3962400"/>
          </a:xfrm>
          <a:prstGeom prst="rightBrace">
            <a:avLst>
              <a:gd name="adj1" fmla="val 83871"/>
              <a:gd name="adj2" fmla="val 50000"/>
            </a:avLst>
          </a:prstGeom>
          <a:noFill/>
          <a:ln w="38100">
            <a:solidFill>
              <a:srgbClr val="FF505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sp>
        <p:nvSpPr>
          <p:cNvPr id="412676" name="Text Box 4"/>
          <p:cNvSpPr txBox="1">
            <a:spLocks noChangeArrowheads="1"/>
          </p:cNvSpPr>
          <p:nvPr/>
        </p:nvSpPr>
        <p:spPr bwMode="auto">
          <a:xfrm>
            <a:off x="6629400" y="1600200"/>
            <a:ext cx="2286000"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zh-TW" altLang="en-US" sz="2400" smtClean="0">
                <a:solidFill>
                  <a:srgbClr val="FFFFFF"/>
                </a:solidFill>
                <a:latin typeface="金梅鋼筆寬個性字" pitchFamily="49" charset="-120"/>
                <a:ea typeface="金梅鋼筆寬個性字" pitchFamily="49" charset="-120"/>
              </a:rPr>
              <a:t>但是</a:t>
            </a:r>
            <a:r>
              <a:rPr lang="en-US" altLang="zh-TW" sz="2400" smtClean="0">
                <a:solidFill>
                  <a:srgbClr val="FFFFFF"/>
                </a:solidFill>
                <a:latin typeface="Times New Roman"/>
                <a:ea typeface="金梅鋼筆寬個性字" pitchFamily="49" charset="-120"/>
              </a:rPr>
              <a:t>…</a:t>
            </a:r>
            <a:endParaRPr lang="en-US" altLang="zh-TW" sz="2400" smtClean="0">
              <a:solidFill>
                <a:srgbClr val="FFFFFF"/>
              </a:solidFill>
              <a:latin typeface="金梅鋼筆寬個性字" pitchFamily="49" charset="-120"/>
              <a:ea typeface="金梅鋼筆寬個性字" pitchFamily="49" charset="-120"/>
            </a:endParaRPr>
          </a:p>
          <a:p>
            <a:pPr algn="just"/>
            <a:r>
              <a:rPr lang="zh-TW" altLang="en-US" sz="2400" smtClean="0">
                <a:solidFill>
                  <a:srgbClr val="FFFFFF"/>
                </a:solidFill>
                <a:latin typeface="金梅鋼筆寬個性字" pitchFamily="49" charset="-120"/>
                <a:ea typeface="金梅鋼筆寬個性字" pitchFamily="49" charset="-120"/>
              </a:rPr>
              <a:t>在資料庫行銷實務中，將</a:t>
            </a:r>
            <a:r>
              <a:rPr lang="en-US" altLang="zh-TW" sz="2400" smtClean="0">
                <a:solidFill>
                  <a:srgbClr val="FFFFFF"/>
                </a:solidFill>
                <a:latin typeface="金梅鋼筆寬個性字" pitchFamily="49" charset="-120"/>
                <a:ea typeface="金梅鋼筆寬個性字" pitchFamily="49" charset="-120"/>
              </a:rPr>
              <a:t>Top 20%</a:t>
            </a:r>
            <a:r>
              <a:rPr lang="zh-TW" altLang="en-US" sz="2400" smtClean="0">
                <a:solidFill>
                  <a:srgbClr val="FFFFFF"/>
                </a:solidFill>
                <a:latin typeface="金梅鋼筆寬個性字" pitchFamily="49" charset="-120"/>
                <a:ea typeface="金梅鋼筆寬個性字" pitchFamily="49" charset="-120"/>
              </a:rPr>
              <a:t>的主要目標客戶列印出來進行一對一行銷即可，而無須在意他們的特徵為何。</a:t>
            </a:r>
          </a:p>
        </p:txBody>
      </p:sp>
      <p:sp>
        <p:nvSpPr>
          <p:cNvPr id="412677" name="Line 5"/>
          <p:cNvSpPr>
            <a:spLocks noChangeShapeType="1"/>
          </p:cNvSpPr>
          <p:nvPr/>
        </p:nvSpPr>
        <p:spPr bwMode="auto">
          <a:xfrm>
            <a:off x="1066800" y="4572000"/>
            <a:ext cx="0" cy="609600"/>
          </a:xfrm>
          <a:prstGeom prst="line">
            <a:avLst/>
          </a:prstGeom>
          <a:noFill/>
          <a:ln w="127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sp>
        <p:nvSpPr>
          <p:cNvPr id="412678" name="Line 6"/>
          <p:cNvSpPr>
            <a:spLocks noChangeShapeType="1"/>
          </p:cNvSpPr>
          <p:nvPr/>
        </p:nvSpPr>
        <p:spPr bwMode="auto">
          <a:xfrm>
            <a:off x="3200400" y="4572000"/>
            <a:ext cx="0" cy="609600"/>
          </a:xfrm>
          <a:prstGeom prst="line">
            <a:avLst/>
          </a:prstGeom>
          <a:noFill/>
          <a:ln w="127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sp>
        <p:nvSpPr>
          <p:cNvPr id="412679" name="Line 7"/>
          <p:cNvSpPr>
            <a:spLocks noChangeShapeType="1"/>
          </p:cNvSpPr>
          <p:nvPr/>
        </p:nvSpPr>
        <p:spPr bwMode="auto">
          <a:xfrm>
            <a:off x="5697538" y="4572000"/>
            <a:ext cx="0" cy="609600"/>
          </a:xfrm>
          <a:prstGeom prst="line">
            <a:avLst/>
          </a:prstGeom>
          <a:noFill/>
          <a:ln w="1270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spTree>
    <p:extLst>
      <p:ext uri="{BB962C8B-B14F-4D97-AF65-F5344CB8AC3E}">
        <p14:creationId xmlns:p14="http://schemas.microsoft.com/office/powerpoint/2010/main" val="3448927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投影片編號版面配置區 3"/>
          <p:cNvSpPr>
            <a:spLocks noGrp="1"/>
          </p:cNvSpPr>
          <p:nvPr>
            <p:ph type="sldNum" sz="quarter" idx="12"/>
          </p:nvPr>
        </p:nvSpPr>
        <p:spPr/>
        <p:txBody>
          <a:bodyPr/>
          <a:lstStyle/>
          <a:p>
            <a:fld id="{D4240122-F688-49C0-84C4-A862A3F11696}" type="slidenum">
              <a:rPr lang="en-US" altLang="zh-TW">
                <a:solidFill>
                  <a:srgbClr val="000000"/>
                </a:solidFill>
              </a:rPr>
              <a:pPr/>
              <a:t>45</a:t>
            </a:fld>
            <a:endParaRPr lang="en-US" altLang="zh-TW">
              <a:solidFill>
                <a:srgbClr val="000000"/>
              </a:solidFill>
            </a:endParaRPr>
          </a:p>
        </p:txBody>
      </p:sp>
      <p:sp>
        <p:nvSpPr>
          <p:cNvPr id="413698" name="Text Box 2"/>
          <p:cNvSpPr txBox="1">
            <a:spLocks noChangeArrowheads="1"/>
          </p:cNvSpPr>
          <p:nvPr/>
        </p:nvSpPr>
        <p:spPr bwMode="auto">
          <a:xfrm>
            <a:off x="528638" y="762000"/>
            <a:ext cx="7924800" cy="483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zh-TW" altLang="en-US" sz="2400" smtClean="0">
                <a:solidFill>
                  <a:srgbClr val="000000"/>
                </a:solidFill>
                <a:latin typeface="Arial" pitchFamily="34" charset="0"/>
                <a:ea typeface="標楷體" pitchFamily="65" charset="-120"/>
              </a:rPr>
              <a:t>迴歸方程式為：</a:t>
            </a:r>
          </a:p>
          <a:p>
            <a:pPr algn="just"/>
            <a:endParaRPr lang="zh-TW" altLang="en-US" sz="2400" smtClean="0">
              <a:solidFill>
                <a:srgbClr val="000000"/>
              </a:solidFill>
              <a:latin typeface="Arial" pitchFamily="34" charset="0"/>
              <a:ea typeface="標楷體" pitchFamily="65" charset="-120"/>
            </a:endParaRPr>
          </a:p>
          <a:p>
            <a:pPr algn="ctr"/>
            <a:r>
              <a:rPr lang="en-US" altLang="zh-TW" sz="2400" smtClean="0">
                <a:solidFill>
                  <a:srgbClr val="000000"/>
                </a:solidFill>
                <a:latin typeface="Arial" pitchFamily="34" charset="0"/>
                <a:ea typeface="標楷體" pitchFamily="65" charset="-120"/>
              </a:rPr>
              <a:t>Y = 116 + 24*X1 + 38*X2 + 22*X3 + 30*X4 - 0.97*X5</a:t>
            </a:r>
          </a:p>
          <a:p>
            <a:pPr algn="just"/>
            <a:endParaRPr lang="en-US" altLang="zh-TW" sz="2400" smtClean="0">
              <a:solidFill>
                <a:srgbClr val="000000"/>
              </a:solidFill>
              <a:latin typeface="Arial" pitchFamily="34" charset="0"/>
              <a:ea typeface="標楷體" pitchFamily="65" charset="-120"/>
            </a:endParaRPr>
          </a:p>
          <a:p>
            <a:pPr lvl="2" algn="just"/>
            <a:r>
              <a:rPr lang="en-US" altLang="zh-TW" sz="2400" smtClean="0">
                <a:solidFill>
                  <a:srgbClr val="000000"/>
                </a:solidFill>
                <a:latin typeface="Arial" pitchFamily="34" charset="0"/>
                <a:ea typeface="標楷體" pitchFamily="65" charset="-120"/>
              </a:rPr>
              <a:t>X1=0</a:t>
            </a:r>
            <a:r>
              <a:rPr lang="zh-TW" altLang="en-US" sz="2400" smtClean="0">
                <a:solidFill>
                  <a:srgbClr val="000000"/>
                </a:solidFill>
                <a:latin typeface="Arial" pitchFamily="34" charset="0"/>
                <a:ea typeface="標楷體" pitchFamily="65" charset="-120"/>
              </a:rPr>
              <a:t>表示遙控距離為</a:t>
            </a:r>
            <a:r>
              <a:rPr lang="en-US" altLang="zh-TW" sz="2400" smtClean="0">
                <a:solidFill>
                  <a:srgbClr val="000000"/>
                </a:solidFill>
                <a:latin typeface="Arial" pitchFamily="34" charset="0"/>
                <a:ea typeface="標楷體" pitchFamily="65" charset="-120"/>
              </a:rPr>
              <a:t>10</a:t>
            </a:r>
            <a:r>
              <a:rPr lang="zh-TW" altLang="en-US" sz="2400" smtClean="0">
                <a:solidFill>
                  <a:srgbClr val="000000"/>
                </a:solidFill>
                <a:latin typeface="Arial" pitchFamily="34" charset="0"/>
                <a:ea typeface="標楷體" pitchFamily="65" charset="-120"/>
              </a:rPr>
              <a:t>公尺</a:t>
            </a:r>
          </a:p>
          <a:p>
            <a:pPr lvl="2" algn="just"/>
            <a:r>
              <a:rPr lang="en-US" altLang="zh-TW" sz="2400" smtClean="0">
                <a:solidFill>
                  <a:srgbClr val="000000"/>
                </a:solidFill>
                <a:latin typeface="Arial" pitchFamily="34" charset="0"/>
                <a:ea typeface="標楷體" pitchFamily="65" charset="-120"/>
              </a:rPr>
              <a:t>X1=1</a:t>
            </a:r>
            <a:r>
              <a:rPr lang="zh-TW" altLang="en-US" sz="2400" smtClean="0">
                <a:solidFill>
                  <a:srgbClr val="000000"/>
                </a:solidFill>
                <a:latin typeface="Arial" pitchFamily="34" charset="0"/>
                <a:ea typeface="標楷體" pitchFamily="65" charset="-120"/>
              </a:rPr>
              <a:t>表示遙控距離為</a:t>
            </a:r>
            <a:r>
              <a:rPr lang="en-US" altLang="zh-TW" sz="2400" smtClean="0">
                <a:solidFill>
                  <a:srgbClr val="000000"/>
                </a:solidFill>
                <a:latin typeface="Arial" pitchFamily="34" charset="0"/>
                <a:ea typeface="標楷體" pitchFamily="65" charset="-120"/>
              </a:rPr>
              <a:t>30</a:t>
            </a:r>
            <a:r>
              <a:rPr lang="zh-TW" altLang="en-US" sz="2400" smtClean="0">
                <a:solidFill>
                  <a:srgbClr val="000000"/>
                </a:solidFill>
                <a:latin typeface="Arial" pitchFamily="34" charset="0"/>
                <a:ea typeface="標楷體" pitchFamily="65" charset="-120"/>
              </a:rPr>
              <a:t>公尺</a:t>
            </a:r>
          </a:p>
          <a:p>
            <a:pPr lvl="2" algn="just"/>
            <a:endParaRPr lang="zh-TW" altLang="en-US" sz="2400" smtClean="0">
              <a:solidFill>
                <a:srgbClr val="000000"/>
              </a:solidFill>
              <a:latin typeface="Arial" pitchFamily="34" charset="0"/>
              <a:ea typeface="標楷體" pitchFamily="65" charset="-120"/>
            </a:endParaRPr>
          </a:p>
          <a:p>
            <a:pPr lvl="2" algn="just"/>
            <a:r>
              <a:rPr lang="en-US" altLang="zh-TW" sz="2400" smtClean="0">
                <a:solidFill>
                  <a:srgbClr val="000000"/>
                </a:solidFill>
                <a:latin typeface="Arial" pitchFamily="34" charset="0"/>
                <a:ea typeface="標楷體" pitchFamily="65" charset="-120"/>
              </a:rPr>
              <a:t>X2=0</a:t>
            </a:r>
            <a:r>
              <a:rPr lang="zh-TW" altLang="en-US" sz="2400" smtClean="0">
                <a:solidFill>
                  <a:srgbClr val="000000"/>
                </a:solidFill>
                <a:latin typeface="Arial" pitchFamily="34" charset="0"/>
                <a:ea typeface="標楷體" pitchFamily="65" charset="-120"/>
              </a:rPr>
              <a:t>表示沒有警鈴裝置的功能</a:t>
            </a:r>
          </a:p>
          <a:p>
            <a:pPr lvl="2" algn="just"/>
            <a:r>
              <a:rPr lang="en-US" altLang="zh-TW" sz="2400" smtClean="0">
                <a:solidFill>
                  <a:srgbClr val="000000"/>
                </a:solidFill>
                <a:latin typeface="Arial" pitchFamily="34" charset="0"/>
                <a:ea typeface="標楷體" pitchFamily="65" charset="-120"/>
              </a:rPr>
              <a:t>X2=1</a:t>
            </a:r>
            <a:r>
              <a:rPr lang="zh-TW" altLang="en-US" sz="2400" smtClean="0">
                <a:solidFill>
                  <a:srgbClr val="000000"/>
                </a:solidFill>
                <a:latin typeface="Arial" pitchFamily="34" charset="0"/>
                <a:ea typeface="標楷體" pitchFamily="65" charset="-120"/>
              </a:rPr>
              <a:t>表示有警鈴裝置的功能</a:t>
            </a:r>
          </a:p>
          <a:p>
            <a:pPr lvl="2" algn="just"/>
            <a:endParaRPr lang="zh-TW" altLang="en-US" sz="2400" smtClean="0">
              <a:solidFill>
                <a:srgbClr val="000000"/>
              </a:solidFill>
              <a:latin typeface="Arial" pitchFamily="34" charset="0"/>
              <a:ea typeface="標楷體" pitchFamily="65" charset="-120"/>
            </a:endParaRPr>
          </a:p>
          <a:p>
            <a:pPr lvl="2" algn="just"/>
            <a:r>
              <a:rPr lang="zh-TW" altLang="en-US" sz="2400" smtClean="0">
                <a:solidFill>
                  <a:srgbClr val="000000"/>
                </a:solidFill>
                <a:latin typeface="Arial" pitchFamily="34" charset="0"/>
                <a:ea typeface="標楷體" pitchFamily="65" charset="-120"/>
              </a:rPr>
              <a:t>範例：</a:t>
            </a:r>
          </a:p>
          <a:p>
            <a:pPr lvl="2" algn="just"/>
            <a:r>
              <a:rPr lang="en-US" altLang="zh-TW" sz="2400" smtClean="0">
                <a:solidFill>
                  <a:srgbClr val="000000"/>
                </a:solidFill>
                <a:latin typeface="Arial" pitchFamily="34" charset="0"/>
                <a:ea typeface="標楷體" pitchFamily="65" charset="-120"/>
              </a:rPr>
              <a:t>X1=0</a:t>
            </a:r>
            <a:r>
              <a:rPr lang="zh-TW" altLang="en-US" sz="2400" smtClean="0">
                <a:solidFill>
                  <a:srgbClr val="000000"/>
                </a:solidFill>
                <a:latin typeface="Arial" pitchFamily="34" charset="0"/>
                <a:ea typeface="標楷體" pitchFamily="65" charset="-120"/>
              </a:rPr>
              <a:t>表示國內品牌</a:t>
            </a:r>
          </a:p>
          <a:p>
            <a:pPr lvl="2" algn="just"/>
            <a:r>
              <a:rPr lang="en-US" altLang="zh-TW" sz="2400" smtClean="0">
                <a:solidFill>
                  <a:srgbClr val="000000"/>
                </a:solidFill>
                <a:latin typeface="Arial" pitchFamily="34" charset="0"/>
                <a:ea typeface="標楷體" pitchFamily="65" charset="-120"/>
              </a:rPr>
              <a:t>X1=1</a:t>
            </a:r>
            <a:r>
              <a:rPr lang="zh-TW" altLang="en-US" sz="2400" smtClean="0">
                <a:solidFill>
                  <a:srgbClr val="000000"/>
                </a:solidFill>
                <a:latin typeface="Arial" pitchFamily="34" charset="0"/>
                <a:ea typeface="標楷體" pitchFamily="65" charset="-120"/>
              </a:rPr>
              <a:t>表示國外品牌</a:t>
            </a:r>
            <a:endParaRPr lang="zh-TW" altLang="en-US" sz="2400" smtClean="0">
              <a:solidFill>
                <a:srgbClr val="000000"/>
              </a:solidFill>
              <a:latin typeface="Antique Olive" pitchFamily="34" charset="0"/>
              <a:ea typeface="新細明體" pitchFamily="18" charset="-120"/>
            </a:endParaRPr>
          </a:p>
        </p:txBody>
      </p:sp>
      <p:sp>
        <p:nvSpPr>
          <p:cNvPr id="413699" name="Text Box 3"/>
          <p:cNvSpPr txBox="1">
            <a:spLocks noChangeArrowheads="1"/>
          </p:cNvSpPr>
          <p:nvPr/>
        </p:nvSpPr>
        <p:spPr bwMode="auto">
          <a:xfrm>
            <a:off x="5634038" y="2362200"/>
            <a:ext cx="2900362"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TW" altLang="zh-TW" sz="2400" smtClean="0">
                <a:solidFill>
                  <a:srgbClr val="FF0000"/>
                </a:solidFill>
                <a:latin typeface="Arial" pitchFamily="34" charset="0"/>
                <a:ea typeface="新細明體" pitchFamily="18" charset="-120"/>
                <a:sym typeface="Symbol" pitchFamily="18" charset="2"/>
              </a:rPr>
              <a:t></a:t>
            </a:r>
            <a:r>
              <a:rPr lang="zh-TW" altLang="zh-TW" sz="2400" smtClean="0">
                <a:solidFill>
                  <a:srgbClr val="FF0000"/>
                </a:solidFill>
                <a:latin typeface="Arial" pitchFamily="34" charset="0"/>
                <a:ea typeface="新細明體" pitchFamily="18" charset="-120"/>
              </a:rPr>
              <a:t> </a:t>
            </a:r>
            <a:r>
              <a:rPr lang="en-US" altLang="zh-TW" sz="2400" smtClean="0">
                <a:solidFill>
                  <a:srgbClr val="FF0000"/>
                </a:solidFill>
                <a:latin typeface="Arial" pitchFamily="34" charset="0"/>
                <a:ea typeface="新細明體" pitchFamily="18" charset="-120"/>
              </a:rPr>
              <a:t>Y</a:t>
            </a:r>
            <a:r>
              <a:rPr lang="en-US" altLang="zh-TW" sz="2400" smtClean="0">
                <a:solidFill>
                  <a:srgbClr val="FF0000"/>
                </a:solidFill>
                <a:latin typeface="Arial" pitchFamily="34" charset="0"/>
                <a:ea typeface="新細明體" pitchFamily="18" charset="-120"/>
                <a:sym typeface="Symbol" pitchFamily="18" charset="2"/>
              </a:rPr>
              <a:t>24</a:t>
            </a:r>
          </a:p>
          <a:p>
            <a:r>
              <a:rPr lang="en-US" altLang="zh-TW" sz="2400" smtClean="0">
                <a:solidFill>
                  <a:srgbClr val="FF0000"/>
                </a:solidFill>
                <a:latin typeface="Arial" pitchFamily="34" charset="0"/>
                <a:ea typeface="新細明體" pitchFamily="18" charset="-120"/>
                <a:sym typeface="Symbol" pitchFamily="18" charset="2"/>
              </a:rPr>
              <a:t>If (X5 24)  Y24 </a:t>
            </a:r>
          </a:p>
        </p:txBody>
      </p:sp>
      <p:sp>
        <p:nvSpPr>
          <p:cNvPr id="413700" name="Freeform 4"/>
          <p:cNvSpPr>
            <a:spLocks/>
          </p:cNvSpPr>
          <p:nvPr/>
        </p:nvSpPr>
        <p:spPr bwMode="auto">
          <a:xfrm>
            <a:off x="5453063" y="2438400"/>
            <a:ext cx="104775" cy="376238"/>
          </a:xfrm>
          <a:custGeom>
            <a:avLst/>
            <a:gdLst>
              <a:gd name="T0" fmla="*/ 0 w 102"/>
              <a:gd name="T1" fmla="*/ 0 h 234"/>
              <a:gd name="T2" fmla="*/ 81 w 102"/>
              <a:gd name="T3" fmla="*/ 51 h 234"/>
              <a:gd name="T4" fmla="*/ 71 w 102"/>
              <a:gd name="T5" fmla="*/ 203 h 234"/>
              <a:gd name="T6" fmla="*/ 30 w 102"/>
              <a:gd name="T7" fmla="*/ 234 h 234"/>
            </a:gdLst>
            <a:ahLst/>
            <a:cxnLst>
              <a:cxn ang="0">
                <a:pos x="T0" y="T1"/>
              </a:cxn>
              <a:cxn ang="0">
                <a:pos x="T2" y="T3"/>
              </a:cxn>
              <a:cxn ang="0">
                <a:pos x="T4" y="T5"/>
              </a:cxn>
              <a:cxn ang="0">
                <a:pos x="T6" y="T7"/>
              </a:cxn>
            </a:cxnLst>
            <a:rect l="0" t="0" r="r" b="b"/>
            <a:pathLst>
              <a:path w="102" h="234">
                <a:moveTo>
                  <a:pt x="0" y="0"/>
                </a:moveTo>
                <a:cubicBezTo>
                  <a:pt x="43" y="11"/>
                  <a:pt x="52" y="20"/>
                  <a:pt x="81" y="51"/>
                </a:cubicBezTo>
                <a:cubicBezTo>
                  <a:pt x="96" y="95"/>
                  <a:pt x="102" y="165"/>
                  <a:pt x="71" y="203"/>
                </a:cubicBezTo>
                <a:cubicBezTo>
                  <a:pt x="60" y="216"/>
                  <a:pt x="42" y="221"/>
                  <a:pt x="30" y="234"/>
                </a:cubicBezTo>
              </a:path>
            </a:pathLst>
          </a:custGeom>
          <a:noFill/>
          <a:ln w="28575" cap="flat" cmpd="sng">
            <a:solidFill>
              <a:srgbClr val="FF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sp>
        <p:nvSpPr>
          <p:cNvPr id="413701" name="Line 5"/>
          <p:cNvSpPr>
            <a:spLocks noChangeShapeType="1"/>
          </p:cNvSpPr>
          <p:nvPr/>
        </p:nvSpPr>
        <p:spPr bwMode="auto">
          <a:xfrm flipV="1">
            <a:off x="6929438" y="1371600"/>
            <a:ext cx="609600" cy="60960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sp>
        <p:nvSpPr>
          <p:cNvPr id="413702" name="Text Box 6"/>
          <p:cNvSpPr txBox="1">
            <a:spLocks noChangeArrowheads="1"/>
          </p:cNvSpPr>
          <p:nvPr/>
        </p:nvSpPr>
        <p:spPr bwMode="auto">
          <a:xfrm>
            <a:off x="7507288" y="933450"/>
            <a:ext cx="52228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TW" sz="3200" smtClean="0">
                <a:solidFill>
                  <a:srgbClr val="000000"/>
                </a:solidFill>
                <a:latin typeface="Times New Roman" pitchFamily="18" charset="0"/>
                <a:ea typeface="新細明體" pitchFamily="18" charset="-120"/>
              </a:rPr>
              <a:t>-1</a:t>
            </a:r>
          </a:p>
        </p:txBody>
      </p:sp>
      <p:sp>
        <p:nvSpPr>
          <p:cNvPr id="413703" name="Text Box 7"/>
          <p:cNvSpPr txBox="1">
            <a:spLocks noChangeArrowheads="1"/>
          </p:cNvSpPr>
          <p:nvPr/>
        </p:nvSpPr>
        <p:spPr bwMode="auto">
          <a:xfrm>
            <a:off x="5786438" y="3505200"/>
            <a:ext cx="2900362"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TW" altLang="zh-TW" sz="2400" smtClean="0">
                <a:solidFill>
                  <a:srgbClr val="FF0000"/>
                </a:solidFill>
                <a:latin typeface="Arial" pitchFamily="34" charset="0"/>
                <a:ea typeface="新細明體" pitchFamily="18" charset="-120"/>
                <a:sym typeface="Symbol" pitchFamily="18" charset="2"/>
              </a:rPr>
              <a:t></a:t>
            </a:r>
            <a:r>
              <a:rPr lang="zh-TW" altLang="zh-TW" sz="2400" smtClean="0">
                <a:solidFill>
                  <a:srgbClr val="FF0000"/>
                </a:solidFill>
                <a:latin typeface="Arial" pitchFamily="34" charset="0"/>
                <a:ea typeface="新細明體" pitchFamily="18" charset="-120"/>
              </a:rPr>
              <a:t> </a:t>
            </a:r>
            <a:r>
              <a:rPr lang="en-US" altLang="zh-TW" sz="2400" smtClean="0">
                <a:solidFill>
                  <a:srgbClr val="FF0000"/>
                </a:solidFill>
                <a:latin typeface="Arial" pitchFamily="34" charset="0"/>
                <a:ea typeface="新細明體" pitchFamily="18" charset="-120"/>
              </a:rPr>
              <a:t>Y</a:t>
            </a:r>
            <a:r>
              <a:rPr lang="en-US" altLang="zh-TW" sz="2400" smtClean="0">
                <a:solidFill>
                  <a:srgbClr val="FF0000"/>
                </a:solidFill>
                <a:latin typeface="Arial" pitchFamily="34" charset="0"/>
                <a:ea typeface="新細明體" pitchFamily="18" charset="-120"/>
                <a:sym typeface="Symbol" pitchFamily="18" charset="2"/>
              </a:rPr>
              <a:t>38</a:t>
            </a:r>
          </a:p>
          <a:p>
            <a:r>
              <a:rPr lang="en-US" altLang="zh-TW" sz="2400" smtClean="0">
                <a:solidFill>
                  <a:srgbClr val="FF0000"/>
                </a:solidFill>
                <a:latin typeface="Arial" pitchFamily="34" charset="0"/>
                <a:ea typeface="新細明體" pitchFamily="18" charset="-120"/>
                <a:sym typeface="Symbol" pitchFamily="18" charset="2"/>
              </a:rPr>
              <a:t>If (X5 38)  Y38 </a:t>
            </a:r>
          </a:p>
        </p:txBody>
      </p:sp>
      <p:sp>
        <p:nvSpPr>
          <p:cNvPr id="413704" name="Freeform 8"/>
          <p:cNvSpPr>
            <a:spLocks/>
          </p:cNvSpPr>
          <p:nvPr/>
        </p:nvSpPr>
        <p:spPr bwMode="auto">
          <a:xfrm>
            <a:off x="5605463" y="3581400"/>
            <a:ext cx="104775" cy="376238"/>
          </a:xfrm>
          <a:custGeom>
            <a:avLst/>
            <a:gdLst>
              <a:gd name="T0" fmla="*/ 0 w 102"/>
              <a:gd name="T1" fmla="*/ 0 h 234"/>
              <a:gd name="T2" fmla="*/ 81 w 102"/>
              <a:gd name="T3" fmla="*/ 51 h 234"/>
              <a:gd name="T4" fmla="*/ 71 w 102"/>
              <a:gd name="T5" fmla="*/ 203 h 234"/>
              <a:gd name="T6" fmla="*/ 30 w 102"/>
              <a:gd name="T7" fmla="*/ 234 h 234"/>
            </a:gdLst>
            <a:ahLst/>
            <a:cxnLst>
              <a:cxn ang="0">
                <a:pos x="T0" y="T1"/>
              </a:cxn>
              <a:cxn ang="0">
                <a:pos x="T2" y="T3"/>
              </a:cxn>
              <a:cxn ang="0">
                <a:pos x="T4" y="T5"/>
              </a:cxn>
              <a:cxn ang="0">
                <a:pos x="T6" y="T7"/>
              </a:cxn>
            </a:cxnLst>
            <a:rect l="0" t="0" r="r" b="b"/>
            <a:pathLst>
              <a:path w="102" h="234">
                <a:moveTo>
                  <a:pt x="0" y="0"/>
                </a:moveTo>
                <a:cubicBezTo>
                  <a:pt x="43" y="11"/>
                  <a:pt x="52" y="20"/>
                  <a:pt x="81" y="51"/>
                </a:cubicBezTo>
                <a:cubicBezTo>
                  <a:pt x="96" y="95"/>
                  <a:pt x="102" y="165"/>
                  <a:pt x="71" y="203"/>
                </a:cubicBezTo>
                <a:cubicBezTo>
                  <a:pt x="60" y="216"/>
                  <a:pt x="42" y="221"/>
                  <a:pt x="30" y="234"/>
                </a:cubicBezTo>
              </a:path>
            </a:pathLst>
          </a:custGeom>
          <a:noFill/>
          <a:ln w="28575" cap="flat" cmpd="sng">
            <a:solidFill>
              <a:srgbClr val="FF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sp>
        <p:nvSpPr>
          <p:cNvPr id="413706" name="Freeform 10"/>
          <p:cNvSpPr>
            <a:spLocks/>
          </p:cNvSpPr>
          <p:nvPr/>
        </p:nvSpPr>
        <p:spPr bwMode="auto">
          <a:xfrm>
            <a:off x="4170363" y="5010150"/>
            <a:ext cx="104775" cy="376238"/>
          </a:xfrm>
          <a:custGeom>
            <a:avLst/>
            <a:gdLst>
              <a:gd name="T0" fmla="*/ 0 w 102"/>
              <a:gd name="T1" fmla="*/ 0 h 234"/>
              <a:gd name="T2" fmla="*/ 81 w 102"/>
              <a:gd name="T3" fmla="*/ 51 h 234"/>
              <a:gd name="T4" fmla="*/ 71 w 102"/>
              <a:gd name="T5" fmla="*/ 203 h 234"/>
              <a:gd name="T6" fmla="*/ 30 w 102"/>
              <a:gd name="T7" fmla="*/ 234 h 234"/>
            </a:gdLst>
            <a:ahLst/>
            <a:cxnLst>
              <a:cxn ang="0">
                <a:pos x="T0" y="T1"/>
              </a:cxn>
              <a:cxn ang="0">
                <a:pos x="T2" y="T3"/>
              </a:cxn>
              <a:cxn ang="0">
                <a:pos x="T4" y="T5"/>
              </a:cxn>
              <a:cxn ang="0">
                <a:pos x="T6" y="T7"/>
              </a:cxn>
            </a:cxnLst>
            <a:rect l="0" t="0" r="r" b="b"/>
            <a:pathLst>
              <a:path w="102" h="234">
                <a:moveTo>
                  <a:pt x="0" y="0"/>
                </a:moveTo>
                <a:cubicBezTo>
                  <a:pt x="43" y="11"/>
                  <a:pt x="52" y="20"/>
                  <a:pt x="81" y="51"/>
                </a:cubicBezTo>
                <a:cubicBezTo>
                  <a:pt x="96" y="95"/>
                  <a:pt x="102" y="165"/>
                  <a:pt x="71" y="203"/>
                </a:cubicBezTo>
                <a:cubicBezTo>
                  <a:pt x="60" y="216"/>
                  <a:pt x="42" y="221"/>
                  <a:pt x="30" y="234"/>
                </a:cubicBezTo>
              </a:path>
            </a:pathLst>
          </a:custGeom>
          <a:noFill/>
          <a:ln w="28575" cap="flat" cmpd="sng">
            <a:solidFill>
              <a:srgbClr val="FF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sp>
        <p:nvSpPr>
          <p:cNvPr id="413705" name="Text Box 9"/>
          <p:cNvSpPr txBox="1">
            <a:spLocks noChangeArrowheads="1"/>
          </p:cNvSpPr>
          <p:nvPr/>
        </p:nvSpPr>
        <p:spPr bwMode="auto">
          <a:xfrm>
            <a:off x="4511675" y="4884738"/>
            <a:ext cx="188436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TW" altLang="zh-TW" sz="3200" b="1" u="sng" smtClean="0">
                <a:solidFill>
                  <a:srgbClr val="FF0000"/>
                </a:solidFill>
                <a:effectLst>
                  <a:outerShdw blurRad="38100" dist="38100" dir="2700000" algn="tl">
                    <a:srgbClr val="000000"/>
                  </a:outerShdw>
                </a:effectLst>
                <a:latin typeface="金梅毛楷體" pitchFamily="49" charset="-120"/>
                <a:ea typeface="金梅毛楷體" pitchFamily="49" charset="-120"/>
                <a:sym typeface="Symbol" pitchFamily="18" charset="2"/>
              </a:rPr>
              <a:t>個案研究</a:t>
            </a:r>
            <a:r>
              <a:rPr lang="zh-TW" altLang="en-US" sz="3200" b="1" u="sng" smtClean="0">
                <a:solidFill>
                  <a:srgbClr val="FF0000"/>
                </a:solidFill>
                <a:effectLst>
                  <a:outerShdw blurRad="38100" dist="38100" dir="2700000" algn="tl">
                    <a:srgbClr val="000000"/>
                  </a:outerShdw>
                </a:effectLst>
                <a:latin typeface="金梅毛楷體" pitchFamily="49" charset="-120"/>
                <a:ea typeface="金梅毛楷體" pitchFamily="49" charset="-120"/>
                <a:sym typeface="Symbol" pitchFamily="18" charset="2"/>
              </a:rPr>
              <a:t> </a:t>
            </a:r>
          </a:p>
        </p:txBody>
      </p:sp>
      <p:sp>
        <p:nvSpPr>
          <p:cNvPr id="413708" name="AutoShape 12">
            <a:hlinkClick r:id="" action="ppaction://noaction" highlightClick="1"/>
          </p:cNvPr>
          <p:cNvSpPr>
            <a:spLocks noChangeArrowheads="1"/>
          </p:cNvSpPr>
          <p:nvPr/>
        </p:nvSpPr>
        <p:spPr bwMode="auto">
          <a:xfrm>
            <a:off x="6281738" y="5019675"/>
            <a:ext cx="533400" cy="368300"/>
          </a:xfrm>
          <a:prstGeom prst="actionButtonForwardNex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spTree>
    <p:extLst>
      <p:ext uri="{BB962C8B-B14F-4D97-AF65-F5344CB8AC3E}">
        <p14:creationId xmlns:p14="http://schemas.microsoft.com/office/powerpoint/2010/main" val="2011892969"/>
      </p:ext>
    </p:extLst>
  </p:cSld>
  <p:clrMapOvr>
    <a:masterClrMapping/>
  </p:clrMapOvr>
  <p:transition spd="slow">
    <p:random/>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投影片編號版面配置區 3"/>
          <p:cNvSpPr>
            <a:spLocks noGrp="1"/>
          </p:cNvSpPr>
          <p:nvPr>
            <p:ph type="sldNum" sz="quarter" idx="12"/>
          </p:nvPr>
        </p:nvSpPr>
        <p:spPr/>
        <p:txBody>
          <a:bodyPr/>
          <a:lstStyle/>
          <a:p>
            <a:fld id="{D76D7A07-9A9B-44F9-9392-099A96368010}" type="slidenum">
              <a:rPr lang="en-US" altLang="zh-TW">
                <a:solidFill>
                  <a:srgbClr val="000000"/>
                </a:solidFill>
              </a:rPr>
              <a:pPr/>
              <a:t>46</a:t>
            </a:fld>
            <a:endParaRPr lang="en-US" altLang="zh-TW">
              <a:solidFill>
                <a:srgbClr val="000000"/>
              </a:solidFill>
            </a:endParaRPr>
          </a:p>
        </p:txBody>
      </p:sp>
      <p:sp>
        <p:nvSpPr>
          <p:cNvPr id="414722" name="Rectangle 2"/>
          <p:cNvSpPr>
            <a:spLocks noChangeArrowheads="1"/>
          </p:cNvSpPr>
          <p:nvPr/>
        </p:nvSpPr>
        <p:spPr bwMode="auto">
          <a:xfrm>
            <a:off x="304800" y="396875"/>
            <a:ext cx="8610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zh-TW" altLang="en-US" sz="2400" smtClean="0">
                <a:solidFill>
                  <a:srgbClr val="FF0000"/>
                </a:solidFill>
                <a:latin typeface="Arial" pitchFamily="34" charset="0"/>
                <a:ea typeface="標楷體" pitchFamily="65" charset="-120"/>
              </a:rPr>
              <a:t>如果生產最簡單產品形式的成本是</a:t>
            </a:r>
            <a:r>
              <a:rPr lang="en-US" altLang="zh-TW" sz="2400" smtClean="0">
                <a:solidFill>
                  <a:srgbClr val="FF0000"/>
                </a:solidFill>
                <a:latin typeface="Arial" pitchFamily="34" charset="0"/>
                <a:ea typeface="標楷體" pitchFamily="65" charset="-120"/>
              </a:rPr>
              <a:t>50</a:t>
            </a:r>
            <a:r>
              <a:rPr lang="zh-TW" altLang="en-US" sz="2400" smtClean="0">
                <a:solidFill>
                  <a:srgbClr val="FF0000"/>
                </a:solidFill>
                <a:latin typeface="Arial" pitchFamily="34" charset="0"/>
                <a:ea typeface="標楷體" pitchFamily="65" charset="-120"/>
              </a:rPr>
              <a:t>元，而生產各項功能的附加成本為：</a:t>
            </a:r>
            <a:endParaRPr lang="zh-TW" altLang="en-US" sz="3600" smtClean="0">
              <a:solidFill>
                <a:srgbClr val="FF0000"/>
              </a:solidFill>
              <a:latin typeface="Times New Roman" pitchFamily="18" charset="0"/>
              <a:ea typeface="新細明體" pitchFamily="18" charset="-120"/>
            </a:endParaRPr>
          </a:p>
        </p:txBody>
      </p:sp>
      <p:grpSp>
        <p:nvGrpSpPr>
          <p:cNvPr id="414723" name="Group 3"/>
          <p:cNvGrpSpPr>
            <a:grpSpLocks/>
          </p:cNvGrpSpPr>
          <p:nvPr/>
        </p:nvGrpSpPr>
        <p:grpSpPr bwMode="auto">
          <a:xfrm>
            <a:off x="1600200" y="990600"/>
            <a:ext cx="6070600" cy="2286000"/>
            <a:chOff x="1730" y="1008"/>
            <a:chExt cx="3372" cy="1440"/>
          </a:xfrm>
        </p:grpSpPr>
        <p:sp>
          <p:nvSpPr>
            <p:cNvPr id="414724" name="Rectangle 4"/>
            <p:cNvSpPr>
              <a:spLocks noChangeArrowheads="1"/>
            </p:cNvSpPr>
            <p:nvPr/>
          </p:nvSpPr>
          <p:spPr bwMode="auto">
            <a:xfrm>
              <a:off x="1730" y="1266"/>
              <a:ext cx="2512" cy="4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TW" sz="2400" smtClean="0">
                  <a:solidFill>
                    <a:srgbClr val="000000"/>
                  </a:solidFill>
                  <a:latin typeface="Arial" pitchFamily="34" charset="0"/>
                  <a:ea typeface="標楷體" pitchFamily="65" charset="-120"/>
                </a:rPr>
                <a:t> </a:t>
              </a:r>
              <a:r>
                <a:rPr lang="zh-TW" altLang="en-US" sz="2400" smtClean="0">
                  <a:solidFill>
                    <a:srgbClr val="000000"/>
                  </a:solidFill>
                  <a:latin typeface="Arial" pitchFamily="34" charset="0"/>
                  <a:ea typeface="標楷體" pitchFamily="65" charset="-120"/>
                </a:rPr>
                <a:t>當</a:t>
              </a:r>
              <a:r>
                <a:rPr lang="zh-TW" altLang="en-US" sz="2000" smtClean="0">
                  <a:solidFill>
                    <a:srgbClr val="000000"/>
                  </a:solidFill>
                  <a:latin typeface="Arial" pitchFamily="34" charset="0"/>
                  <a:ea typeface="標楷體" pitchFamily="65" charset="-120"/>
                </a:rPr>
                <a:t>遙控距離增強為</a:t>
              </a:r>
              <a:r>
                <a:rPr lang="en-US" altLang="zh-TW" sz="2000" smtClean="0">
                  <a:solidFill>
                    <a:srgbClr val="000000"/>
                  </a:solidFill>
                  <a:latin typeface="Arial" pitchFamily="34" charset="0"/>
                  <a:ea typeface="標楷體" pitchFamily="65" charset="-120"/>
                </a:rPr>
                <a:t>30</a:t>
              </a:r>
              <a:r>
                <a:rPr lang="zh-TW" altLang="en-US" sz="2000" smtClean="0">
                  <a:solidFill>
                    <a:srgbClr val="000000"/>
                  </a:solidFill>
                  <a:latin typeface="Arial" pitchFamily="34" charset="0"/>
                  <a:ea typeface="標楷體" pitchFamily="65" charset="-120"/>
                </a:rPr>
                <a:t>公尺時</a:t>
              </a:r>
              <a:endParaRPr lang="zh-TW" altLang="en-US" sz="3600" smtClean="0">
                <a:solidFill>
                  <a:srgbClr val="000000"/>
                </a:solidFill>
                <a:latin typeface="Times New Roman" pitchFamily="18" charset="0"/>
                <a:ea typeface="新細明體" pitchFamily="18" charset="-120"/>
              </a:endParaRPr>
            </a:p>
          </p:txBody>
        </p:sp>
        <p:sp>
          <p:nvSpPr>
            <p:cNvPr id="414725" name="Rectangle 5"/>
            <p:cNvSpPr>
              <a:spLocks noChangeArrowheads="1"/>
            </p:cNvSpPr>
            <p:nvPr/>
          </p:nvSpPr>
          <p:spPr bwMode="auto">
            <a:xfrm>
              <a:off x="4242" y="1266"/>
              <a:ext cx="814" cy="4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TW" sz="2400" smtClean="0">
                  <a:solidFill>
                    <a:srgbClr val="000000"/>
                  </a:solidFill>
                  <a:latin typeface="Arial" pitchFamily="34" charset="0"/>
                  <a:ea typeface="標楷體" pitchFamily="65" charset="-120"/>
                </a:rPr>
                <a:t> $5</a:t>
              </a:r>
              <a:endParaRPr lang="en-US" altLang="zh-TW" sz="3600" smtClean="0">
                <a:solidFill>
                  <a:srgbClr val="000000"/>
                </a:solidFill>
                <a:latin typeface="Times New Roman" pitchFamily="18" charset="0"/>
                <a:ea typeface="新細明體" pitchFamily="18" charset="-120"/>
              </a:endParaRPr>
            </a:p>
          </p:txBody>
        </p:sp>
        <p:sp>
          <p:nvSpPr>
            <p:cNvPr id="414726" name="Rectangle 6"/>
            <p:cNvSpPr>
              <a:spLocks noChangeArrowheads="1"/>
            </p:cNvSpPr>
            <p:nvPr/>
          </p:nvSpPr>
          <p:spPr bwMode="auto">
            <a:xfrm>
              <a:off x="1776" y="1536"/>
              <a:ext cx="2512"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zh-TW" altLang="en-US" sz="2400" smtClean="0">
                  <a:solidFill>
                    <a:srgbClr val="000000"/>
                  </a:solidFill>
                  <a:latin typeface="Arial" pitchFamily="34" charset="0"/>
                  <a:ea typeface="標楷體" pitchFamily="65" charset="-120"/>
                </a:rPr>
                <a:t>當</a:t>
              </a:r>
              <a:r>
                <a:rPr lang="zh-TW" altLang="en-US" sz="2000" smtClean="0">
                  <a:solidFill>
                    <a:srgbClr val="000000"/>
                  </a:solidFill>
                  <a:latin typeface="Arial" pitchFamily="34" charset="0"/>
                  <a:ea typeface="標楷體" pitchFamily="65" charset="-120"/>
                </a:rPr>
                <a:t>有警鈴裝置的功能時</a:t>
              </a:r>
              <a:endParaRPr lang="zh-TW" altLang="en-US" sz="3600" smtClean="0">
                <a:solidFill>
                  <a:srgbClr val="000000"/>
                </a:solidFill>
                <a:latin typeface="Times New Roman" pitchFamily="18" charset="0"/>
                <a:ea typeface="新細明體" pitchFamily="18" charset="-120"/>
              </a:endParaRPr>
            </a:p>
          </p:txBody>
        </p:sp>
        <p:sp>
          <p:nvSpPr>
            <p:cNvPr id="414727" name="Rectangle 7"/>
            <p:cNvSpPr>
              <a:spLocks noChangeArrowheads="1"/>
            </p:cNvSpPr>
            <p:nvPr/>
          </p:nvSpPr>
          <p:spPr bwMode="auto">
            <a:xfrm>
              <a:off x="4274" y="1567"/>
              <a:ext cx="814"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TW" sz="2400" smtClean="0">
                  <a:solidFill>
                    <a:srgbClr val="000000"/>
                  </a:solidFill>
                  <a:latin typeface="Arial" pitchFamily="34" charset="0"/>
                  <a:ea typeface="標楷體" pitchFamily="65" charset="-120"/>
                </a:rPr>
                <a:t>$10</a:t>
              </a:r>
              <a:endParaRPr lang="en-US" altLang="zh-TW" sz="3600" smtClean="0">
                <a:solidFill>
                  <a:srgbClr val="000000"/>
                </a:solidFill>
                <a:latin typeface="Times New Roman" pitchFamily="18" charset="0"/>
                <a:ea typeface="新細明體" pitchFamily="18" charset="-120"/>
              </a:endParaRPr>
            </a:p>
          </p:txBody>
        </p:sp>
        <p:sp>
          <p:nvSpPr>
            <p:cNvPr id="414728" name="Rectangle 8"/>
            <p:cNvSpPr>
              <a:spLocks noChangeArrowheads="1"/>
            </p:cNvSpPr>
            <p:nvPr/>
          </p:nvSpPr>
          <p:spPr bwMode="auto">
            <a:xfrm>
              <a:off x="1776" y="1824"/>
              <a:ext cx="2512"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zh-TW" altLang="en-US" sz="2400" smtClean="0">
                  <a:solidFill>
                    <a:srgbClr val="000000"/>
                  </a:solidFill>
                  <a:latin typeface="Arial" pitchFamily="34" charset="0"/>
                  <a:ea typeface="標楷體" pitchFamily="65" charset="-120"/>
                </a:rPr>
                <a:t>當</a:t>
              </a:r>
              <a:r>
                <a:rPr lang="zh-TW" altLang="en-US" sz="2000" smtClean="0">
                  <a:solidFill>
                    <a:srgbClr val="000000"/>
                  </a:solidFill>
                  <a:latin typeface="Arial" pitchFamily="34" charset="0"/>
                  <a:ea typeface="標楷體" pitchFamily="65" charset="-120"/>
                </a:rPr>
                <a:t>有遙控行李箱開關的功能時</a:t>
              </a:r>
              <a:endParaRPr lang="zh-TW" altLang="en-US" sz="3600" smtClean="0">
                <a:solidFill>
                  <a:srgbClr val="000000"/>
                </a:solidFill>
                <a:latin typeface="Times New Roman" pitchFamily="18" charset="0"/>
                <a:ea typeface="新細明體" pitchFamily="18" charset="-120"/>
              </a:endParaRPr>
            </a:p>
          </p:txBody>
        </p:sp>
        <p:sp>
          <p:nvSpPr>
            <p:cNvPr id="414729" name="Rectangle 9"/>
            <p:cNvSpPr>
              <a:spLocks noChangeArrowheads="1"/>
            </p:cNvSpPr>
            <p:nvPr/>
          </p:nvSpPr>
          <p:spPr bwMode="auto">
            <a:xfrm>
              <a:off x="4280" y="1848"/>
              <a:ext cx="814"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TW" sz="2400" smtClean="0">
                  <a:solidFill>
                    <a:srgbClr val="000000"/>
                  </a:solidFill>
                  <a:latin typeface="Arial" pitchFamily="34" charset="0"/>
                  <a:ea typeface="標楷體" pitchFamily="65" charset="-120"/>
                </a:rPr>
                <a:t>$10</a:t>
              </a:r>
              <a:endParaRPr lang="en-US" altLang="zh-TW" sz="3600" smtClean="0">
                <a:solidFill>
                  <a:srgbClr val="000000"/>
                </a:solidFill>
                <a:latin typeface="Times New Roman" pitchFamily="18" charset="0"/>
                <a:ea typeface="新細明體" pitchFamily="18" charset="-120"/>
              </a:endParaRPr>
            </a:p>
          </p:txBody>
        </p:sp>
        <p:sp>
          <p:nvSpPr>
            <p:cNvPr id="414730" name="Rectangle 10"/>
            <p:cNvSpPr>
              <a:spLocks noChangeArrowheads="1"/>
            </p:cNvSpPr>
            <p:nvPr/>
          </p:nvSpPr>
          <p:spPr bwMode="auto">
            <a:xfrm>
              <a:off x="1776" y="2112"/>
              <a:ext cx="2512"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zh-TW" altLang="en-US" sz="2400" smtClean="0">
                  <a:solidFill>
                    <a:srgbClr val="000000"/>
                  </a:solidFill>
                  <a:latin typeface="Arial" pitchFamily="34" charset="0"/>
                  <a:ea typeface="標楷體" pitchFamily="65" charset="-120"/>
                </a:rPr>
                <a:t>當</a:t>
              </a:r>
              <a:r>
                <a:rPr lang="zh-TW" altLang="en-US" sz="2000" smtClean="0">
                  <a:solidFill>
                    <a:srgbClr val="000000"/>
                  </a:solidFill>
                  <a:latin typeface="Arial" pitchFamily="34" charset="0"/>
                  <a:ea typeface="標楷體" pitchFamily="65" charset="-120"/>
                </a:rPr>
                <a:t>有遙控車門鎖的功能時</a:t>
              </a:r>
              <a:endParaRPr lang="zh-TW" altLang="en-US" sz="3600" smtClean="0">
                <a:solidFill>
                  <a:srgbClr val="000000"/>
                </a:solidFill>
                <a:latin typeface="Times New Roman" pitchFamily="18" charset="0"/>
                <a:ea typeface="新細明體" pitchFamily="18" charset="-120"/>
              </a:endParaRPr>
            </a:p>
          </p:txBody>
        </p:sp>
        <p:sp>
          <p:nvSpPr>
            <p:cNvPr id="414731" name="Rectangle 11"/>
            <p:cNvSpPr>
              <a:spLocks noChangeArrowheads="1"/>
            </p:cNvSpPr>
            <p:nvPr/>
          </p:nvSpPr>
          <p:spPr bwMode="auto">
            <a:xfrm>
              <a:off x="4288" y="2143"/>
              <a:ext cx="814"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TW" sz="2400" smtClean="0">
                  <a:solidFill>
                    <a:srgbClr val="000000"/>
                  </a:solidFill>
                  <a:latin typeface="Arial" pitchFamily="34" charset="0"/>
                  <a:ea typeface="標楷體" pitchFamily="65" charset="-120"/>
                </a:rPr>
                <a:t>$25</a:t>
              </a:r>
              <a:endParaRPr lang="en-US" altLang="zh-TW" sz="3600" smtClean="0">
                <a:solidFill>
                  <a:srgbClr val="000000"/>
                </a:solidFill>
                <a:latin typeface="Times New Roman" pitchFamily="18" charset="0"/>
                <a:ea typeface="新細明體" pitchFamily="18" charset="-120"/>
              </a:endParaRPr>
            </a:p>
          </p:txBody>
        </p:sp>
        <p:grpSp>
          <p:nvGrpSpPr>
            <p:cNvPr id="414732" name="Group 12"/>
            <p:cNvGrpSpPr>
              <a:grpSpLocks/>
            </p:cNvGrpSpPr>
            <p:nvPr/>
          </p:nvGrpSpPr>
          <p:grpSpPr bwMode="auto">
            <a:xfrm>
              <a:off x="4065" y="1008"/>
              <a:ext cx="831" cy="412"/>
              <a:chOff x="1704" y="0"/>
              <a:chExt cx="575" cy="596"/>
            </a:xfrm>
          </p:grpSpPr>
          <p:sp>
            <p:nvSpPr>
              <p:cNvPr id="414733" name="Rectangle 13"/>
              <p:cNvSpPr>
                <a:spLocks noChangeArrowheads="1"/>
              </p:cNvSpPr>
              <p:nvPr/>
            </p:nvSpPr>
            <p:spPr bwMode="auto">
              <a:xfrm>
                <a:off x="1715" y="0"/>
                <a:ext cx="553"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zh-TW" altLang="en-US" sz="2400" smtClean="0">
                    <a:solidFill>
                      <a:srgbClr val="000000"/>
                    </a:solidFill>
                    <a:latin typeface="Arial" pitchFamily="34" charset="0"/>
                    <a:ea typeface="標楷體" pitchFamily="65" charset="-120"/>
                  </a:rPr>
                  <a:t>附加成本</a:t>
                </a:r>
                <a:endParaRPr lang="zh-TW" altLang="en-US" sz="3600" smtClean="0">
                  <a:solidFill>
                    <a:srgbClr val="000000"/>
                  </a:solidFill>
                  <a:latin typeface="Times New Roman" pitchFamily="18" charset="0"/>
                  <a:ea typeface="新細明體" pitchFamily="18" charset="-120"/>
                </a:endParaRPr>
              </a:p>
            </p:txBody>
          </p:sp>
          <p:sp>
            <p:nvSpPr>
              <p:cNvPr id="414734" name="Rectangle 14"/>
              <p:cNvSpPr>
                <a:spLocks noChangeArrowheads="1"/>
              </p:cNvSpPr>
              <p:nvPr/>
            </p:nvSpPr>
            <p:spPr bwMode="auto">
              <a:xfrm>
                <a:off x="1704" y="0"/>
                <a:ext cx="575"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 cap="sq">
                    <a:solidFill>
                      <a:srgbClr val="A0A0A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grpSp>
      </p:grpSp>
      <p:sp>
        <p:nvSpPr>
          <p:cNvPr id="414735" name="Rectangle 15"/>
          <p:cNvSpPr>
            <a:spLocks noChangeArrowheads="1"/>
          </p:cNvSpPr>
          <p:nvPr/>
        </p:nvSpPr>
        <p:spPr bwMode="auto">
          <a:xfrm>
            <a:off x="228600" y="3303588"/>
            <a:ext cx="8686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zh-TW" altLang="en-US" sz="2400" smtClean="0">
                <a:solidFill>
                  <a:srgbClr val="FF0000"/>
                </a:solidFill>
                <a:latin typeface="Arial" pitchFamily="34" charset="0"/>
                <a:ea typeface="標楷體" pitchFamily="65" charset="-120"/>
              </a:rPr>
              <a:t>則針對這名消費者而言，各項產品屬性（功能）每單位成本所能創造的附加價值為：</a:t>
            </a:r>
            <a:endParaRPr lang="zh-TW" altLang="en-US" sz="2400" smtClean="0">
              <a:solidFill>
                <a:srgbClr val="FF0000"/>
              </a:solidFill>
              <a:latin typeface="Times New Roman" pitchFamily="18" charset="0"/>
              <a:ea typeface="新細明體" pitchFamily="18" charset="-120"/>
            </a:endParaRPr>
          </a:p>
        </p:txBody>
      </p:sp>
      <p:grpSp>
        <p:nvGrpSpPr>
          <p:cNvPr id="414773" name="Group 53"/>
          <p:cNvGrpSpPr>
            <a:grpSpLocks/>
          </p:cNvGrpSpPr>
          <p:nvPr/>
        </p:nvGrpSpPr>
        <p:grpSpPr bwMode="auto">
          <a:xfrm>
            <a:off x="533400" y="4154488"/>
            <a:ext cx="8382000" cy="2319337"/>
            <a:chOff x="336" y="2617"/>
            <a:chExt cx="5280" cy="1461"/>
          </a:xfrm>
        </p:grpSpPr>
        <p:sp>
          <p:nvSpPr>
            <p:cNvPr id="414737" name="Oval 17"/>
            <p:cNvSpPr>
              <a:spLocks noChangeArrowheads="1"/>
            </p:cNvSpPr>
            <p:nvPr/>
          </p:nvSpPr>
          <p:spPr bwMode="auto">
            <a:xfrm>
              <a:off x="4536" y="3034"/>
              <a:ext cx="432" cy="216"/>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sp>
          <p:nvSpPr>
            <p:cNvPr id="414738" name="Rectangle 18"/>
            <p:cNvSpPr>
              <a:spLocks noChangeArrowheads="1"/>
            </p:cNvSpPr>
            <p:nvPr/>
          </p:nvSpPr>
          <p:spPr bwMode="auto">
            <a:xfrm>
              <a:off x="512" y="3377"/>
              <a:ext cx="15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TW" altLang="zh-TW" sz="2000" smtClean="0">
                <a:solidFill>
                  <a:srgbClr val="000000"/>
                </a:solidFill>
                <a:latin typeface="Antique Olive" pitchFamily="34" charset="0"/>
                <a:ea typeface="新細明體" pitchFamily="18" charset="-120"/>
              </a:endParaRPr>
            </a:p>
          </p:txBody>
        </p:sp>
        <p:sp>
          <p:nvSpPr>
            <p:cNvPr id="414739" name="Rectangle 19"/>
            <p:cNvSpPr>
              <a:spLocks noChangeArrowheads="1"/>
            </p:cNvSpPr>
            <p:nvPr/>
          </p:nvSpPr>
          <p:spPr bwMode="auto">
            <a:xfrm>
              <a:off x="558" y="3027"/>
              <a:ext cx="2088" cy="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zh-TW" altLang="en-US" sz="2000" smtClean="0">
                  <a:solidFill>
                    <a:srgbClr val="000000"/>
                  </a:solidFill>
                  <a:latin typeface="Arial" pitchFamily="34" charset="0"/>
                  <a:ea typeface="標楷體" pitchFamily="65" charset="-120"/>
                </a:rPr>
                <a:t>當遙控距離增強為</a:t>
              </a:r>
              <a:r>
                <a:rPr lang="en-US" altLang="zh-TW" sz="2000" smtClean="0">
                  <a:solidFill>
                    <a:srgbClr val="000000"/>
                  </a:solidFill>
                  <a:latin typeface="Arial" pitchFamily="34" charset="0"/>
                  <a:ea typeface="新細明體" pitchFamily="18" charset="-120"/>
                  <a:cs typeface="Arial" pitchFamily="34" charset="0"/>
                </a:rPr>
                <a:t>30</a:t>
              </a:r>
              <a:r>
                <a:rPr lang="zh-TW" altLang="en-US" sz="2000" smtClean="0">
                  <a:solidFill>
                    <a:srgbClr val="000000"/>
                  </a:solidFill>
                  <a:latin typeface="Arial" pitchFamily="34" charset="0"/>
                  <a:ea typeface="標楷體" pitchFamily="65" charset="-120"/>
                </a:rPr>
                <a:t>公尺時</a:t>
              </a:r>
              <a:endParaRPr lang="zh-TW" altLang="en-US" sz="2000" smtClean="0">
                <a:solidFill>
                  <a:srgbClr val="000000"/>
                </a:solidFill>
                <a:latin typeface="Times New Roman" pitchFamily="18" charset="0"/>
                <a:ea typeface="新細明體" pitchFamily="18" charset="-120"/>
              </a:endParaRPr>
            </a:p>
          </p:txBody>
        </p:sp>
        <p:sp>
          <p:nvSpPr>
            <p:cNvPr id="414740" name="Rectangle 20"/>
            <p:cNvSpPr>
              <a:spLocks noChangeArrowheads="1"/>
            </p:cNvSpPr>
            <p:nvPr/>
          </p:nvSpPr>
          <p:spPr bwMode="auto">
            <a:xfrm>
              <a:off x="2681" y="3034"/>
              <a:ext cx="924"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TW" sz="2000" smtClean="0">
                  <a:solidFill>
                    <a:srgbClr val="000000"/>
                  </a:solidFill>
                  <a:latin typeface="Arial" pitchFamily="34" charset="0"/>
                  <a:ea typeface="新細明體" pitchFamily="18" charset="-120"/>
                  <a:cs typeface="Arial" pitchFamily="34" charset="0"/>
                </a:rPr>
                <a:t>$5</a:t>
              </a:r>
              <a:endParaRPr lang="en-US" altLang="zh-TW" sz="2000" smtClean="0">
                <a:solidFill>
                  <a:srgbClr val="000000"/>
                </a:solidFill>
                <a:latin typeface="Times New Roman" pitchFamily="18" charset="0"/>
                <a:ea typeface="新細明體" pitchFamily="18" charset="-120"/>
              </a:endParaRPr>
            </a:p>
          </p:txBody>
        </p:sp>
        <p:sp>
          <p:nvSpPr>
            <p:cNvPr id="414741" name="Rectangle 21"/>
            <p:cNvSpPr>
              <a:spLocks noChangeArrowheads="1"/>
            </p:cNvSpPr>
            <p:nvPr/>
          </p:nvSpPr>
          <p:spPr bwMode="auto">
            <a:xfrm>
              <a:off x="3549" y="3034"/>
              <a:ext cx="784" cy="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TW" sz="2000" smtClean="0">
                  <a:solidFill>
                    <a:srgbClr val="000000"/>
                  </a:solidFill>
                  <a:latin typeface="Arial" pitchFamily="34" charset="0"/>
                  <a:ea typeface="新細明體" pitchFamily="18" charset="-120"/>
                  <a:cs typeface="Arial" pitchFamily="34" charset="0"/>
                </a:rPr>
                <a:t> 24.03</a:t>
              </a:r>
              <a:endParaRPr lang="en-US" altLang="zh-TW" sz="2000" smtClean="0">
                <a:solidFill>
                  <a:srgbClr val="000000"/>
                </a:solidFill>
                <a:latin typeface="Times New Roman" pitchFamily="18" charset="0"/>
                <a:ea typeface="新細明體" pitchFamily="18" charset="-120"/>
              </a:endParaRPr>
            </a:p>
          </p:txBody>
        </p:sp>
        <p:sp>
          <p:nvSpPr>
            <p:cNvPr id="414742" name="Rectangle 22"/>
            <p:cNvSpPr>
              <a:spLocks noChangeArrowheads="1"/>
            </p:cNvSpPr>
            <p:nvPr/>
          </p:nvSpPr>
          <p:spPr bwMode="auto">
            <a:xfrm>
              <a:off x="4396" y="3034"/>
              <a:ext cx="729" cy="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TW" sz="2000" smtClean="0">
                  <a:solidFill>
                    <a:srgbClr val="000000"/>
                  </a:solidFill>
                  <a:latin typeface="Arial" pitchFamily="34" charset="0"/>
                  <a:ea typeface="新細明體" pitchFamily="18" charset="-120"/>
                  <a:cs typeface="Arial" pitchFamily="34" charset="0"/>
                </a:rPr>
                <a:t>4.81</a:t>
              </a:r>
              <a:endParaRPr lang="en-US" altLang="zh-TW" sz="2000" smtClean="0">
                <a:solidFill>
                  <a:srgbClr val="000000"/>
                </a:solidFill>
                <a:latin typeface="Times New Roman" pitchFamily="18" charset="0"/>
                <a:ea typeface="新細明體" pitchFamily="18" charset="-120"/>
              </a:endParaRPr>
            </a:p>
          </p:txBody>
        </p:sp>
        <p:sp>
          <p:nvSpPr>
            <p:cNvPr id="414743" name="Rectangle 23"/>
            <p:cNvSpPr>
              <a:spLocks noChangeArrowheads="1"/>
            </p:cNvSpPr>
            <p:nvPr/>
          </p:nvSpPr>
          <p:spPr bwMode="auto">
            <a:xfrm>
              <a:off x="558" y="3280"/>
              <a:ext cx="2088" cy="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zh-TW" altLang="en-US" sz="2000" smtClean="0">
                  <a:solidFill>
                    <a:srgbClr val="000000"/>
                  </a:solidFill>
                  <a:latin typeface="Arial" pitchFamily="34" charset="0"/>
                  <a:ea typeface="標楷體" pitchFamily="65" charset="-120"/>
                </a:rPr>
                <a:t>當有警鈴裝置的功能時</a:t>
              </a:r>
              <a:endParaRPr lang="zh-TW" altLang="en-US" sz="2000" smtClean="0">
                <a:solidFill>
                  <a:srgbClr val="000000"/>
                </a:solidFill>
                <a:latin typeface="Times New Roman" pitchFamily="18" charset="0"/>
                <a:ea typeface="新細明體" pitchFamily="18" charset="-120"/>
              </a:endParaRPr>
            </a:p>
          </p:txBody>
        </p:sp>
        <p:sp>
          <p:nvSpPr>
            <p:cNvPr id="414744" name="Rectangle 24"/>
            <p:cNvSpPr>
              <a:spLocks noChangeArrowheads="1"/>
            </p:cNvSpPr>
            <p:nvPr/>
          </p:nvSpPr>
          <p:spPr bwMode="auto">
            <a:xfrm>
              <a:off x="2646" y="3285"/>
              <a:ext cx="924" cy="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TW" sz="2000" smtClean="0">
                  <a:solidFill>
                    <a:srgbClr val="000000"/>
                  </a:solidFill>
                  <a:latin typeface="Arial" pitchFamily="34" charset="0"/>
                  <a:ea typeface="新細明體" pitchFamily="18" charset="-120"/>
                  <a:cs typeface="Arial" pitchFamily="34" charset="0"/>
                </a:rPr>
                <a:t>$10</a:t>
              </a:r>
              <a:endParaRPr lang="en-US" altLang="zh-TW" sz="2000" smtClean="0">
                <a:solidFill>
                  <a:srgbClr val="000000"/>
                </a:solidFill>
                <a:latin typeface="Times New Roman" pitchFamily="18" charset="0"/>
                <a:ea typeface="新細明體" pitchFamily="18" charset="-120"/>
              </a:endParaRPr>
            </a:p>
          </p:txBody>
        </p:sp>
        <p:sp>
          <p:nvSpPr>
            <p:cNvPr id="414745" name="Rectangle 25"/>
            <p:cNvSpPr>
              <a:spLocks noChangeArrowheads="1"/>
            </p:cNvSpPr>
            <p:nvPr/>
          </p:nvSpPr>
          <p:spPr bwMode="auto">
            <a:xfrm>
              <a:off x="3570" y="3297"/>
              <a:ext cx="784" cy="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TW" sz="2000" smtClean="0">
                  <a:solidFill>
                    <a:srgbClr val="000000"/>
                  </a:solidFill>
                  <a:latin typeface="Arial" pitchFamily="34" charset="0"/>
                  <a:ea typeface="新細明體" pitchFamily="18" charset="-120"/>
                  <a:cs typeface="Arial" pitchFamily="34" charset="0"/>
                </a:rPr>
                <a:t>37.61</a:t>
              </a:r>
              <a:endParaRPr lang="en-US" altLang="zh-TW" sz="2000" smtClean="0">
                <a:solidFill>
                  <a:srgbClr val="000000"/>
                </a:solidFill>
                <a:latin typeface="Times New Roman" pitchFamily="18" charset="0"/>
                <a:ea typeface="新細明體" pitchFamily="18" charset="-120"/>
              </a:endParaRPr>
            </a:p>
          </p:txBody>
        </p:sp>
        <p:sp>
          <p:nvSpPr>
            <p:cNvPr id="414746" name="Rectangle 26"/>
            <p:cNvSpPr>
              <a:spLocks noChangeArrowheads="1"/>
            </p:cNvSpPr>
            <p:nvPr/>
          </p:nvSpPr>
          <p:spPr bwMode="auto">
            <a:xfrm>
              <a:off x="4389" y="3297"/>
              <a:ext cx="729" cy="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TW" sz="2000" smtClean="0">
                  <a:solidFill>
                    <a:srgbClr val="000000"/>
                  </a:solidFill>
                  <a:latin typeface="Arial" pitchFamily="34" charset="0"/>
                  <a:ea typeface="新細明體" pitchFamily="18" charset="-120"/>
                  <a:cs typeface="Arial" pitchFamily="34" charset="0"/>
                </a:rPr>
                <a:t>3.76</a:t>
              </a:r>
              <a:endParaRPr lang="en-US" altLang="zh-TW" sz="2000" smtClean="0">
                <a:solidFill>
                  <a:srgbClr val="000000"/>
                </a:solidFill>
                <a:latin typeface="Times New Roman" pitchFamily="18" charset="0"/>
                <a:ea typeface="新細明體" pitchFamily="18" charset="-120"/>
              </a:endParaRPr>
            </a:p>
          </p:txBody>
        </p:sp>
        <p:sp>
          <p:nvSpPr>
            <p:cNvPr id="414747" name="Rectangle 27"/>
            <p:cNvSpPr>
              <a:spLocks noChangeArrowheads="1"/>
            </p:cNvSpPr>
            <p:nvPr/>
          </p:nvSpPr>
          <p:spPr bwMode="auto">
            <a:xfrm>
              <a:off x="558" y="3542"/>
              <a:ext cx="2226" cy="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zh-TW" altLang="en-US" sz="2000" smtClean="0">
                  <a:solidFill>
                    <a:srgbClr val="000000"/>
                  </a:solidFill>
                  <a:latin typeface="Arial" pitchFamily="34" charset="0"/>
                  <a:ea typeface="標楷體" pitchFamily="65" charset="-120"/>
                </a:rPr>
                <a:t>當有遙控行李箱開關的功能時</a:t>
              </a:r>
              <a:endParaRPr lang="zh-TW" altLang="en-US" sz="2000" smtClean="0">
                <a:solidFill>
                  <a:srgbClr val="000000"/>
                </a:solidFill>
                <a:latin typeface="Times New Roman" pitchFamily="18" charset="0"/>
                <a:ea typeface="新細明體" pitchFamily="18" charset="-120"/>
              </a:endParaRPr>
            </a:p>
          </p:txBody>
        </p:sp>
        <p:sp>
          <p:nvSpPr>
            <p:cNvPr id="414748" name="Rectangle 28"/>
            <p:cNvSpPr>
              <a:spLocks noChangeArrowheads="1"/>
            </p:cNvSpPr>
            <p:nvPr/>
          </p:nvSpPr>
          <p:spPr bwMode="auto">
            <a:xfrm>
              <a:off x="2646" y="3552"/>
              <a:ext cx="924"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TW" sz="2000" smtClean="0">
                  <a:solidFill>
                    <a:srgbClr val="000000"/>
                  </a:solidFill>
                  <a:latin typeface="Arial" pitchFamily="34" charset="0"/>
                  <a:ea typeface="新細明體" pitchFamily="18" charset="-120"/>
                  <a:cs typeface="Arial" pitchFamily="34" charset="0"/>
                </a:rPr>
                <a:t>$10</a:t>
              </a:r>
              <a:endParaRPr lang="en-US" altLang="zh-TW" sz="2000" smtClean="0">
                <a:solidFill>
                  <a:srgbClr val="000000"/>
                </a:solidFill>
                <a:latin typeface="Times New Roman" pitchFamily="18" charset="0"/>
                <a:ea typeface="新細明體" pitchFamily="18" charset="-120"/>
              </a:endParaRPr>
            </a:p>
          </p:txBody>
        </p:sp>
        <p:sp>
          <p:nvSpPr>
            <p:cNvPr id="414749" name="Rectangle 29"/>
            <p:cNvSpPr>
              <a:spLocks noChangeArrowheads="1"/>
            </p:cNvSpPr>
            <p:nvPr/>
          </p:nvSpPr>
          <p:spPr bwMode="auto">
            <a:xfrm>
              <a:off x="3570" y="3563"/>
              <a:ext cx="784"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TW" sz="2000" smtClean="0">
                  <a:solidFill>
                    <a:srgbClr val="000000"/>
                  </a:solidFill>
                  <a:latin typeface="Arial" pitchFamily="34" charset="0"/>
                  <a:ea typeface="新細明體" pitchFamily="18" charset="-120"/>
                  <a:cs typeface="Arial" pitchFamily="34" charset="0"/>
                </a:rPr>
                <a:t>21.53</a:t>
              </a:r>
              <a:endParaRPr lang="en-US" altLang="zh-TW" sz="2000" smtClean="0">
                <a:solidFill>
                  <a:srgbClr val="000000"/>
                </a:solidFill>
                <a:latin typeface="Times New Roman" pitchFamily="18" charset="0"/>
                <a:ea typeface="新細明體" pitchFamily="18" charset="-120"/>
              </a:endParaRPr>
            </a:p>
          </p:txBody>
        </p:sp>
        <p:sp>
          <p:nvSpPr>
            <p:cNvPr id="414750" name="Rectangle 30"/>
            <p:cNvSpPr>
              <a:spLocks noChangeArrowheads="1"/>
            </p:cNvSpPr>
            <p:nvPr/>
          </p:nvSpPr>
          <p:spPr bwMode="auto">
            <a:xfrm>
              <a:off x="4382" y="3584"/>
              <a:ext cx="729"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TW" sz="2000" smtClean="0">
                  <a:solidFill>
                    <a:srgbClr val="000000"/>
                  </a:solidFill>
                  <a:latin typeface="Arial" pitchFamily="34" charset="0"/>
                  <a:ea typeface="新細明體" pitchFamily="18" charset="-120"/>
                  <a:cs typeface="Arial" pitchFamily="34" charset="0"/>
                </a:rPr>
                <a:t>2.15</a:t>
              </a:r>
              <a:endParaRPr lang="en-US" altLang="zh-TW" sz="2000" smtClean="0">
                <a:solidFill>
                  <a:srgbClr val="000000"/>
                </a:solidFill>
                <a:latin typeface="Times New Roman" pitchFamily="18" charset="0"/>
                <a:ea typeface="新細明體" pitchFamily="18" charset="-120"/>
              </a:endParaRPr>
            </a:p>
          </p:txBody>
        </p:sp>
        <p:grpSp>
          <p:nvGrpSpPr>
            <p:cNvPr id="414751" name="Group 31"/>
            <p:cNvGrpSpPr>
              <a:grpSpLocks/>
            </p:cNvGrpSpPr>
            <p:nvPr/>
          </p:nvGrpSpPr>
          <p:grpSpPr bwMode="auto">
            <a:xfrm>
              <a:off x="2660" y="2624"/>
              <a:ext cx="953" cy="403"/>
              <a:chOff x="1606" y="0"/>
              <a:chExt cx="723" cy="750"/>
            </a:xfrm>
          </p:grpSpPr>
          <p:sp>
            <p:nvSpPr>
              <p:cNvPr id="414752" name="Rectangle 32"/>
              <p:cNvSpPr>
                <a:spLocks noChangeArrowheads="1"/>
              </p:cNvSpPr>
              <p:nvPr/>
            </p:nvSpPr>
            <p:spPr bwMode="auto">
              <a:xfrm>
                <a:off x="1617" y="0"/>
                <a:ext cx="701" cy="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TW" altLang="en-US" sz="2000" smtClean="0">
                    <a:solidFill>
                      <a:srgbClr val="000000"/>
                    </a:solidFill>
                    <a:latin typeface="Arial" pitchFamily="34" charset="0"/>
                    <a:ea typeface="標楷體" pitchFamily="65" charset="-120"/>
                  </a:rPr>
                  <a:t>附加成本</a:t>
                </a:r>
                <a:endParaRPr lang="zh-TW" altLang="en-US" sz="2000" smtClean="0">
                  <a:solidFill>
                    <a:srgbClr val="000000"/>
                  </a:solidFill>
                  <a:latin typeface="Times New Roman" pitchFamily="18" charset="0"/>
                  <a:ea typeface="新細明體" pitchFamily="18" charset="-120"/>
                  <a:cs typeface="Times New Roman" pitchFamily="18" charset="0"/>
                </a:endParaRPr>
              </a:p>
              <a:p>
                <a:pPr algn="ctr"/>
                <a:r>
                  <a:rPr lang="en-US" altLang="zh-TW" sz="2000" smtClean="0">
                    <a:solidFill>
                      <a:srgbClr val="000000"/>
                    </a:solidFill>
                    <a:latin typeface="Arial" pitchFamily="34" charset="0"/>
                    <a:ea typeface="新細明體" pitchFamily="18" charset="-120"/>
                    <a:cs typeface="Arial" pitchFamily="34" charset="0"/>
                  </a:rPr>
                  <a:t>(1)</a:t>
                </a:r>
                <a:endParaRPr lang="en-US" altLang="zh-TW" sz="2000" smtClean="0">
                  <a:solidFill>
                    <a:srgbClr val="000000"/>
                  </a:solidFill>
                  <a:latin typeface="Times New Roman" pitchFamily="18" charset="0"/>
                  <a:ea typeface="新細明體" pitchFamily="18" charset="-120"/>
                </a:endParaRPr>
              </a:p>
            </p:txBody>
          </p:sp>
          <p:sp>
            <p:nvSpPr>
              <p:cNvPr id="414753" name="Rectangle 33"/>
              <p:cNvSpPr>
                <a:spLocks noChangeArrowheads="1"/>
              </p:cNvSpPr>
              <p:nvPr/>
            </p:nvSpPr>
            <p:spPr bwMode="auto">
              <a:xfrm>
                <a:off x="1606" y="0"/>
                <a:ext cx="723" cy="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 cap="sq">
                    <a:solidFill>
                      <a:srgbClr val="A0A0A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grpSp>
        <p:grpSp>
          <p:nvGrpSpPr>
            <p:cNvPr id="414754" name="Group 34"/>
            <p:cNvGrpSpPr>
              <a:grpSpLocks/>
            </p:cNvGrpSpPr>
            <p:nvPr/>
          </p:nvGrpSpPr>
          <p:grpSpPr bwMode="auto">
            <a:xfrm>
              <a:off x="3557" y="2617"/>
              <a:ext cx="813" cy="403"/>
              <a:chOff x="2329" y="0"/>
              <a:chExt cx="617" cy="750"/>
            </a:xfrm>
          </p:grpSpPr>
          <p:sp>
            <p:nvSpPr>
              <p:cNvPr id="414755" name="Rectangle 35"/>
              <p:cNvSpPr>
                <a:spLocks noChangeArrowheads="1"/>
              </p:cNvSpPr>
              <p:nvPr/>
            </p:nvSpPr>
            <p:spPr bwMode="auto">
              <a:xfrm>
                <a:off x="2340" y="0"/>
                <a:ext cx="595" cy="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TW" altLang="en-US" sz="2000" smtClean="0">
                    <a:solidFill>
                      <a:srgbClr val="000000"/>
                    </a:solidFill>
                    <a:latin typeface="Arial" pitchFamily="34" charset="0"/>
                    <a:ea typeface="標楷體" pitchFamily="65" charset="-120"/>
                  </a:rPr>
                  <a:t>附加效用</a:t>
                </a:r>
                <a:endParaRPr lang="zh-TW" altLang="en-US" sz="2000" smtClean="0">
                  <a:solidFill>
                    <a:srgbClr val="000000"/>
                  </a:solidFill>
                  <a:latin typeface="Times New Roman" pitchFamily="18" charset="0"/>
                  <a:ea typeface="新細明體" pitchFamily="18" charset="-120"/>
                  <a:cs typeface="Times New Roman" pitchFamily="18" charset="0"/>
                </a:endParaRPr>
              </a:p>
              <a:p>
                <a:pPr algn="ctr"/>
                <a:r>
                  <a:rPr lang="en-US" altLang="zh-TW" sz="2000" smtClean="0">
                    <a:solidFill>
                      <a:srgbClr val="000000"/>
                    </a:solidFill>
                    <a:latin typeface="Arial" pitchFamily="34" charset="0"/>
                    <a:ea typeface="新細明體" pitchFamily="18" charset="-120"/>
                    <a:cs typeface="Arial" pitchFamily="34" charset="0"/>
                  </a:rPr>
                  <a:t>(2)</a:t>
                </a:r>
                <a:endParaRPr lang="en-US" altLang="zh-TW" sz="2000" smtClean="0">
                  <a:solidFill>
                    <a:srgbClr val="000000"/>
                  </a:solidFill>
                  <a:latin typeface="Times New Roman" pitchFamily="18" charset="0"/>
                  <a:ea typeface="新細明體" pitchFamily="18" charset="-120"/>
                </a:endParaRPr>
              </a:p>
            </p:txBody>
          </p:sp>
          <p:sp>
            <p:nvSpPr>
              <p:cNvPr id="414756" name="Rectangle 36"/>
              <p:cNvSpPr>
                <a:spLocks noChangeArrowheads="1"/>
              </p:cNvSpPr>
              <p:nvPr/>
            </p:nvSpPr>
            <p:spPr bwMode="auto">
              <a:xfrm>
                <a:off x="2329" y="0"/>
                <a:ext cx="617" cy="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 cap="sq">
                    <a:solidFill>
                      <a:srgbClr val="A0A0A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grpSp>
        <p:grpSp>
          <p:nvGrpSpPr>
            <p:cNvPr id="414757" name="Group 37"/>
            <p:cNvGrpSpPr>
              <a:grpSpLocks/>
            </p:cNvGrpSpPr>
            <p:nvPr/>
          </p:nvGrpSpPr>
          <p:grpSpPr bwMode="auto">
            <a:xfrm>
              <a:off x="4307" y="2617"/>
              <a:ext cx="902" cy="403"/>
              <a:chOff x="2946" y="0"/>
              <a:chExt cx="575" cy="750"/>
            </a:xfrm>
          </p:grpSpPr>
          <p:sp>
            <p:nvSpPr>
              <p:cNvPr id="414758" name="Rectangle 38"/>
              <p:cNvSpPr>
                <a:spLocks noChangeArrowheads="1"/>
              </p:cNvSpPr>
              <p:nvPr/>
            </p:nvSpPr>
            <p:spPr bwMode="auto">
              <a:xfrm>
                <a:off x="2957" y="0"/>
                <a:ext cx="553" cy="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TW" altLang="en-US" sz="2000" smtClean="0">
                    <a:solidFill>
                      <a:srgbClr val="000000"/>
                    </a:solidFill>
                    <a:latin typeface="Arial" pitchFamily="34" charset="0"/>
                    <a:ea typeface="標楷體" pitchFamily="65" charset="-120"/>
                  </a:rPr>
                  <a:t>附加價值</a:t>
                </a:r>
                <a:endParaRPr lang="zh-TW" altLang="en-US" sz="2000" smtClean="0">
                  <a:solidFill>
                    <a:srgbClr val="000000"/>
                  </a:solidFill>
                  <a:latin typeface="Times New Roman" pitchFamily="18" charset="0"/>
                  <a:ea typeface="新細明體" pitchFamily="18" charset="-120"/>
                  <a:cs typeface="Times New Roman" pitchFamily="18" charset="0"/>
                </a:endParaRPr>
              </a:p>
              <a:p>
                <a:pPr algn="ctr"/>
                <a:r>
                  <a:rPr lang="en-US" altLang="zh-TW" sz="2000" smtClean="0">
                    <a:solidFill>
                      <a:srgbClr val="000000"/>
                    </a:solidFill>
                    <a:latin typeface="Arial" pitchFamily="34" charset="0"/>
                    <a:ea typeface="新細明體" pitchFamily="18" charset="-120"/>
                    <a:cs typeface="Arial" pitchFamily="34" charset="0"/>
                  </a:rPr>
                  <a:t>(2)/(1)</a:t>
                </a:r>
                <a:endParaRPr lang="en-US" altLang="zh-TW" sz="2000" smtClean="0">
                  <a:solidFill>
                    <a:srgbClr val="000000"/>
                  </a:solidFill>
                  <a:latin typeface="Times New Roman" pitchFamily="18" charset="0"/>
                  <a:ea typeface="新細明體" pitchFamily="18" charset="-120"/>
                </a:endParaRPr>
              </a:p>
            </p:txBody>
          </p:sp>
          <p:sp>
            <p:nvSpPr>
              <p:cNvPr id="414759" name="Rectangle 39"/>
              <p:cNvSpPr>
                <a:spLocks noChangeArrowheads="1"/>
              </p:cNvSpPr>
              <p:nvPr/>
            </p:nvSpPr>
            <p:spPr bwMode="auto">
              <a:xfrm>
                <a:off x="2946" y="0"/>
                <a:ext cx="575" cy="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 cap="sq">
                    <a:solidFill>
                      <a:srgbClr val="A0A0A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grpSp>
        <p:grpSp>
          <p:nvGrpSpPr>
            <p:cNvPr id="414760" name="Group 40"/>
            <p:cNvGrpSpPr>
              <a:grpSpLocks/>
            </p:cNvGrpSpPr>
            <p:nvPr/>
          </p:nvGrpSpPr>
          <p:grpSpPr bwMode="auto">
            <a:xfrm>
              <a:off x="544" y="3830"/>
              <a:ext cx="2116" cy="237"/>
              <a:chOff x="0" y="2364"/>
              <a:chExt cx="1606" cy="442"/>
            </a:xfrm>
          </p:grpSpPr>
          <p:sp>
            <p:nvSpPr>
              <p:cNvPr id="414761" name="Rectangle 41"/>
              <p:cNvSpPr>
                <a:spLocks noChangeArrowheads="1"/>
              </p:cNvSpPr>
              <p:nvPr/>
            </p:nvSpPr>
            <p:spPr bwMode="auto">
              <a:xfrm>
                <a:off x="11" y="2364"/>
                <a:ext cx="1584"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zh-TW" altLang="en-US" sz="2000" smtClean="0">
                    <a:solidFill>
                      <a:srgbClr val="000000"/>
                    </a:solidFill>
                    <a:latin typeface="Arial" pitchFamily="34" charset="0"/>
                    <a:ea typeface="標楷體" pitchFamily="65" charset="-120"/>
                  </a:rPr>
                  <a:t>當有遙控車門鎖的功能時</a:t>
                </a:r>
                <a:endParaRPr lang="zh-TW" altLang="en-US" sz="2000" smtClean="0">
                  <a:solidFill>
                    <a:srgbClr val="000000"/>
                  </a:solidFill>
                  <a:latin typeface="Times New Roman" pitchFamily="18" charset="0"/>
                  <a:ea typeface="新細明體" pitchFamily="18" charset="-120"/>
                </a:endParaRPr>
              </a:p>
            </p:txBody>
          </p:sp>
          <p:sp>
            <p:nvSpPr>
              <p:cNvPr id="414762" name="Rectangle 42"/>
              <p:cNvSpPr>
                <a:spLocks noChangeArrowheads="1"/>
              </p:cNvSpPr>
              <p:nvPr/>
            </p:nvSpPr>
            <p:spPr bwMode="auto">
              <a:xfrm>
                <a:off x="0" y="2364"/>
                <a:ext cx="1606"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 cap="sq">
                    <a:solidFill>
                      <a:srgbClr val="A0A0A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grpSp>
        <p:grpSp>
          <p:nvGrpSpPr>
            <p:cNvPr id="414763" name="Group 43"/>
            <p:cNvGrpSpPr>
              <a:grpSpLocks/>
            </p:cNvGrpSpPr>
            <p:nvPr/>
          </p:nvGrpSpPr>
          <p:grpSpPr bwMode="auto">
            <a:xfrm>
              <a:off x="2633" y="3841"/>
              <a:ext cx="953" cy="237"/>
              <a:chOff x="1606" y="2364"/>
              <a:chExt cx="723" cy="442"/>
            </a:xfrm>
          </p:grpSpPr>
          <p:sp>
            <p:nvSpPr>
              <p:cNvPr id="414764" name="Rectangle 44"/>
              <p:cNvSpPr>
                <a:spLocks noChangeArrowheads="1"/>
              </p:cNvSpPr>
              <p:nvPr/>
            </p:nvSpPr>
            <p:spPr bwMode="auto">
              <a:xfrm>
                <a:off x="1617" y="2364"/>
                <a:ext cx="701"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TW" sz="2000" smtClean="0">
                    <a:solidFill>
                      <a:srgbClr val="000000"/>
                    </a:solidFill>
                    <a:latin typeface="Arial" pitchFamily="34" charset="0"/>
                    <a:ea typeface="新細明體" pitchFamily="18" charset="-120"/>
                    <a:cs typeface="Arial" pitchFamily="34" charset="0"/>
                  </a:rPr>
                  <a:t>$25</a:t>
                </a:r>
                <a:endParaRPr lang="en-US" altLang="zh-TW" sz="2000" smtClean="0">
                  <a:solidFill>
                    <a:srgbClr val="000000"/>
                  </a:solidFill>
                  <a:latin typeface="Times New Roman" pitchFamily="18" charset="0"/>
                  <a:ea typeface="新細明體" pitchFamily="18" charset="-120"/>
                </a:endParaRPr>
              </a:p>
            </p:txBody>
          </p:sp>
          <p:sp>
            <p:nvSpPr>
              <p:cNvPr id="414765" name="Rectangle 45"/>
              <p:cNvSpPr>
                <a:spLocks noChangeArrowheads="1"/>
              </p:cNvSpPr>
              <p:nvPr/>
            </p:nvSpPr>
            <p:spPr bwMode="auto">
              <a:xfrm>
                <a:off x="1606" y="2364"/>
                <a:ext cx="72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 cap="sq">
                    <a:solidFill>
                      <a:srgbClr val="A0A0A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grpSp>
        <p:grpSp>
          <p:nvGrpSpPr>
            <p:cNvPr id="414766" name="Group 46"/>
            <p:cNvGrpSpPr>
              <a:grpSpLocks/>
            </p:cNvGrpSpPr>
            <p:nvPr/>
          </p:nvGrpSpPr>
          <p:grpSpPr bwMode="auto">
            <a:xfrm>
              <a:off x="3564" y="3837"/>
              <a:ext cx="813" cy="237"/>
              <a:chOff x="2329" y="2364"/>
              <a:chExt cx="617" cy="442"/>
            </a:xfrm>
          </p:grpSpPr>
          <p:sp>
            <p:nvSpPr>
              <p:cNvPr id="414767" name="Rectangle 47"/>
              <p:cNvSpPr>
                <a:spLocks noChangeArrowheads="1"/>
              </p:cNvSpPr>
              <p:nvPr/>
            </p:nvSpPr>
            <p:spPr bwMode="auto">
              <a:xfrm>
                <a:off x="2340" y="2364"/>
                <a:ext cx="595"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TW" sz="2000" smtClean="0">
                    <a:solidFill>
                      <a:srgbClr val="000000"/>
                    </a:solidFill>
                    <a:latin typeface="Arial" pitchFamily="34" charset="0"/>
                    <a:ea typeface="新細明體" pitchFamily="18" charset="-120"/>
                    <a:cs typeface="Arial" pitchFamily="34" charset="0"/>
                  </a:rPr>
                  <a:t>29.60</a:t>
                </a:r>
                <a:endParaRPr lang="en-US" altLang="zh-TW" sz="2000" smtClean="0">
                  <a:solidFill>
                    <a:srgbClr val="000000"/>
                  </a:solidFill>
                  <a:latin typeface="Times New Roman" pitchFamily="18" charset="0"/>
                  <a:ea typeface="新細明體" pitchFamily="18" charset="-120"/>
                </a:endParaRPr>
              </a:p>
            </p:txBody>
          </p:sp>
          <p:sp>
            <p:nvSpPr>
              <p:cNvPr id="414768" name="Rectangle 48"/>
              <p:cNvSpPr>
                <a:spLocks noChangeArrowheads="1"/>
              </p:cNvSpPr>
              <p:nvPr/>
            </p:nvSpPr>
            <p:spPr bwMode="auto">
              <a:xfrm>
                <a:off x="2329" y="2364"/>
                <a:ext cx="617"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 cap="sq">
                    <a:solidFill>
                      <a:srgbClr val="A0A0A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grpSp>
        <p:grpSp>
          <p:nvGrpSpPr>
            <p:cNvPr id="414769" name="Group 49"/>
            <p:cNvGrpSpPr>
              <a:grpSpLocks/>
            </p:cNvGrpSpPr>
            <p:nvPr/>
          </p:nvGrpSpPr>
          <p:grpSpPr bwMode="auto">
            <a:xfrm>
              <a:off x="4368" y="3836"/>
              <a:ext cx="758" cy="237"/>
              <a:chOff x="2946" y="2364"/>
              <a:chExt cx="575" cy="442"/>
            </a:xfrm>
          </p:grpSpPr>
          <p:sp>
            <p:nvSpPr>
              <p:cNvPr id="414770" name="Rectangle 50"/>
              <p:cNvSpPr>
                <a:spLocks noChangeArrowheads="1"/>
              </p:cNvSpPr>
              <p:nvPr/>
            </p:nvSpPr>
            <p:spPr bwMode="auto">
              <a:xfrm>
                <a:off x="2957" y="2364"/>
                <a:ext cx="55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TW" sz="2000" smtClean="0">
                    <a:solidFill>
                      <a:srgbClr val="000000"/>
                    </a:solidFill>
                    <a:latin typeface="Arial" pitchFamily="34" charset="0"/>
                    <a:ea typeface="新細明體" pitchFamily="18" charset="-120"/>
                    <a:cs typeface="Arial" pitchFamily="34" charset="0"/>
                  </a:rPr>
                  <a:t>1.18</a:t>
                </a:r>
                <a:endParaRPr lang="en-US" altLang="zh-TW" sz="2000" smtClean="0">
                  <a:solidFill>
                    <a:srgbClr val="000000"/>
                  </a:solidFill>
                  <a:latin typeface="Times New Roman" pitchFamily="18" charset="0"/>
                  <a:ea typeface="新細明體" pitchFamily="18" charset="-120"/>
                </a:endParaRPr>
              </a:p>
            </p:txBody>
          </p:sp>
          <p:sp>
            <p:nvSpPr>
              <p:cNvPr id="414771" name="Rectangle 51"/>
              <p:cNvSpPr>
                <a:spLocks noChangeArrowheads="1"/>
              </p:cNvSpPr>
              <p:nvPr/>
            </p:nvSpPr>
            <p:spPr bwMode="auto">
              <a:xfrm>
                <a:off x="2946" y="2364"/>
                <a:ext cx="575"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 cap="sq">
                    <a:solidFill>
                      <a:srgbClr val="A0A0A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grpSp>
        <p:sp>
          <p:nvSpPr>
            <p:cNvPr id="414772" name="Line 52"/>
            <p:cNvSpPr>
              <a:spLocks noChangeShapeType="1"/>
            </p:cNvSpPr>
            <p:nvPr/>
          </p:nvSpPr>
          <p:spPr bwMode="auto">
            <a:xfrm>
              <a:off x="336" y="3024"/>
              <a:ext cx="528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grpSp>
    </p:spTree>
    <p:extLst>
      <p:ext uri="{BB962C8B-B14F-4D97-AF65-F5344CB8AC3E}">
        <p14:creationId xmlns:p14="http://schemas.microsoft.com/office/powerpoint/2010/main" val="852435344"/>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nodeType="clickEffect">
                                  <p:stCondLst>
                                    <p:cond delay="0"/>
                                  </p:stCondLst>
                                  <p:childTnLst>
                                    <p:set>
                                      <p:cBhvr>
                                        <p:cTn id="6" dur="1" fill="hold">
                                          <p:stCondLst>
                                            <p:cond delay="0"/>
                                          </p:stCondLst>
                                        </p:cTn>
                                        <p:tgtEl>
                                          <p:spTgt spid="414723"/>
                                        </p:tgtEl>
                                        <p:attrNameLst>
                                          <p:attrName>style.visibility</p:attrName>
                                        </p:attrNameLst>
                                      </p:cBhvr>
                                      <p:to>
                                        <p:strVal val="visible"/>
                                      </p:to>
                                    </p:set>
                                    <p:anim calcmode="lin" valueType="num">
                                      <p:cBhvr>
                                        <p:cTn id="7" dur="500" fill="hold"/>
                                        <p:tgtEl>
                                          <p:spTgt spid="414723"/>
                                        </p:tgtEl>
                                        <p:attrNameLst>
                                          <p:attrName>ppt_x</p:attrName>
                                        </p:attrNameLst>
                                      </p:cBhvr>
                                      <p:tavLst>
                                        <p:tav tm="0">
                                          <p:val>
                                            <p:strVal val="#ppt_x-#ppt_w/2"/>
                                          </p:val>
                                        </p:tav>
                                        <p:tav tm="100000">
                                          <p:val>
                                            <p:strVal val="#ppt_x"/>
                                          </p:val>
                                        </p:tav>
                                      </p:tavLst>
                                    </p:anim>
                                    <p:anim calcmode="lin" valueType="num">
                                      <p:cBhvr>
                                        <p:cTn id="8" dur="500" fill="hold"/>
                                        <p:tgtEl>
                                          <p:spTgt spid="414723"/>
                                        </p:tgtEl>
                                        <p:attrNameLst>
                                          <p:attrName>ppt_y</p:attrName>
                                        </p:attrNameLst>
                                      </p:cBhvr>
                                      <p:tavLst>
                                        <p:tav tm="0">
                                          <p:val>
                                            <p:strVal val="#ppt_y"/>
                                          </p:val>
                                        </p:tav>
                                        <p:tav tm="100000">
                                          <p:val>
                                            <p:strVal val="#ppt_y"/>
                                          </p:val>
                                        </p:tav>
                                      </p:tavLst>
                                    </p:anim>
                                    <p:anim calcmode="lin" valueType="num">
                                      <p:cBhvr>
                                        <p:cTn id="9" dur="500" fill="hold"/>
                                        <p:tgtEl>
                                          <p:spTgt spid="414723"/>
                                        </p:tgtEl>
                                        <p:attrNameLst>
                                          <p:attrName>ppt_w</p:attrName>
                                        </p:attrNameLst>
                                      </p:cBhvr>
                                      <p:tavLst>
                                        <p:tav tm="0">
                                          <p:val>
                                            <p:fltVal val="0"/>
                                          </p:val>
                                        </p:tav>
                                        <p:tav tm="100000">
                                          <p:val>
                                            <p:strVal val="#ppt_w"/>
                                          </p:val>
                                        </p:tav>
                                      </p:tavLst>
                                    </p:anim>
                                    <p:anim calcmode="lin" valueType="num">
                                      <p:cBhvr>
                                        <p:cTn id="10" dur="500" fill="hold"/>
                                        <p:tgtEl>
                                          <p:spTgt spid="414723"/>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2" presetClass="entr" presetSubtype="8" fill="hold" grpId="0" nodeType="clickEffect">
                                  <p:stCondLst>
                                    <p:cond delay="0"/>
                                  </p:stCondLst>
                                  <p:childTnLst>
                                    <p:set>
                                      <p:cBhvr>
                                        <p:cTn id="14" dur="1" fill="hold">
                                          <p:stCondLst>
                                            <p:cond delay="0"/>
                                          </p:stCondLst>
                                        </p:cTn>
                                        <p:tgtEl>
                                          <p:spTgt spid="414735"/>
                                        </p:tgtEl>
                                        <p:attrNameLst>
                                          <p:attrName>style.visibility</p:attrName>
                                        </p:attrNameLst>
                                      </p:cBhvr>
                                      <p:to>
                                        <p:strVal val="visible"/>
                                      </p:to>
                                    </p:set>
                                    <p:anim calcmode="lin" valueType="num">
                                      <p:cBhvr additive="base">
                                        <p:cTn id="15" dur="500"/>
                                        <p:tgtEl>
                                          <p:spTgt spid="414735"/>
                                        </p:tgtEl>
                                        <p:attrNameLst>
                                          <p:attrName>ppt_x</p:attrName>
                                        </p:attrNameLst>
                                      </p:cBhvr>
                                      <p:tavLst>
                                        <p:tav tm="0">
                                          <p:val>
                                            <p:strVal val="#ppt_x-#ppt_w*1.125000"/>
                                          </p:val>
                                        </p:tav>
                                        <p:tav tm="100000">
                                          <p:val>
                                            <p:strVal val="#ppt_x"/>
                                          </p:val>
                                        </p:tav>
                                      </p:tavLst>
                                    </p:anim>
                                    <p:animEffect transition="in" filter="wipe(right)">
                                      <p:cBhvr>
                                        <p:cTn id="16" dur="500"/>
                                        <p:tgtEl>
                                          <p:spTgt spid="41473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414773"/>
                                        </p:tgtEl>
                                        <p:attrNameLst>
                                          <p:attrName>style.visibility</p:attrName>
                                        </p:attrNameLst>
                                      </p:cBhvr>
                                      <p:to>
                                        <p:strVal val="visible"/>
                                      </p:to>
                                    </p:set>
                                    <p:animEffect transition="in" filter="wipe(left)">
                                      <p:cBhvr>
                                        <p:cTn id="21" dur="500"/>
                                        <p:tgtEl>
                                          <p:spTgt spid="4147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4735"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 name="投影片編號版面配置區 3"/>
          <p:cNvSpPr>
            <a:spLocks noGrp="1"/>
          </p:cNvSpPr>
          <p:nvPr>
            <p:ph type="sldNum" sz="quarter" idx="12"/>
          </p:nvPr>
        </p:nvSpPr>
        <p:spPr/>
        <p:txBody>
          <a:bodyPr/>
          <a:lstStyle/>
          <a:p>
            <a:fld id="{9E420432-1672-430C-BD44-1564E1F6AE91}" type="slidenum">
              <a:rPr lang="en-US" altLang="zh-TW">
                <a:solidFill>
                  <a:srgbClr val="000000"/>
                </a:solidFill>
              </a:rPr>
              <a:pPr/>
              <a:t>47</a:t>
            </a:fld>
            <a:endParaRPr lang="en-US" altLang="zh-TW">
              <a:solidFill>
                <a:srgbClr val="000000"/>
              </a:solidFill>
            </a:endParaRPr>
          </a:p>
        </p:txBody>
      </p:sp>
      <p:sp>
        <p:nvSpPr>
          <p:cNvPr id="415746" name="Rectangle 2"/>
          <p:cNvSpPr>
            <a:spLocks noChangeArrowheads="1"/>
          </p:cNvSpPr>
          <p:nvPr/>
        </p:nvSpPr>
        <p:spPr bwMode="auto">
          <a:xfrm>
            <a:off x="225425" y="152400"/>
            <a:ext cx="876617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zh-TW" altLang="en-US" sz="2400" smtClean="0">
                <a:solidFill>
                  <a:srgbClr val="000000"/>
                </a:solidFill>
                <a:latin typeface="Arial" pitchFamily="34" charset="0"/>
                <a:ea typeface="標楷體" pitchFamily="65" charset="-120"/>
              </a:rPr>
              <a:t>若將消費者的偏好分數除以</a:t>
            </a:r>
            <a:r>
              <a:rPr lang="en-US" altLang="zh-TW" sz="2400" smtClean="0">
                <a:solidFill>
                  <a:srgbClr val="000000"/>
                </a:solidFill>
                <a:latin typeface="Arial" pitchFamily="34" charset="0"/>
                <a:ea typeface="標楷體" pitchFamily="65" charset="-120"/>
              </a:rPr>
              <a:t>100</a:t>
            </a:r>
            <a:r>
              <a:rPr lang="zh-TW" altLang="en-US" sz="2400" smtClean="0">
                <a:solidFill>
                  <a:srgbClr val="000000"/>
                </a:solidFill>
                <a:latin typeface="Arial" pitchFamily="34" charset="0"/>
                <a:ea typeface="標楷體" pitchFamily="65" charset="-120"/>
              </a:rPr>
              <a:t>，則可將之視為其購買的可能機率。以編號第</a:t>
            </a:r>
            <a:r>
              <a:rPr lang="en-US" altLang="zh-TW" sz="2400" smtClean="0">
                <a:solidFill>
                  <a:srgbClr val="000000"/>
                </a:solidFill>
                <a:latin typeface="Arial" pitchFamily="34" charset="0"/>
                <a:ea typeface="標楷體" pitchFamily="65" charset="-120"/>
              </a:rPr>
              <a:t>11</a:t>
            </a:r>
            <a:r>
              <a:rPr lang="zh-TW" altLang="en-US" sz="2400" smtClean="0">
                <a:solidFill>
                  <a:srgbClr val="000000"/>
                </a:solidFill>
                <a:latin typeface="Arial" pitchFamily="34" charset="0"/>
                <a:ea typeface="標楷體" pitchFamily="65" charset="-120"/>
              </a:rPr>
              <a:t>號的產品型式為例，該名消費者購買此產品型式的機率是：</a:t>
            </a:r>
            <a:endParaRPr lang="zh-TW" altLang="en-US" sz="3600" smtClean="0">
              <a:solidFill>
                <a:srgbClr val="000000"/>
              </a:solidFill>
              <a:latin typeface="Times New Roman" pitchFamily="18" charset="0"/>
              <a:ea typeface="新細明體" pitchFamily="18" charset="-120"/>
            </a:endParaRPr>
          </a:p>
        </p:txBody>
      </p:sp>
      <p:grpSp>
        <p:nvGrpSpPr>
          <p:cNvPr id="415747" name="Group 3"/>
          <p:cNvGrpSpPr>
            <a:grpSpLocks/>
          </p:cNvGrpSpPr>
          <p:nvPr/>
        </p:nvGrpSpPr>
        <p:grpSpPr bwMode="auto">
          <a:xfrm>
            <a:off x="152400" y="1493838"/>
            <a:ext cx="8839200" cy="1173162"/>
            <a:chOff x="-3" y="747"/>
            <a:chExt cx="3506" cy="927"/>
          </a:xfrm>
        </p:grpSpPr>
        <p:grpSp>
          <p:nvGrpSpPr>
            <p:cNvPr id="415748" name="Group 4"/>
            <p:cNvGrpSpPr>
              <a:grpSpLocks/>
            </p:cNvGrpSpPr>
            <p:nvPr/>
          </p:nvGrpSpPr>
          <p:grpSpPr bwMode="auto">
            <a:xfrm>
              <a:off x="0" y="750"/>
              <a:ext cx="3500" cy="921"/>
              <a:chOff x="0" y="750"/>
              <a:chExt cx="3500" cy="921"/>
            </a:xfrm>
          </p:grpSpPr>
          <p:grpSp>
            <p:nvGrpSpPr>
              <p:cNvPr id="415749" name="Group 5"/>
              <p:cNvGrpSpPr>
                <a:grpSpLocks/>
              </p:cNvGrpSpPr>
              <p:nvPr/>
            </p:nvGrpSpPr>
            <p:grpSpPr bwMode="auto">
              <a:xfrm>
                <a:off x="0" y="750"/>
                <a:ext cx="500" cy="518"/>
                <a:chOff x="0" y="750"/>
                <a:chExt cx="500" cy="518"/>
              </a:xfrm>
            </p:grpSpPr>
            <p:sp>
              <p:nvSpPr>
                <p:cNvPr id="415750" name="Rectangle 6"/>
                <p:cNvSpPr>
                  <a:spLocks noChangeArrowheads="1"/>
                </p:cNvSpPr>
                <p:nvPr/>
              </p:nvSpPr>
              <p:spPr bwMode="auto">
                <a:xfrm>
                  <a:off x="11" y="750"/>
                  <a:ext cx="478"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TW" altLang="en-US" sz="2000" smtClean="0">
                      <a:solidFill>
                        <a:srgbClr val="000000"/>
                      </a:solidFill>
                      <a:latin typeface="Arial" pitchFamily="34" charset="0"/>
                      <a:ea typeface="標楷體" pitchFamily="65" charset="-120"/>
                    </a:rPr>
                    <a:t>產品形號</a:t>
                  </a:r>
                  <a:endParaRPr lang="zh-TW" altLang="en-US" sz="2000" smtClean="0">
                    <a:solidFill>
                      <a:srgbClr val="000000"/>
                    </a:solidFill>
                    <a:latin typeface="Times New Roman" pitchFamily="18" charset="0"/>
                    <a:ea typeface="新細明體" pitchFamily="18" charset="-120"/>
                  </a:endParaRPr>
                </a:p>
                <a:p>
                  <a:pPr algn="ctr"/>
                  <a:endParaRPr lang="en-US" altLang="zh-TW" sz="4000" smtClean="0">
                    <a:solidFill>
                      <a:srgbClr val="000000"/>
                    </a:solidFill>
                    <a:latin typeface="Times New Roman" pitchFamily="18" charset="0"/>
                    <a:ea typeface="新細明體" pitchFamily="18" charset="-120"/>
                  </a:endParaRPr>
                </a:p>
              </p:txBody>
            </p:sp>
            <p:sp>
              <p:nvSpPr>
                <p:cNvPr id="415751" name="Rectangle 7"/>
                <p:cNvSpPr>
                  <a:spLocks noChangeArrowheads="1"/>
                </p:cNvSpPr>
                <p:nvPr/>
              </p:nvSpPr>
              <p:spPr bwMode="auto">
                <a:xfrm>
                  <a:off x="0" y="750"/>
                  <a:ext cx="500" cy="518"/>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grpSp>
          <p:grpSp>
            <p:nvGrpSpPr>
              <p:cNvPr id="415752" name="Group 8"/>
              <p:cNvGrpSpPr>
                <a:grpSpLocks/>
              </p:cNvGrpSpPr>
              <p:nvPr/>
            </p:nvGrpSpPr>
            <p:grpSpPr bwMode="auto">
              <a:xfrm>
                <a:off x="500" y="750"/>
                <a:ext cx="500" cy="518"/>
                <a:chOff x="500" y="750"/>
                <a:chExt cx="500" cy="518"/>
              </a:xfrm>
            </p:grpSpPr>
            <p:sp>
              <p:nvSpPr>
                <p:cNvPr id="415753" name="Rectangle 9"/>
                <p:cNvSpPr>
                  <a:spLocks noChangeArrowheads="1"/>
                </p:cNvSpPr>
                <p:nvPr/>
              </p:nvSpPr>
              <p:spPr bwMode="auto">
                <a:xfrm>
                  <a:off x="511" y="750"/>
                  <a:ext cx="478"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TW" altLang="en-US" sz="2000" smtClean="0">
                      <a:solidFill>
                        <a:srgbClr val="000000"/>
                      </a:solidFill>
                      <a:latin typeface="Arial" pitchFamily="34" charset="0"/>
                      <a:ea typeface="標楷體" pitchFamily="65" charset="-120"/>
                    </a:rPr>
                    <a:t>遙控距離</a:t>
                  </a:r>
                  <a:endParaRPr lang="zh-TW" altLang="en-US" sz="2000" smtClean="0">
                    <a:solidFill>
                      <a:srgbClr val="000000"/>
                    </a:solidFill>
                    <a:latin typeface="Times New Roman" pitchFamily="18" charset="0"/>
                    <a:ea typeface="新細明體" pitchFamily="18" charset="-120"/>
                  </a:endParaRPr>
                </a:p>
                <a:p>
                  <a:pPr algn="ctr"/>
                  <a:endParaRPr lang="en-US" altLang="zh-TW" sz="4000" smtClean="0">
                    <a:solidFill>
                      <a:srgbClr val="000000"/>
                    </a:solidFill>
                    <a:latin typeface="Times New Roman" pitchFamily="18" charset="0"/>
                    <a:ea typeface="新細明體" pitchFamily="18" charset="-120"/>
                  </a:endParaRPr>
                </a:p>
              </p:txBody>
            </p:sp>
            <p:sp>
              <p:nvSpPr>
                <p:cNvPr id="415754" name="Rectangle 10"/>
                <p:cNvSpPr>
                  <a:spLocks noChangeArrowheads="1"/>
                </p:cNvSpPr>
                <p:nvPr/>
              </p:nvSpPr>
              <p:spPr bwMode="auto">
                <a:xfrm>
                  <a:off x="500" y="750"/>
                  <a:ext cx="500" cy="518"/>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grpSp>
          <p:grpSp>
            <p:nvGrpSpPr>
              <p:cNvPr id="415755" name="Group 11"/>
              <p:cNvGrpSpPr>
                <a:grpSpLocks/>
              </p:cNvGrpSpPr>
              <p:nvPr/>
            </p:nvGrpSpPr>
            <p:grpSpPr bwMode="auto">
              <a:xfrm>
                <a:off x="1000" y="750"/>
                <a:ext cx="500" cy="518"/>
                <a:chOff x="1000" y="750"/>
                <a:chExt cx="500" cy="518"/>
              </a:xfrm>
            </p:grpSpPr>
            <p:sp>
              <p:nvSpPr>
                <p:cNvPr id="415756" name="Rectangle 12"/>
                <p:cNvSpPr>
                  <a:spLocks noChangeArrowheads="1"/>
                </p:cNvSpPr>
                <p:nvPr/>
              </p:nvSpPr>
              <p:spPr bwMode="auto">
                <a:xfrm>
                  <a:off x="1011" y="750"/>
                  <a:ext cx="478"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TW" altLang="en-US" sz="2000" smtClean="0">
                      <a:solidFill>
                        <a:srgbClr val="000000"/>
                      </a:solidFill>
                      <a:latin typeface="Arial" pitchFamily="34" charset="0"/>
                      <a:ea typeface="標楷體" pitchFamily="65" charset="-120"/>
                    </a:rPr>
                    <a:t>警鈴裝置</a:t>
                  </a:r>
                  <a:endParaRPr lang="zh-TW" altLang="en-US" sz="2000" smtClean="0">
                    <a:solidFill>
                      <a:srgbClr val="000000"/>
                    </a:solidFill>
                    <a:latin typeface="Times New Roman" pitchFamily="18" charset="0"/>
                    <a:ea typeface="新細明體" pitchFamily="18" charset="-120"/>
                  </a:endParaRPr>
                </a:p>
                <a:p>
                  <a:pPr algn="ctr"/>
                  <a:endParaRPr lang="en-US" altLang="zh-TW" sz="4000" smtClean="0">
                    <a:solidFill>
                      <a:srgbClr val="000000"/>
                    </a:solidFill>
                    <a:latin typeface="Times New Roman" pitchFamily="18" charset="0"/>
                    <a:ea typeface="新細明體" pitchFamily="18" charset="-120"/>
                  </a:endParaRPr>
                </a:p>
              </p:txBody>
            </p:sp>
            <p:sp>
              <p:nvSpPr>
                <p:cNvPr id="415757" name="Rectangle 13"/>
                <p:cNvSpPr>
                  <a:spLocks noChangeArrowheads="1"/>
                </p:cNvSpPr>
                <p:nvPr/>
              </p:nvSpPr>
              <p:spPr bwMode="auto">
                <a:xfrm>
                  <a:off x="1000" y="750"/>
                  <a:ext cx="500" cy="518"/>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grpSp>
          <p:grpSp>
            <p:nvGrpSpPr>
              <p:cNvPr id="415758" name="Group 14"/>
              <p:cNvGrpSpPr>
                <a:grpSpLocks/>
              </p:cNvGrpSpPr>
              <p:nvPr/>
            </p:nvGrpSpPr>
            <p:grpSpPr bwMode="auto">
              <a:xfrm>
                <a:off x="1500" y="750"/>
                <a:ext cx="500" cy="518"/>
                <a:chOff x="1500" y="750"/>
                <a:chExt cx="500" cy="518"/>
              </a:xfrm>
            </p:grpSpPr>
            <p:sp>
              <p:nvSpPr>
                <p:cNvPr id="415759" name="Rectangle 15"/>
                <p:cNvSpPr>
                  <a:spLocks noChangeArrowheads="1"/>
                </p:cNvSpPr>
                <p:nvPr/>
              </p:nvSpPr>
              <p:spPr bwMode="auto">
                <a:xfrm>
                  <a:off x="1511" y="750"/>
                  <a:ext cx="478"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TW" altLang="en-US" sz="2000" smtClean="0">
                      <a:solidFill>
                        <a:srgbClr val="000000"/>
                      </a:solidFill>
                      <a:latin typeface="Arial" pitchFamily="34" charset="0"/>
                      <a:ea typeface="標楷體" pitchFamily="65" charset="-120"/>
                    </a:rPr>
                    <a:t>行李箱</a:t>
                  </a:r>
                  <a:endParaRPr lang="zh-TW" altLang="en-US" sz="2000" smtClean="0">
                    <a:solidFill>
                      <a:srgbClr val="000000"/>
                    </a:solidFill>
                    <a:latin typeface="Times New Roman" pitchFamily="18" charset="0"/>
                    <a:ea typeface="新細明體" pitchFamily="18" charset="-120"/>
                  </a:endParaRPr>
                </a:p>
                <a:p>
                  <a:pPr algn="ctr"/>
                  <a:endParaRPr lang="en-US" altLang="zh-TW" sz="4000" smtClean="0">
                    <a:solidFill>
                      <a:srgbClr val="000000"/>
                    </a:solidFill>
                    <a:latin typeface="Times New Roman" pitchFamily="18" charset="0"/>
                    <a:ea typeface="新細明體" pitchFamily="18" charset="-120"/>
                  </a:endParaRPr>
                </a:p>
              </p:txBody>
            </p:sp>
            <p:sp>
              <p:nvSpPr>
                <p:cNvPr id="415760" name="Rectangle 16"/>
                <p:cNvSpPr>
                  <a:spLocks noChangeArrowheads="1"/>
                </p:cNvSpPr>
                <p:nvPr/>
              </p:nvSpPr>
              <p:spPr bwMode="auto">
                <a:xfrm>
                  <a:off x="1500" y="750"/>
                  <a:ext cx="500" cy="518"/>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grpSp>
          <p:grpSp>
            <p:nvGrpSpPr>
              <p:cNvPr id="415761" name="Group 17"/>
              <p:cNvGrpSpPr>
                <a:grpSpLocks/>
              </p:cNvGrpSpPr>
              <p:nvPr/>
            </p:nvGrpSpPr>
            <p:grpSpPr bwMode="auto">
              <a:xfrm>
                <a:off x="2000" y="750"/>
                <a:ext cx="500" cy="518"/>
                <a:chOff x="2000" y="750"/>
                <a:chExt cx="500" cy="518"/>
              </a:xfrm>
            </p:grpSpPr>
            <p:sp>
              <p:nvSpPr>
                <p:cNvPr id="415762" name="Rectangle 18"/>
                <p:cNvSpPr>
                  <a:spLocks noChangeArrowheads="1"/>
                </p:cNvSpPr>
                <p:nvPr/>
              </p:nvSpPr>
              <p:spPr bwMode="auto">
                <a:xfrm>
                  <a:off x="2011" y="750"/>
                  <a:ext cx="478"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TW" altLang="en-US" sz="2000" smtClean="0">
                      <a:solidFill>
                        <a:srgbClr val="000000"/>
                      </a:solidFill>
                      <a:latin typeface="Arial" pitchFamily="34" charset="0"/>
                      <a:ea typeface="標楷體" pitchFamily="65" charset="-120"/>
                    </a:rPr>
                    <a:t>車門鎖</a:t>
                  </a:r>
                  <a:endParaRPr lang="zh-TW" altLang="en-US" sz="2000" smtClean="0">
                    <a:solidFill>
                      <a:srgbClr val="000000"/>
                    </a:solidFill>
                    <a:latin typeface="Times New Roman" pitchFamily="18" charset="0"/>
                    <a:ea typeface="新細明體" pitchFamily="18" charset="-120"/>
                  </a:endParaRPr>
                </a:p>
                <a:p>
                  <a:pPr algn="ctr"/>
                  <a:endParaRPr lang="en-US" altLang="zh-TW" sz="4000" smtClean="0">
                    <a:solidFill>
                      <a:srgbClr val="000000"/>
                    </a:solidFill>
                    <a:latin typeface="Times New Roman" pitchFamily="18" charset="0"/>
                    <a:ea typeface="新細明體" pitchFamily="18" charset="-120"/>
                  </a:endParaRPr>
                </a:p>
              </p:txBody>
            </p:sp>
            <p:sp>
              <p:nvSpPr>
                <p:cNvPr id="415763" name="Rectangle 19"/>
                <p:cNvSpPr>
                  <a:spLocks noChangeArrowheads="1"/>
                </p:cNvSpPr>
                <p:nvPr/>
              </p:nvSpPr>
              <p:spPr bwMode="auto">
                <a:xfrm>
                  <a:off x="2000" y="750"/>
                  <a:ext cx="500" cy="518"/>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grpSp>
          <p:grpSp>
            <p:nvGrpSpPr>
              <p:cNvPr id="415764" name="Group 20"/>
              <p:cNvGrpSpPr>
                <a:grpSpLocks/>
              </p:cNvGrpSpPr>
              <p:nvPr/>
            </p:nvGrpSpPr>
            <p:grpSpPr bwMode="auto">
              <a:xfrm>
                <a:off x="2500" y="750"/>
                <a:ext cx="500" cy="518"/>
                <a:chOff x="2500" y="750"/>
                <a:chExt cx="500" cy="518"/>
              </a:xfrm>
            </p:grpSpPr>
            <p:sp>
              <p:nvSpPr>
                <p:cNvPr id="415765" name="Rectangle 21"/>
                <p:cNvSpPr>
                  <a:spLocks noChangeArrowheads="1"/>
                </p:cNvSpPr>
                <p:nvPr/>
              </p:nvSpPr>
              <p:spPr bwMode="auto">
                <a:xfrm>
                  <a:off x="2511" y="750"/>
                  <a:ext cx="478"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TW" altLang="en-US" sz="2000" smtClean="0">
                      <a:solidFill>
                        <a:srgbClr val="000000"/>
                      </a:solidFill>
                      <a:latin typeface="Arial" pitchFamily="34" charset="0"/>
                      <a:ea typeface="標楷體" pitchFamily="65" charset="-120"/>
                    </a:rPr>
                    <a:t>價格</a:t>
                  </a:r>
                  <a:endParaRPr lang="zh-TW" altLang="en-US" sz="2000" smtClean="0">
                    <a:solidFill>
                      <a:srgbClr val="000000"/>
                    </a:solidFill>
                    <a:latin typeface="Times New Roman" pitchFamily="18" charset="0"/>
                    <a:ea typeface="新細明體" pitchFamily="18" charset="-120"/>
                  </a:endParaRPr>
                </a:p>
                <a:p>
                  <a:pPr algn="ctr"/>
                  <a:endParaRPr lang="en-US" altLang="zh-TW" sz="4000" smtClean="0">
                    <a:solidFill>
                      <a:srgbClr val="000000"/>
                    </a:solidFill>
                    <a:latin typeface="Times New Roman" pitchFamily="18" charset="0"/>
                    <a:ea typeface="新細明體" pitchFamily="18" charset="-120"/>
                  </a:endParaRPr>
                </a:p>
              </p:txBody>
            </p:sp>
            <p:sp>
              <p:nvSpPr>
                <p:cNvPr id="415766" name="Rectangle 22"/>
                <p:cNvSpPr>
                  <a:spLocks noChangeArrowheads="1"/>
                </p:cNvSpPr>
                <p:nvPr/>
              </p:nvSpPr>
              <p:spPr bwMode="auto">
                <a:xfrm>
                  <a:off x="2500" y="750"/>
                  <a:ext cx="500" cy="518"/>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grpSp>
          <p:grpSp>
            <p:nvGrpSpPr>
              <p:cNvPr id="415767" name="Group 23"/>
              <p:cNvGrpSpPr>
                <a:grpSpLocks/>
              </p:cNvGrpSpPr>
              <p:nvPr/>
            </p:nvGrpSpPr>
            <p:grpSpPr bwMode="auto">
              <a:xfrm>
                <a:off x="3000" y="750"/>
                <a:ext cx="500" cy="518"/>
                <a:chOff x="3000" y="750"/>
                <a:chExt cx="500" cy="518"/>
              </a:xfrm>
            </p:grpSpPr>
            <p:sp>
              <p:nvSpPr>
                <p:cNvPr id="415768" name="Rectangle 24"/>
                <p:cNvSpPr>
                  <a:spLocks noChangeArrowheads="1"/>
                </p:cNvSpPr>
                <p:nvPr/>
              </p:nvSpPr>
              <p:spPr bwMode="auto">
                <a:xfrm>
                  <a:off x="3011" y="750"/>
                  <a:ext cx="478"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TW" altLang="en-US" sz="2000" smtClean="0">
                      <a:solidFill>
                        <a:srgbClr val="000000"/>
                      </a:solidFill>
                      <a:latin typeface="Arial" pitchFamily="34" charset="0"/>
                      <a:ea typeface="標楷體" pitchFamily="65" charset="-120"/>
                    </a:rPr>
                    <a:t>偏好程度</a:t>
                  </a:r>
                  <a:endParaRPr lang="zh-TW" altLang="en-US" sz="2000" smtClean="0">
                    <a:solidFill>
                      <a:srgbClr val="000000"/>
                    </a:solidFill>
                    <a:latin typeface="Times New Roman" pitchFamily="18" charset="0"/>
                    <a:ea typeface="新細明體" pitchFamily="18" charset="-120"/>
                  </a:endParaRPr>
                </a:p>
                <a:p>
                  <a:pPr algn="ctr"/>
                  <a:endParaRPr lang="en-US" altLang="zh-TW" sz="4000" smtClean="0">
                    <a:solidFill>
                      <a:srgbClr val="000000"/>
                    </a:solidFill>
                    <a:latin typeface="Times New Roman" pitchFamily="18" charset="0"/>
                    <a:ea typeface="新細明體" pitchFamily="18" charset="-120"/>
                  </a:endParaRPr>
                </a:p>
              </p:txBody>
            </p:sp>
            <p:sp>
              <p:nvSpPr>
                <p:cNvPr id="415769" name="Rectangle 25"/>
                <p:cNvSpPr>
                  <a:spLocks noChangeArrowheads="1"/>
                </p:cNvSpPr>
                <p:nvPr/>
              </p:nvSpPr>
              <p:spPr bwMode="auto">
                <a:xfrm>
                  <a:off x="3000" y="750"/>
                  <a:ext cx="500" cy="518"/>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grpSp>
          <p:grpSp>
            <p:nvGrpSpPr>
              <p:cNvPr id="415770" name="Group 26"/>
              <p:cNvGrpSpPr>
                <a:grpSpLocks/>
              </p:cNvGrpSpPr>
              <p:nvPr/>
            </p:nvGrpSpPr>
            <p:grpSpPr bwMode="auto">
              <a:xfrm>
                <a:off x="0" y="1268"/>
                <a:ext cx="500" cy="403"/>
                <a:chOff x="0" y="1268"/>
                <a:chExt cx="500" cy="403"/>
              </a:xfrm>
            </p:grpSpPr>
            <p:sp>
              <p:nvSpPr>
                <p:cNvPr id="415771" name="Rectangle 27"/>
                <p:cNvSpPr>
                  <a:spLocks noChangeArrowheads="1"/>
                </p:cNvSpPr>
                <p:nvPr/>
              </p:nvSpPr>
              <p:spPr bwMode="auto">
                <a:xfrm>
                  <a:off x="11" y="1268"/>
                  <a:ext cx="47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TW" sz="2000" smtClean="0">
                      <a:solidFill>
                        <a:srgbClr val="000000"/>
                      </a:solidFill>
                      <a:latin typeface="Arial" pitchFamily="34" charset="0"/>
                      <a:ea typeface="標楷體" pitchFamily="65" charset="-120"/>
                    </a:rPr>
                    <a:t>11.</a:t>
                  </a:r>
                  <a:endParaRPr lang="en-US" altLang="zh-TW" sz="2000" smtClean="0">
                    <a:solidFill>
                      <a:srgbClr val="000000"/>
                    </a:solidFill>
                    <a:latin typeface="Times New Roman" pitchFamily="18" charset="0"/>
                    <a:ea typeface="新細明體" pitchFamily="18" charset="-120"/>
                  </a:endParaRPr>
                </a:p>
                <a:p>
                  <a:pPr algn="ctr"/>
                  <a:endParaRPr lang="en-US" altLang="zh-TW" sz="4000" smtClean="0">
                    <a:solidFill>
                      <a:srgbClr val="000000"/>
                    </a:solidFill>
                    <a:latin typeface="Times New Roman" pitchFamily="18" charset="0"/>
                    <a:ea typeface="新細明體" pitchFamily="18" charset="-120"/>
                  </a:endParaRPr>
                </a:p>
              </p:txBody>
            </p:sp>
            <p:sp>
              <p:nvSpPr>
                <p:cNvPr id="415772" name="Rectangle 28"/>
                <p:cNvSpPr>
                  <a:spLocks noChangeArrowheads="1"/>
                </p:cNvSpPr>
                <p:nvPr/>
              </p:nvSpPr>
              <p:spPr bwMode="auto">
                <a:xfrm>
                  <a:off x="0" y="1268"/>
                  <a:ext cx="500" cy="403"/>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grpSp>
          <p:grpSp>
            <p:nvGrpSpPr>
              <p:cNvPr id="415773" name="Group 29"/>
              <p:cNvGrpSpPr>
                <a:grpSpLocks/>
              </p:cNvGrpSpPr>
              <p:nvPr/>
            </p:nvGrpSpPr>
            <p:grpSpPr bwMode="auto">
              <a:xfrm>
                <a:off x="500" y="1268"/>
                <a:ext cx="500" cy="403"/>
                <a:chOff x="500" y="1268"/>
                <a:chExt cx="500" cy="403"/>
              </a:xfrm>
            </p:grpSpPr>
            <p:sp>
              <p:nvSpPr>
                <p:cNvPr id="415774" name="Rectangle 30"/>
                <p:cNvSpPr>
                  <a:spLocks noChangeArrowheads="1"/>
                </p:cNvSpPr>
                <p:nvPr/>
              </p:nvSpPr>
              <p:spPr bwMode="auto">
                <a:xfrm>
                  <a:off x="511" y="1268"/>
                  <a:ext cx="47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TW" sz="2000" smtClean="0">
                      <a:solidFill>
                        <a:srgbClr val="000000"/>
                      </a:solidFill>
                      <a:latin typeface="Arial" pitchFamily="34" charset="0"/>
                      <a:ea typeface="標楷體" pitchFamily="65" charset="-120"/>
                    </a:rPr>
                    <a:t>30</a:t>
                  </a:r>
                  <a:r>
                    <a:rPr lang="zh-TW" altLang="en-US" sz="2000" smtClean="0">
                      <a:solidFill>
                        <a:srgbClr val="000000"/>
                      </a:solidFill>
                      <a:latin typeface="Arial" pitchFamily="34" charset="0"/>
                      <a:ea typeface="標楷體" pitchFamily="65" charset="-120"/>
                    </a:rPr>
                    <a:t>公尺</a:t>
                  </a:r>
                  <a:endParaRPr lang="zh-TW" altLang="en-US" sz="2000" smtClean="0">
                    <a:solidFill>
                      <a:srgbClr val="000000"/>
                    </a:solidFill>
                    <a:latin typeface="Times New Roman" pitchFamily="18" charset="0"/>
                    <a:ea typeface="新細明體" pitchFamily="18" charset="-120"/>
                  </a:endParaRPr>
                </a:p>
                <a:p>
                  <a:pPr algn="ctr"/>
                  <a:endParaRPr lang="en-US" altLang="zh-TW" sz="4000" smtClean="0">
                    <a:solidFill>
                      <a:srgbClr val="000000"/>
                    </a:solidFill>
                    <a:latin typeface="Times New Roman" pitchFamily="18" charset="0"/>
                    <a:ea typeface="新細明體" pitchFamily="18" charset="-120"/>
                  </a:endParaRPr>
                </a:p>
              </p:txBody>
            </p:sp>
            <p:sp>
              <p:nvSpPr>
                <p:cNvPr id="415775" name="Rectangle 31"/>
                <p:cNvSpPr>
                  <a:spLocks noChangeArrowheads="1"/>
                </p:cNvSpPr>
                <p:nvPr/>
              </p:nvSpPr>
              <p:spPr bwMode="auto">
                <a:xfrm>
                  <a:off x="500" y="1268"/>
                  <a:ext cx="500" cy="403"/>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grpSp>
          <p:grpSp>
            <p:nvGrpSpPr>
              <p:cNvPr id="415776" name="Group 32"/>
              <p:cNvGrpSpPr>
                <a:grpSpLocks/>
              </p:cNvGrpSpPr>
              <p:nvPr/>
            </p:nvGrpSpPr>
            <p:grpSpPr bwMode="auto">
              <a:xfrm>
                <a:off x="1000" y="1268"/>
                <a:ext cx="500" cy="403"/>
                <a:chOff x="1000" y="1268"/>
                <a:chExt cx="500" cy="403"/>
              </a:xfrm>
            </p:grpSpPr>
            <p:sp>
              <p:nvSpPr>
                <p:cNvPr id="415777" name="Rectangle 33"/>
                <p:cNvSpPr>
                  <a:spLocks noChangeArrowheads="1"/>
                </p:cNvSpPr>
                <p:nvPr/>
              </p:nvSpPr>
              <p:spPr bwMode="auto">
                <a:xfrm>
                  <a:off x="1011" y="1268"/>
                  <a:ext cx="47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TW" altLang="en-US" sz="2000" smtClean="0">
                      <a:solidFill>
                        <a:srgbClr val="000000"/>
                      </a:solidFill>
                      <a:latin typeface="Arial" pitchFamily="34" charset="0"/>
                      <a:ea typeface="標楷體" pitchFamily="65" charset="-120"/>
                    </a:rPr>
                    <a:t>無</a:t>
                  </a:r>
                  <a:endParaRPr lang="zh-TW" altLang="en-US" sz="2000" smtClean="0">
                    <a:solidFill>
                      <a:srgbClr val="000000"/>
                    </a:solidFill>
                    <a:latin typeface="Times New Roman" pitchFamily="18" charset="0"/>
                    <a:ea typeface="新細明體" pitchFamily="18" charset="-120"/>
                  </a:endParaRPr>
                </a:p>
                <a:p>
                  <a:pPr algn="ctr"/>
                  <a:endParaRPr lang="en-US" altLang="zh-TW" sz="4000" smtClean="0">
                    <a:solidFill>
                      <a:srgbClr val="000000"/>
                    </a:solidFill>
                    <a:latin typeface="Times New Roman" pitchFamily="18" charset="0"/>
                    <a:ea typeface="新細明體" pitchFamily="18" charset="-120"/>
                  </a:endParaRPr>
                </a:p>
              </p:txBody>
            </p:sp>
            <p:sp>
              <p:nvSpPr>
                <p:cNvPr id="415778" name="Rectangle 34"/>
                <p:cNvSpPr>
                  <a:spLocks noChangeArrowheads="1"/>
                </p:cNvSpPr>
                <p:nvPr/>
              </p:nvSpPr>
              <p:spPr bwMode="auto">
                <a:xfrm>
                  <a:off x="1000" y="1268"/>
                  <a:ext cx="500" cy="403"/>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grpSp>
          <p:grpSp>
            <p:nvGrpSpPr>
              <p:cNvPr id="415779" name="Group 35"/>
              <p:cNvGrpSpPr>
                <a:grpSpLocks/>
              </p:cNvGrpSpPr>
              <p:nvPr/>
            </p:nvGrpSpPr>
            <p:grpSpPr bwMode="auto">
              <a:xfrm>
                <a:off x="1500" y="1268"/>
                <a:ext cx="500" cy="403"/>
                <a:chOff x="1500" y="1268"/>
                <a:chExt cx="500" cy="403"/>
              </a:xfrm>
            </p:grpSpPr>
            <p:sp>
              <p:nvSpPr>
                <p:cNvPr id="415780" name="Rectangle 36"/>
                <p:cNvSpPr>
                  <a:spLocks noChangeArrowheads="1"/>
                </p:cNvSpPr>
                <p:nvPr/>
              </p:nvSpPr>
              <p:spPr bwMode="auto">
                <a:xfrm>
                  <a:off x="1511" y="1268"/>
                  <a:ext cx="47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TW" altLang="en-US" sz="2000" smtClean="0">
                      <a:solidFill>
                        <a:srgbClr val="000000"/>
                      </a:solidFill>
                      <a:latin typeface="Arial" pitchFamily="34" charset="0"/>
                      <a:ea typeface="標楷體" pitchFamily="65" charset="-120"/>
                    </a:rPr>
                    <a:t>有</a:t>
                  </a:r>
                  <a:endParaRPr lang="zh-TW" altLang="en-US" sz="2000" smtClean="0">
                    <a:solidFill>
                      <a:srgbClr val="000000"/>
                    </a:solidFill>
                    <a:latin typeface="Times New Roman" pitchFamily="18" charset="0"/>
                    <a:ea typeface="新細明體" pitchFamily="18" charset="-120"/>
                  </a:endParaRPr>
                </a:p>
                <a:p>
                  <a:pPr algn="ctr"/>
                  <a:endParaRPr lang="en-US" altLang="zh-TW" sz="4000" smtClean="0">
                    <a:solidFill>
                      <a:srgbClr val="000000"/>
                    </a:solidFill>
                    <a:latin typeface="Times New Roman" pitchFamily="18" charset="0"/>
                    <a:ea typeface="新細明體" pitchFamily="18" charset="-120"/>
                  </a:endParaRPr>
                </a:p>
              </p:txBody>
            </p:sp>
            <p:sp>
              <p:nvSpPr>
                <p:cNvPr id="415781" name="Rectangle 37"/>
                <p:cNvSpPr>
                  <a:spLocks noChangeArrowheads="1"/>
                </p:cNvSpPr>
                <p:nvPr/>
              </p:nvSpPr>
              <p:spPr bwMode="auto">
                <a:xfrm>
                  <a:off x="1500" y="1268"/>
                  <a:ext cx="500" cy="403"/>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grpSp>
          <p:grpSp>
            <p:nvGrpSpPr>
              <p:cNvPr id="415782" name="Group 38"/>
              <p:cNvGrpSpPr>
                <a:grpSpLocks/>
              </p:cNvGrpSpPr>
              <p:nvPr/>
            </p:nvGrpSpPr>
            <p:grpSpPr bwMode="auto">
              <a:xfrm>
                <a:off x="2000" y="1268"/>
                <a:ext cx="500" cy="403"/>
                <a:chOff x="2000" y="1268"/>
                <a:chExt cx="500" cy="403"/>
              </a:xfrm>
            </p:grpSpPr>
            <p:sp>
              <p:nvSpPr>
                <p:cNvPr id="415783" name="Rectangle 39"/>
                <p:cNvSpPr>
                  <a:spLocks noChangeArrowheads="1"/>
                </p:cNvSpPr>
                <p:nvPr/>
              </p:nvSpPr>
              <p:spPr bwMode="auto">
                <a:xfrm>
                  <a:off x="2011" y="1268"/>
                  <a:ext cx="47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TW" altLang="en-US" sz="2000" smtClean="0">
                      <a:solidFill>
                        <a:srgbClr val="000000"/>
                      </a:solidFill>
                      <a:latin typeface="Arial" pitchFamily="34" charset="0"/>
                      <a:ea typeface="標楷體" pitchFamily="65" charset="-120"/>
                    </a:rPr>
                    <a:t>無</a:t>
                  </a:r>
                  <a:endParaRPr lang="zh-TW" altLang="en-US" sz="2000" smtClean="0">
                    <a:solidFill>
                      <a:srgbClr val="000000"/>
                    </a:solidFill>
                    <a:latin typeface="Times New Roman" pitchFamily="18" charset="0"/>
                    <a:ea typeface="新細明體" pitchFamily="18" charset="-120"/>
                  </a:endParaRPr>
                </a:p>
                <a:p>
                  <a:pPr algn="ctr"/>
                  <a:endParaRPr lang="en-US" altLang="zh-TW" sz="4000" smtClean="0">
                    <a:solidFill>
                      <a:srgbClr val="000000"/>
                    </a:solidFill>
                    <a:latin typeface="Times New Roman" pitchFamily="18" charset="0"/>
                    <a:ea typeface="新細明體" pitchFamily="18" charset="-120"/>
                  </a:endParaRPr>
                </a:p>
              </p:txBody>
            </p:sp>
            <p:sp>
              <p:nvSpPr>
                <p:cNvPr id="415784" name="Rectangle 40"/>
                <p:cNvSpPr>
                  <a:spLocks noChangeArrowheads="1"/>
                </p:cNvSpPr>
                <p:nvPr/>
              </p:nvSpPr>
              <p:spPr bwMode="auto">
                <a:xfrm>
                  <a:off x="2000" y="1268"/>
                  <a:ext cx="500" cy="403"/>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grpSp>
          <p:grpSp>
            <p:nvGrpSpPr>
              <p:cNvPr id="415785" name="Group 41"/>
              <p:cNvGrpSpPr>
                <a:grpSpLocks/>
              </p:cNvGrpSpPr>
              <p:nvPr/>
            </p:nvGrpSpPr>
            <p:grpSpPr bwMode="auto">
              <a:xfrm>
                <a:off x="2500" y="1268"/>
                <a:ext cx="500" cy="403"/>
                <a:chOff x="2500" y="1268"/>
                <a:chExt cx="500" cy="403"/>
              </a:xfrm>
            </p:grpSpPr>
            <p:sp>
              <p:nvSpPr>
                <p:cNvPr id="415786" name="Rectangle 42"/>
                <p:cNvSpPr>
                  <a:spLocks noChangeArrowheads="1"/>
                </p:cNvSpPr>
                <p:nvPr/>
              </p:nvSpPr>
              <p:spPr bwMode="auto">
                <a:xfrm>
                  <a:off x="2511" y="1268"/>
                  <a:ext cx="47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TW" sz="2000" smtClean="0">
                      <a:solidFill>
                        <a:srgbClr val="000000"/>
                      </a:solidFill>
                      <a:latin typeface="Arial" pitchFamily="34" charset="0"/>
                      <a:ea typeface="標楷體" pitchFamily="65" charset="-120"/>
                    </a:rPr>
                    <a:t>125</a:t>
                  </a:r>
                  <a:endParaRPr lang="en-US" altLang="zh-TW" sz="2000" smtClean="0">
                    <a:solidFill>
                      <a:srgbClr val="000000"/>
                    </a:solidFill>
                    <a:latin typeface="Times New Roman" pitchFamily="18" charset="0"/>
                    <a:ea typeface="新細明體" pitchFamily="18" charset="-120"/>
                  </a:endParaRPr>
                </a:p>
                <a:p>
                  <a:pPr algn="ctr"/>
                  <a:endParaRPr lang="en-US" altLang="zh-TW" sz="4000" smtClean="0">
                    <a:solidFill>
                      <a:srgbClr val="000000"/>
                    </a:solidFill>
                    <a:latin typeface="Times New Roman" pitchFamily="18" charset="0"/>
                    <a:ea typeface="新細明體" pitchFamily="18" charset="-120"/>
                  </a:endParaRPr>
                </a:p>
              </p:txBody>
            </p:sp>
            <p:sp>
              <p:nvSpPr>
                <p:cNvPr id="415787" name="Rectangle 43"/>
                <p:cNvSpPr>
                  <a:spLocks noChangeArrowheads="1"/>
                </p:cNvSpPr>
                <p:nvPr/>
              </p:nvSpPr>
              <p:spPr bwMode="auto">
                <a:xfrm>
                  <a:off x="2500" y="1268"/>
                  <a:ext cx="500" cy="403"/>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grpSp>
          <p:grpSp>
            <p:nvGrpSpPr>
              <p:cNvPr id="415788" name="Group 44"/>
              <p:cNvGrpSpPr>
                <a:grpSpLocks/>
              </p:cNvGrpSpPr>
              <p:nvPr/>
            </p:nvGrpSpPr>
            <p:grpSpPr bwMode="auto">
              <a:xfrm>
                <a:off x="3000" y="1268"/>
                <a:ext cx="500" cy="403"/>
                <a:chOff x="3000" y="1268"/>
                <a:chExt cx="500" cy="403"/>
              </a:xfrm>
            </p:grpSpPr>
            <p:sp>
              <p:nvSpPr>
                <p:cNvPr id="415789" name="Rectangle 45"/>
                <p:cNvSpPr>
                  <a:spLocks noChangeArrowheads="1"/>
                </p:cNvSpPr>
                <p:nvPr/>
              </p:nvSpPr>
              <p:spPr bwMode="auto">
                <a:xfrm>
                  <a:off x="3011" y="1268"/>
                  <a:ext cx="47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TW" sz="2000" smtClean="0">
                      <a:solidFill>
                        <a:srgbClr val="000000"/>
                      </a:solidFill>
                      <a:latin typeface="Arial" pitchFamily="34" charset="0"/>
                      <a:ea typeface="標楷體" pitchFamily="65" charset="-120"/>
                    </a:rPr>
                    <a:t>40</a:t>
                  </a:r>
                  <a:endParaRPr lang="en-US" altLang="zh-TW" sz="2000" smtClean="0">
                    <a:solidFill>
                      <a:srgbClr val="000000"/>
                    </a:solidFill>
                    <a:latin typeface="Times New Roman" pitchFamily="18" charset="0"/>
                    <a:ea typeface="新細明體" pitchFamily="18" charset="-120"/>
                  </a:endParaRPr>
                </a:p>
                <a:p>
                  <a:pPr algn="ctr"/>
                  <a:endParaRPr lang="en-US" altLang="zh-TW" sz="4000" smtClean="0">
                    <a:solidFill>
                      <a:srgbClr val="000000"/>
                    </a:solidFill>
                    <a:latin typeface="Times New Roman" pitchFamily="18" charset="0"/>
                    <a:ea typeface="新細明體" pitchFamily="18" charset="-120"/>
                  </a:endParaRPr>
                </a:p>
              </p:txBody>
            </p:sp>
            <p:sp>
              <p:nvSpPr>
                <p:cNvPr id="415790" name="Rectangle 46"/>
                <p:cNvSpPr>
                  <a:spLocks noChangeArrowheads="1"/>
                </p:cNvSpPr>
                <p:nvPr/>
              </p:nvSpPr>
              <p:spPr bwMode="auto">
                <a:xfrm>
                  <a:off x="3000" y="1268"/>
                  <a:ext cx="500" cy="403"/>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grpSp>
        </p:grpSp>
        <p:sp>
          <p:nvSpPr>
            <p:cNvPr id="415791" name="Rectangle 47"/>
            <p:cNvSpPr>
              <a:spLocks noChangeArrowheads="1"/>
            </p:cNvSpPr>
            <p:nvPr/>
          </p:nvSpPr>
          <p:spPr bwMode="auto">
            <a:xfrm>
              <a:off x="-3" y="747"/>
              <a:ext cx="3506" cy="927"/>
            </a:xfrm>
            <a:prstGeom prst="rect">
              <a:avLst/>
            </a:prstGeom>
            <a:noFill/>
            <a:ln w="9525"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grpSp>
      <p:sp>
        <p:nvSpPr>
          <p:cNvPr id="415792" name="Rectangle 48"/>
          <p:cNvSpPr>
            <a:spLocks noChangeArrowheads="1"/>
          </p:cNvSpPr>
          <p:nvPr/>
        </p:nvSpPr>
        <p:spPr bwMode="auto">
          <a:xfrm>
            <a:off x="3175" y="2009775"/>
            <a:ext cx="91440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TW" smtClean="0">
                <a:solidFill>
                  <a:srgbClr val="000000"/>
                </a:solidFill>
                <a:latin typeface="Arial" pitchFamily="34" charset="0"/>
                <a:ea typeface="標楷體" pitchFamily="65" charset="-120"/>
              </a:rPr>
              <a:t> </a:t>
            </a:r>
            <a:endParaRPr lang="en-US" altLang="zh-TW" sz="1200" smtClean="0">
              <a:solidFill>
                <a:srgbClr val="000000"/>
              </a:solidFill>
              <a:latin typeface="Times New Roman" pitchFamily="18" charset="0"/>
              <a:ea typeface="新細明體" pitchFamily="18" charset="-120"/>
            </a:endParaRPr>
          </a:p>
          <a:p>
            <a:endParaRPr lang="en-US" altLang="zh-TW" sz="2400" smtClean="0">
              <a:solidFill>
                <a:srgbClr val="000000"/>
              </a:solidFill>
              <a:latin typeface="Times New Roman" pitchFamily="18" charset="0"/>
              <a:ea typeface="新細明體" pitchFamily="18" charset="-120"/>
            </a:endParaRPr>
          </a:p>
        </p:txBody>
      </p:sp>
      <p:sp>
        <p:nvSpPr>
          <p:cNvPr id="415793" name="Line 49"/>
          <p:cNvSpPr>
            <a:spLocks noChangeShapeType="1"/>
          </p:cNvSpPr>
          <p:nvPr/>
        </p:nvSpPr>
        <p:spPr bwMode="auto">
          <a:xfrm>
            <a:off x="5029200" y="2514600"/>
            <a:ext cx="0" cy="457200"/>
          </a:xfrm>
          <a:prstGeom prst="line">
            <a:avLst/>
          </a:prstGeom>
          <a:noFill/>
          <a:ln w="12700">
            <a:solidFill>
              <a:srgbClr val="FF0000"/>
            </a:solidFill>
            <a:round/>
            <a:headEnd type="none" w="lg" len="lg"/>
            <a:tailEnd type="triangle" w="lg" len="lg"/>
          </a:ln>
          <a:effectLst>
            <a:outerShdw dist="107763" dir="2700000" algn="ctr" rotWithShape="0">
              <a:srgbClr val="808080"/>
            </a:outerShdw>
          </a:effectLst>
          <a:extLst>
            <a:ext uri="{909E8E84-426E-40DD-AFC4-6F175D3DCCD1}">
              <a14:hiddenFill xmlns:a14="http://schemas.microsoft.com/office/drawing/2010/main">
                <a:noFill/>
              </a14:hiddenFill>
            </a:ext>
          </a:extLst>
        </p:spPr>
        <p:txBody>
          <a:bodyP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grpSp>
        <p:nvGrpSpPr>
          <p:cNvPr id="415794" name="Group 50"/>
          <p:cNvGrpSpPr>
            <a:grpSpLocks/>
          </p:cNvGrpSpPr>
          <p:nvPr/>
        </p:nvGrpSpPr>
        <p:grpSpPr bwMode="auto">
          <a:xfrm>
            <a:off x="152400" y="2895600"/>
            <a:ext cx="8839200" cy="1219200"/>
            <a:chOff x="-3" y="2113"/>
            <a:chExt cx="3506" cy="1042"/>
          </a:xfrm>
        </p:grpSpPr>
        <p:grpSp>
          <p:nvGrpSpPr>
            <p:cNvPr id="415795" name="Group 51"/>
            <p:cNvGrpSpPr>
              <a:grpSpLocks/>
            </p:cNvGrpSpPr>
            <p:nvPr/>
          </p:nvGrpSpPr>
          <p:grpSpPr bwMode="auto">
            <a:xfrm>
              <a:off x="0" y="2116"/>
              <a:ext cx="3500" cy="1036"/>
              <a:chOff x="0" y="2116"/>
              <a:chExt cx="3500" cy="1036"/>
            </a:xfrm>
          </p:grpSpPr>
          <p:grpSp>
            <p:nvGrpSpPr>
              <p:cNvPr id="415796" name="Group 52"/>
              <p:cNvGrpSpPr>
                <a:grpSpLocks/>
              </p:cNvGrpSpPr>
              <p:nvPr/>
            </p:nvGrpSpPr>
            <p:grpSpPr bwMode="auto">
              <a:xfrm>
                <a:off x="0" y="2116"/>
                <a:ext cx="500" cy="633"/>
                <a:chOff x="0" y="2116"/>
                <a:chExt cx="500" cy="633"/>
              </a:xfrm>
            </p:grpSpPr>
            <p:sp>
              <p:nvSpPr>
                <p:cNvPr id="415797" name="Rectangle 53"/>
                <p:cNvSpPr>
                  <a:spLocks noChangeArrowheads="1"/>
                </p:cNvSpPr>
                <p:nvPr/>
              </p:nvSpPr>
              <p:spPr bwMode="auto">
                <a:xfrm>
                  <a:off x="11" y="2116"/>
                  <a:ext cx="478" cy="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TW" sz="2000" smtClean="0">
                      <a:solidFill>
                        <a:srgbClr val="000000"/>
                      </a:solidFill>
                      <a:latin typeface="Arial" pitchFamily="34" charset="0"/>
                      <a:ea typeface="標楷體" pitchFamily="65" charset="-120"/>
                    </a:rPr>
                    <a:t> </a:t>
                  </a:r>
                  <a:endParaRPr lang="en-US" altLang="zh-TW" sz="2000" smtClean="0">
                    <a:solidFill>
                      <a:srgbClr val="000000"/>
                    </a:solidFill>
                    <a:latin typeface="Times New Roman" pitchFamily="18" charset="0"/>
                    <a:ea typeface="新細明體" pitchFamily="18" charset="-120"/>
                  </a:endParaRPr>
                </a:p>
                <a:p>
                  <a:pPr algn="ctr"/>
                  <a:r>
                    <a:rPr lang="zh-TW" altLang="en-US" sz="2000" smtClean="0">
                      <a:solidFill>
                        <a:srgbClr val="000000"/>
                      </a:solidFill>
                      <a:latin typeface="Arial" pitchFamily="34" charset="0"/>
                      <a:ea typeface="標楷體" pitchFamily="65" charset="-120"/>
                    </a:rPr>
                    <a:t>產品形號</a:t>
                  </a:r>
                  <a:endParaRPr lang="zh-TW" altLang="en-US" sz="2000" smtClean="0">
                    <a:solidFill>
                      <a:srgbClr val="000000"/>
                    </a:solidFill>
                    <a:latin typeface="Times New Roman" pitchFamily="18" charset="0"/>
                    <a:ea typeface="新細明體" pitchFamily="18" charset="-120"/>
                  </a:endParaRPr>
                </a:p>
                <a:p>
                  <a:pPr algn="ctr"/>
                  <a:endParaRPr lang="en-US" altLang="zh-TW" sz="4000" smtClean="0">
                    <a:solidFill>
                      <a:srgbClr val="000000"/>
                    </a:solidFill>
                    <a:latin typeface="Times New Roman" pitchFamily="18" charset="0"/>
                    <a:ea typeface="新細明體" pitchFamily="18" charset="-120"/>
                  </a:endParaRPr>
                </a:p>
              </p:txBody>
            </p:sp>
            <p:sp>
              <p:nvSpPr>
                <p:cNvPr id="415798" name="Rectangle 54"/>
                <p:cNvSpPr>
                  <a:spLocks noChangeArrowheads="1"/>
                </p:cNvSpPr>
                <p:nvPr/>
              </p:nvSpPr>
              <p:spPr bwMode="auto">
                <a:xfrm>
                  <a:off x="0" y="2116"/>
                  <a:ext cx="500" cy="633"/>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grpSp>
          <p:grpSp>
            <p:nvGrpSpPr>
              <p:cNvPr id="415799" name="Group 55"/>
              <p:cNvGrpSpPr>
                <a:grpSpLocks/>
              </p:cNvGrpSpPr>
              <p:nvPr/>
            </p:nvGrpSpPr>
            <p:grpSpPr bwMode="auto">
              <a:xfrm>
                <a:off x="500" y="2116"/>
                <a:ext cx="500" cy="633"/>
                <a:chOff x="500" y="2116"/>
                <a:chExt cx="500" cy="633"/>
              </a:xfrm>
            </p:grpSpPr>
            <p:sp>
              <p:nvSpPr>
                <p:cNvPr id="415800" name="Rectangle 56"/>
                <p:cNvSpPr>
                  <a:spLocks noChangeArrowheads="1"/>
                </p:cNvSpPr>
                <p:nvPr/>
              </p:nvSpPr>
              <p:spPr bwMode="auto">
                <a:xfrm>
                  <a:off x="511" y="2116"/>
                  <a:ext cx="478" cy="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TW" altLang="en-US" sz="2000" smtClean="0">
                      <a:solidFill>
                        <a:srgbClr val="000000"/>
                      </a:solidFill>
                      <a:latin typeface="Arial" pitchFamily="34" charset="0"/>
                      <a:ea typeface="標楷體" pitchFamily="65" charset="-120"/>
                    </a:rPr>
                    <a:t>遙控距離</a:t>
                  </a:r>
                  <a:endParaRPr lang="zh-TW" altLang="en-US" sz="2000" smtClean="0">
                    <a:solidFill>
                      <a:srgbClr val="000000"/>
                    </a:solidFill>
                    <a:latin typeface="Times New Roman" pitchFamily="18" charset="0"/>
                    <a:ea typeface="新細明體" pitchFamily="18" charset="-120"/>
                  </a:endParaRPr>
                </a:p>
                <a:p>
                  <a:pPr algn="ctr"/>
                  <a:r>
                    <a:rPr lang="en-US" altLang="zh-TW" sz="2000" smtClean="0">
                      <a:solidFill>
                        <a:srgbClr val="000000"/>
                      </a:solidFill>
                      <a:latin typeface="Arial" pitchFamily="34" charset="0"/>
                      <a:ea typeface="標楷體" pitchFamily="65" charset="-120"/>
                    </a:rPr>
                    <a:t>X1</a:t>
                  </a:r>
                  <a:endParaRPr lang="en-US" altLang="zh-TW" sz="2000" smtClean="0">
                    <a:solidFill>
                      <a:srgbClr val="000000"/>
                    </a:solidFill>
                    <a:latin typeface="Times New Roman" pitchFamily="18" charset="0"/>
                    <a:ea typeface="新細明體" pitchFamily="18" charset="-120"/>
                  </a:endParaRPr>
                </a:p>
                <a:p>
                  <a:pPr algn="ctr"/>
                  <a:endParaRPr lang="zh-TW" altLang="zh-TW" sz="4000" smtClean="0">
                    <a:solidFill>
                      <a:srgbClr val="000000"/>
                    </a:solidFill>
                    <a:latin typeface="Times New Roman" pitchFamily="18" charset="0"/>
                    <a:ea typeface="新細明體" pitchFamily="18" charset="-120"/>
                  </a:endParaRPr>
                </a:p>
              </p:txBody>
            </p:sp>
            <p:sp>
              <p:nvSpPr>
                <p:cNvPr id="415801" name="Rectangle 57"/>
                <p:cNvSpPr>
                  <a:spLocks noChangeArrowheads="1"/>
                </p:cNvSpPr>
                <p:nvPr/>
              </p:nvSpPr>
              <p:spPr bwMode="auto">
                <a:xfrm>
                  <a:off x="500" y="2116"/>
                  <a:ext cx="500" cy="633"/>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grpSp>
          <p:grpSp>
            <p:nvGrpSpPr>
              <p:cNvPr id="415802" name="Group 58"/>
              <p:cNvGrpSpPr>
                <a:grpSpLocks/>
              </p:cNvGrpSpPr>
              <p:nvPr/>
            </p:nvGrpSpPr>
            <p:grpSpPr bwMode="auto">
              <a:xfrm>
                <a:off x="1000" y="2116"/>
                <a:ext cx="500" cy="633"/>
                <a:chOff x="1000" y="2116"/>
                <a:chExt cx="500" cy="633"/>
              </a:xfrm>
            </p:grpSpPr>
            <p:sp>
              <p:nvSpPr>
                <p:cNvPr id="415803" name="Rectangle 59"/>
                <p:cNvSpPr>
                  <a:spLocks noChangeArrowheads="1"/>
                </p:cNvSpPr>
                <p:nvPr/>
              </p:nvSpPr>
              <p:spPr bwMode="auto">
                <a:xfrm>
                  <a:off x="1011" y="2116"/>
                  <a:ext cx="478" cy="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TW" altLang="en-US" sz="2000" smtClean="0">
                      <a:solidFill>
                        <a:srgbClr val="000000"/>
                      </a:solidFill>
                      <a:latin typeface="Arial" pitchFamily="34" charset="0"/>
                      <a:ea typeface="標楷體" pitchFamily="65" charset="-120"/>
                    </a:rPr>
                    <a:t>警鈴裝置</a:t>
                  </a:r>
                  <a:endParaRPr lang="zh-TW" altLang="en-US" sz="2000" smtClean="0">
                    <a:solidFill>
                      <a:srgbClr val="000000"/>
                    </a:solidFill>
                    <a:latin typeface="Times New Roman" pitchFamily="18" charset="0"/>
                    <a:ea typeface="新細明體" pitchFamily="18" charset="-120"/>
                  </a:endParaRPr>
                </a:p>
                <a:p>
                  <a:pPr algn="ctr"/>
                  <a:r>
                    <a:rPr lang="en-US" altLang="zh-TW" sz="2000" smtClean="0">
                      <a:solidFill>
                        <a:srgbClr val="000000"/>
                      </a:solidFill>
                      <a:latin typeface="Arial" pitchFamily="34" charset="0"/>
                      <a:ea typeface="標楷體" pitchFamily="65" charset="-120"/>
                    </a:rPr>
                    <a:t>X2</a:t>
                  </a:r>
                  <a:endParaRPr lang="en-US" altLang="zh-TW" sz="2000" smtClean="0">
                    <a:solidFill>
                      <a:srgbClr val="000000"/>
                    </a:solidFill>
                    <a:latin typeface="Times New Roman" pitchFamily="18" charset="0"/>
                    <a:ea typeface="新細明體" pitchFamily="18" charset="-120"/>
                  </a:endParaRPr>
                </a:p>
                <a:p>
                  <a:pPr algn="ctr"/>
                  <a:endParaRPr lang="zh-TW" altLang="zh-TW" sz="4000" smtClean="0">
                    <a:solidFill>
                      <a:srgbClr val="000000"/>
                    </a:solidFill>
                    <a:latin typeface="Times New Roman" pitchFamily="18" charset="0"/>
                    <a:ea typeface="新細明體" pitchFamily="18" charset="-120"/>
                  </a:endParaRPr>
                </a:p>
              </p:txBody>
            </p:sp>
            <p:sp>
              <p:nvSpPr>
                <p:cNvPr id="415804" name="Rectangle 60"/>
                <p:cNvSpPr>
                  <a:spLocks noChangeArrowheads="1"/>
                </p:cNvSpPr>
                <p:nvPr/>
              </p:nvSpPr>
              <p:spPr bwMode="auto">
                <a:xfrm>
                  <a:off x="1000" y="2116"/>
                  <a:ext cx="500" cy="633"/>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grpSp>
          <p:grpSp>
            <p:nvGrpSpPr>
              <p:cNvPr id="415805" name="Group 61"/>
              <p:cNvGrpSpPr>
                <a:grpSpLocks/>
              </p:cNvGrpSpPr>
              <p:nvPr/>
            </p:nvGrpSpPr>
            <p:grpSpPr bwMode="auto">
              <a:xfrm>
                <a:off x="1500" y="2116"/>
                <a:ext cx="500" cy="633"/>
                <a:chOff x="1500" y="2116"/>
                <a:chExt cx="500" cy="633"/>
              </a:xfrm>
            </p:grpSpPr>
            <p:sp>
              <p:nvSpPr>
                <p:cNvPr id="415806" name="Rectangle 62"/>
                <p:cNvSpPr>
                  <a:spLocks noChangeArrowheads="1"/>
                </p:cNvSpPr>
                <p:nvPr/>
              </p:nvSpPr>
              <p:spPr bwMode="auto">
                <a:xfrm>
                  <a:off x="1511" y="2116"/>
                  <a:ext cx="478" cy="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TW" altLang="en-US" sz="2000" smtClean="0">
                      <a:solidFill>
                        <a:srgbClr val="000000"/>
                      </a:solidFill>
                      <a:latin typeface="Arial" pitchFamily="34" charset="0"/>
                      <a:ea typeface="標楷體" pitchFamily="65" charset="-120"/>
                    </a:rPr>
                    <a:t>行李箱</a:t>
                  </a:r>
                  <a:endParaRPr lang="zh-TW" altLang="en-US" sz="2000" smtClean="0">
                    <a:solidFill>
                      <a:srgbClr val="000000"/>
                    </a:solidFill>
                    <a:latin typeface="Times New Roman" pitchFamily="18" charset="0"/>
                    <a:ea typeface="新細明體" pitchFamily="18" charset="-120"/>
                  </a:endParaRPr>
                </a:p>
                <a:p>
                  <a:pPr algn="ctr"/>
                  <a:r>
                    <a:rPr lang="en-US" altLang="zh-TW" sz="2000" smtClean="0">
                      <a:solidFill>
                        <a:srgbClr val="000000"/>
                      </a:solidFill>
                      <a:latin typeface="Arial" pitchFamily="34" charset="0"/>
                      <a:ea typeface="標楷體" pitchFamily="65" charset="-120"/>
                    </a:rPr>
                    <a:t>X3</a:t>
                  </a:r>
                  <a:endParaRPr lang="en-US" altLang="zh-TW" sz="2000" smtClean="0">
                    <a:solidFill>
                      <a:srgbClr val="000000"/>
                    </a:solidFill>
                    <a:latin typeface="Times New Roman" pitchFamily="18" charset="0"/>
                    <a:ea typeface="新細明體" pitchFamily="18" charset="-120"/>
                  </a:endParaRPr>
                </a:p>
                <a:p>
                  <a:pPr algn="ctr"/>
                  <a:endParaRPr lang="zh-TW" altLang="zh-TW" sz="4000" smtClean="0">
                    <a:solidFill>
                      <a:srgbClr val="000000"/>
                    </a:solidFill>
                    <a:latin typeface="Times New Roman" pitchFamily="18" charset="0"/>
                    <a:ea typeface="新細明體" pitchFamily="18" charset="-120"/>
                  </a:endParaRPr>
                </a:p>
              </p:txBody>
            </p:sp>
            <p:sp>
              <p:nvSpPr>
                <p:cNvPr id="415807" name="Rectangle 63"/>
                <p:cNvSpPr>
                  <a:spLocks noChangeArrowheads="1"/>
                </p:cNvSpPr>
                <p:nvPr/>
              </p:nvSpPr>
              <p:spPr bwMode="auto">
                <a:xfrm>
                  <a:off x="1500" y="2116"/>
                  <a:ext cx="500" cy="633"/>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grpSp>
          <p:grpSp>
            <p:nvGrpSpPr>
              <p:cNvPr id="415808" name="Group 64"/>
              <p:cNvGrpSpPr>
                <a:grpSpLocks/>
              </p:cNvGrpSpPr>
              <p:nvPr/>
            </p:nvGrpSpPr>
            <p:grpSpPr bwMode="auto">
              <a:xfrm>
                <a:off x="2000" y="2116"/>
                <a:ext cx="500" cy="633"/>
                <a:chOff x="2000" y="2116"/>
                <a:chExt cx="500" cy="633"/>
              </a:xfrm>
            </p:grpSpPr>
            <p:sp>
              <p:nvSpPr>
                <p:cNvPr id="415809" name="Rectangle 65"/>
                <p:cNvSpPr>
                  <a:spLocks noChangeArrowheads="1"/>
                </p:cNvSpPr>
                <p:nvPr/>
              </p:nvSpPr>
              <p:spPr bwMode="auto">
                <a:xfrm>
                  <a:off x="2011" y="2116"/>
                  <a:ext cx="478" cy="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TW" altLang="en-US" sz="2000" smtClean="0">
                      <a:solidFill>
                        <a:srgbClr val="000000"/>
                      </a:solidFill>
                      <a:latin typeface="Arial" pitchFamily="34" charset="0"/>
                      <a:ea typeface="標楷體" pitchFamily="65" charset="-120"/>
                    </a:rPr>
                    <a:t>車門鎖</a:t>
                  </a:r>
                  <a:endParaRPr lang="zh-TW" altLang="en-US" sz="2000" smtClean="0">
                    <a:solidFill>
                      <a:srgbClr val="000000"/>
                    </a:solidFill>
                    <a:latin typeface="Times New Roman" pitchFamily="18" charset="0"/>
                    <a:ea typeface="新細明體" pitchFamily="18" charset="-120"/>
                  </a:endParaRPr>
                </a:p>
                <a:p>
                  <a:pPr algn="ctr"/>
                  <a:r>
                    <a:rPr lang="en-US" altLang="zh-TW" sz="2000" smtClean="0">
                      <a:solidFill>
                        <a:srgbClr val="000000"/>
                      </a:solidFill>
                      <a:latin typeface="Arial" pitchFamily="34" charset="0"/>
                      <a:ea typeface="標楷體" pitchFamily="65" charset="-120"/>
                    </a:rPr>
                    <a:t>X4</a:t>
                  </a:r>
                  <a:endParaRPr lang="en-US" altLang="zh-TW" sz="2000" smtClean="0">
                    <a:solidFill>
                      <a:srgbClr val="000000"/>
                    </a:solidFill>
                    <a:latin typeface="Times New Roman" pitchFamily="18" charset="0"/>
                    <a:ea typeface="新細明體" pitchFamily="18" charset="-120"/>
                  </a:endParaRPr>
                </a:p>
                <a:p>
                  <a:pPr algn="ctr"/>
                  <a:endParaRPr lang="zh-TW" altLang="zh-TW" sz="4000" smtClean="0">
                    <a:solidFill>
                      <a:srgbClr val="000000"/>
                    </a:solidFill>
                    <a:latin typeface="Times New Roman" pitchFamily="18" charset="0"/>
                    <a:ea typeface="新細明體" pitchFamily="18" charset="-120"/>
                  </a:endParaRPr>
                </a:p>
              </p:txBody>
            </p:sp>
            <p:sp>
              <p:nvSpPr>
                <p:cNvPr id="415810" name="Rectangle 66"/>
                <p:cNvSpPr>
                  <a:spLocks noChangeArrowheads="1"/>
                </p:cNvSpPr>
                <p:nvPr/>
              </p:nvSpPr>
              <p:spPr bwMode="auto">
                <a:xfrm>
                  <a:off x="2000" y="2116"/>
                  <a:ext cx="500" cy="633"/>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grpSp>
          <p:grpSp>
            <p:nvGrpSpPr>
              <p:cNvPr id="415811" name="Group 67"/>
              <p:cNvGrpSpPr>
                <a:grpSpLocks/>
              </p:cNvGrpSpPr>
              <p:nvPr/>
            </p:nvGrpSpPr>
            <p:grpSpPr bwMode="auto">
              <a:xfrm>
                <a:off x="2500" y="2116"/>
                <a:ext cx="500" cy="633"/>
                <a:chOff x="2500" y="2116"/>
                <a:chExt cx="500" cy="633"/>
              </a:xfrm>
            </p:grpSpPr>
            <p:sp>
              <p:nvSpPr>
                <p:cNvPr id="415812" name="Rectangle 68"/>
                <p:cNvSpPr>
                  <a:spLocks noChangeArrowheads="1"/>
                </p:cNvSpPr>
                <p:nvPr/>
              </p:nvSpPr>
              <p:spPr bwMode="auto">
                <a:xfrm>
                  <a:off x="2511" y="2116"/>
                  <a:ext cx="478" cy="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TW" altLang="en-US" sz="2000" smtClean="0">
                      <a:solidFill>
                        <a:srgbClr val="000000"/>
                      </a:solidFill>
                      <a:latin typeface="Arial" pitchFamily="34" charset="0"/>
                      <a:ea typeface="標楷體" pitchFamily="65" charset="-120"/>
                    </a:rPr>
                    <a:t>價格</a:t>
                  </a:r>
                  <a:endParaRPr lang="zh-TW" altLang="en-US" sz="2000" smtClean="0">
                    <a:solidFill>
                      <a:srgbClr val="000000"/>
                    </a:solidFill>
                    <a:latin typeface="Times New Roman" pitchFamily="18" charset="0"/>
                    <a:ea typeface="新細明體" pitchFamily="18" charset="-120"/>
                  </a:endParaRPr>
                </a:p>
                <a:p>
                  <a:pPr algn="ctr"/>
                  <a:r>
                    <a:rPr lang="en-US" altLang="zh-TW" sz="2000" smtClean="0">
                      <a:solidFill>
                        <a:srgbClr val="000000"/>
                      </a:solidFill>
                      <a:latin typeface="Arial" pitchFamily="34" charset="0"/>
                      <a:ea typeface="標楷體" pitchFamily="65" charset="-120"/>
                    </a:rPr>
                    <a:t>X5</a:t>
                  </a:r>
                  <a:endParaRPr lang="en-US" altLang="zh-TW" sz="2000" smtClean="0">
                    <a:solidFill>
                      <a:srgbClr val="000000"/>
                    </a:solidFill>
                    <a:latin typeface="Times New Roman" pitchFamily="18" charset="0"/>
                    <a:ea typeface="新細明體" pitchFamily="18" charset="-120"/>
                  </a:endParaRPr>
                </a:p>
                <a:p>
                  <a:pPr algn="ctr"/>
                  <a:endParaRPr lang="zh-TW" altLang="zh-TW" sz="4000" smtClean="0">
                    <a:solidFill>
                      <a:srgbClr val="000000"/>
                    </a:solidFill>
                    <a:latin typeface="Times New Roman" pitchFamily="18" charset="0"/>
                    <a:ea typeface="新細明體" pitchFamily="18" charset="-120"/>
                  </a:endParaRPr>
                </a:p>
              </p:txBody>
            </p:sp>
            <p:sp>
              <p:nvSpPr>
                <p:cNvPr id="415813" name="Rectangle 69"/>
                <p:cNvSpPr>
                  <a:spLocks noChangeArrowheads="1"/>
                </p:cNvSpPr>
                <p:nvPr/>
              </p:nvSpPr>
              <p:spPr bwMode="auto">
                <a:xfrm>
                  <a:off x="2500" y="2116"/>
                  <a:ext cx="500" cy="633"/>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grpSp>
          <p:grpSp>
            <p:nvGrpSpPr>
              <p:cNvPr id="415814" name="Group 70"/>
              <p:cNvGrpSpPr>
                <a:grpSpLocks/>
              </p:cNvGrpSpPr>
              <p:nvPr/>
            </p:nvGrpSpPr>
            <p:grpSpPr bwMode="auto">
              <a:xfrm>
                <a:off x="3000" y="2116"/>
                <a:ext cx="500" cy="633"/>
                <a:chOff x="3000" y="2116"/>
                <a:chExt cx="500" cy="633"/>
              </a:xfrm>
            </p:grpSpPr>
            <p:sp>
              <p:nvSpPr>
                <p:cNvPr id="415815" name="Rectangle 71"/>
                <p:cNvSpPr>
                  <a:spLocks noChangeArrowheads="1"/>
                </p:cNvSpPr>
                <p:nvPr/>
              </p:nvSpPr>
              <p:spPr bwMode="auto">
                <a:xfrm>
                  <a:off x="3011" y="2116"/>
                  <a:ext cx="478" cy="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TW" altLang="en-US" sz="2000" smtClean="0">
                      <a:solidFill>
                        <a:srgbClr val="000000"/>
                      </a:solidFill>
                      <a:latin typeface="Arial" pitchFamily="34" charset="0"/>
                      <a:ea typeface="標楷體" pitchFamily="65" charset="-120"/>
                    </a:rPr>
                    <a:t>偏好程度</a:t>
                  </a:r>
                  <a:endParaRPr lang="zh-TW" altLang="en-US" sz="2000" smtClean="0">
                    <a:solidFill>
                      <a:srgbClr val="000000"/>
                    </a:solidFill>
                    <a:latin typeface="Times New Roman" pitchFamily="18" charset="0"/>
                    <a:ea typeface="新細明體" pitchFamily="18" charset="-120"/>
                  </a:endParaRPr>
                </a:p>
                <a:p>
                  <a:pPr algn="ctr"/>
                  <a:r>
                    <a:rPr lang="en-US" altLang="zh-TW" sz="2000" smtClean="0">
                      <a:solidFill>
                        <a:srgbClr val="000000"/>
                      </a:solidFill>
                      <a:latin typeface="Arial" pitchFamily="34" charset="0"/>
                      <a:ea typeface="標楷體" pitchFamily="65" charset="-120"/>
                    </a:rPr>
                    <a:t>Y</a:t>
                  </a:r>
                  <a:endParaRPr lang="en-US" altLang="zh-TW" sz="2000" smtClean="0">
                    <a:solidFill>
                      <a:srgbClr val="000000"/>
                    </a:solidFill>
                    <a:latin typeface="Times New Roman" pitchFamily="18" charset="0"/>
                    <a:ea typeface="新細明體" pitchFamily="18" charset="-120"/>
                  </a:endParaRPr>
                </a:p>
                <a:p>
                  <a:pPr algn="ctr"/>
                  <a:endParaRPr lang="zh-TW" altLang="zh-TW" sz="4000" smtClean="0">
                    <a:solidFill>
                      <a:srgbClr val="000000"/>
                    </a:solidFill>
                    <a:latin typeface="Times New Roman" pitchFamily="18" charset="0"/>
                    <a:ea typeface="新細明體" pitchFamily="18" charset="-120"/>
                  </a:endParaRPr>
                </a:p>
              </p:txBody>
            </p:sp>
            <p:sp>
              <p:nvSpPr>
                <p:cNvPr id="415816" name="Rectangle 72"/>
                <p:cNvSpPr>
                  <a:spLocks noChangeArrowheads="1"/>
                </p:cNvSpPr>
                <p:nvPr/>
              </p:nvSpPr>
              <p:spPr bwMode="auto">
                <a:xfrm>
                  <a:off x="3000" y="2116"/>
                  <a:ext cx="500" cy="633"/>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grpSp>
          <p:grpSp>
            <p:nvGrpSpPr>
              <p:cNvPr id="415817" name="Group 73"/>
              <p:cNvGrpSpPr>
                <a:grpSpLocks/>
              </p:cNvGrpSpPr>
              <p:nvPr/>
            </p:nvGrpSpPr>
            <p:grpSpPr bwMode="auto">
              <a:xfrm>
                <a:off x="0" y="2749"/>
                <a:ext cx="500" cy="403"/>
                <a:chOff x="0" y="2749"/>
                <a:chExt cx="500" cy="403"/>
              </a:xfrm>
            </p:grpSpPr>
            <p:sp>
              <p:nvSpPr>
                <p:cNvPr id="415818" name="Rectangle 74"/>
                <p:cNvSpPr>
                  <a:spLocks noChangeArrowheads="1"/>
                </p:cNvSpPr>
                <p:nvPr/>
              </p:nvSpPr>
              <p:spPr bwMode="auto">
                <a:xfrm>
                  <a:off x="11" y="2749"/>
                  <a:ext cx="47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TW" sz="2000" smtClean="0">
                      <a:solidFill>
                        <a:srgbClr val="000000"/>
                      </a:solidFill>
                      <a:latin typeface="Arial" pitchFamily="34" charset="0"/>
                      <a:ea typeface="標楷體" pitchFamily="65" charset="-120"/>
                    </a:rPr>
                    <a:t>11.</a:t>
                  </a:r>
                  <a:endParaRPr lang="en-US" altLang="zh-TW" sz="2000" smtClean="0">
                    <a:solidFill>
                      <a:srgbClr val="000000"/>
                    </a:solidFill>
                    <a:latin typeface="Times New Roman" pitchFamily="18" charset="0"/>
                    <a:ea typeface="新細明體" pitchFamily="18" charset="-120"/>
                  </a:endParaRPr>
                </a:p>
                <a:p>
                  <a:pPr algn="ctr"/>
                  <a:endParaRPr lang="en-US" altLang="zh-TW" sz="4000" smtClean="0">
                    <a:solidFill>
                      <a:srgbClr val="000000"/>
                    </a:solidFill>
                    <a:latin typeface="Times New Roman" pitchFamily="18" charset="0"/>
                    <a:ea typeface="新細明體" pitchFamily="18" charset="-120"/>
                  </a:endParaRPr>
                </a:p>
              </p:txBody>
            </p:sp>
            <p:sp>
              <p:nvSpPr>
                <p:cNvPr id="415819" name="Rectangle 75"/>
                <p:cNvSpPr>
                  <a:spLocks noChangeArrowheads="1"/>
                </p:cNvSpPr>
                <p:nvPr/>
              </p:nvSpPr>
              <p:spPr bwMode="auto">
                <a:xfrm>
                  <a:off x="0" y="2749"/>
                  <a:ext cx="500" cy="403"/>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grpSp>
          <p:grpSp>
            <p:nvGrpSpPr>
              <p:cNvPr id="415820" name="Group 76"/>
              <p:cNvGrpSpPr>
                <a:grpSpLocks/>
              </p:cNvGrpSpPr>
              <p:nvPr/>
            </p:nvGrpSpPr>
            <p:grpSpPr bwMode="auto">
              <a:xfrm>
                <a:off x="500" y="2749"/>
                <a:ext cx="500" cy="403"/>
                <a:chOff x="500" y="2749"/>
                <a:chExt cx="500" cy="403"/>
              </a:xfrm>
            </p:grpSpPr>
            <p:sp>
              <p:nvSpPr>
                <p:cNvPr id="415821" name="Rectangle 77"/>
                <p:cNvSpPr>
                  <a:spLocks noChangeArrowheads="1"/>
                </p:cNvSpPr>
                <p:nvPr/>
              </p:nvSpPr>
              <p:spPr bwMode="auto">
                <a:xfrm>
                  <a:off x="511" y="2749"/>
                  <a:ext cx="47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TW" sz="2000" smtClean="0">
                      <a:solidFill>
                        <a:srgbClr val="000000"/>
                      </a:solidFill>
                      <a:latin typeface="Arial" pitchFamily="34" charset="0"/>
                      <a:ea typeface="標楷體" pitchFamily="65" charset="-120"/>
                    </a:rPr>
                    <a:t>1</a:t>
                  </a:r>
                  <a:endParaRPr lang="en-US" altLang="zh-TW" sz="2000" smtClean="0">
                    <a:solidFill>
                      <a:srgbClr val="000000"/>
                    </a:solidFill>
                    <a:latin typeface="Times New Roman" pitchFamily="18" charset="0"/>
                    <a:ea typeface="新細明體" pitchFamily="18" charset="-120"/>
                  </a:endParaRPr>
                </a:p>
                <a:p>
                  <a:pPr algn="ctr"/>
                  <a:endParaRPr lang="en-US" altLang="zh-TW" sz="4000" smtClean="0">
                    <a:solidFill>
                      <a:srgbClr val="000000"/>
                    </a:solidFill>
                    <a:latin typeface="Times New Roman" pitchFamily="18" charset="0"/>
                    <a:ea typeface="新細明體" pitchFamily="18" charset="-120"/>
                  </a:endParaRPr>
                </a:p>
              </p:txBody>
            </p:sp>
            <p:sp>
              <p:nvSpPr>
                <p:cNvPr id="415822" name="Rectangle 78"/>
                <p:cNvSpPr>
                  <a:spLocks noChangeArrowheads="1"/>
                </p:cNvSpPr>
                <p:nvPr/>
              </p:nvSpPr>
              <p:spPr bwMode="auto">
                <a:xfrm>
                  <a:off x="500" y="2749"/>
                  <a:ext cx="500" cy="403"/>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grpSp>
          <p:grpSp>
            <p:nvGrpSpPr>
              <p:cNvPr id="415823" name="Group 79"/>
              <p:cNvGrpSpPr>
                <a:grpSpLocks/>
              </p:cNvGrpSpPr>
              <p:nvPr/>
            </p:nvGrpSpPr>
            <p:grpSpPr bwMode="auto">
              <a:xfrm>
                <a:off x="1000" y="2749"/>
                <a:ext cx="500" cy="403"/>
                <a:chOff x="1000" y="2749"/>
                <a:chExt cx="500" cy="403"/>
              </a:xfrm>
            </p:grpSpPr>
            <p:sp>
              <p:nvSpPr>
                <p:cNvPr id="415824" name="Rectangle 80"/>
                <p:cNvSpPr>
                  <a:spLocks noChangeArrowheads="1"/>
                </p:cNvSpPr>
                <p:nvPr/>
              </p:nvSpPr>
              <p:spPr bwMode="auto">
                <a:xfrm>
                  <a:off x="1011" y="2749"/>
                  <a:ext cx="47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TW" sz="2000" smtClean="0">
                      <a:solidFill>
                        <a:srgbClr val="000000"/>
                      </a:solidFill>
                      <a:latin typeface="Arial" pitchFamily="34" charset="0"/>
                      <a:ea typeface="標楷體" pitchFamily="65" charset="-120"/>
                    </a:rPr>
                    <a:t>0</a:t>
                  </a:r>
                  <a:endParaRPr lang="en-US" altLang="zh-TW" sz="2000" smtClean="0">
                    <a:solidFill>
                      <a:srgbClr val="000000"/>
                    </a:solidFill>
                    <a:latin typeface="Times New Roman" pitchFamily="18" charset="0"/>
                    <a:ea typeface="新細明體" pitchFamily="18" charset="-120"/>
                  </a:endParaRPr>
                </a:p>
                <a:p>
                  <a:pPr algn="ctr"/>
                  <a:endParaRPr lang="en-US" altLang="zh-TW" sz="4000" smtClean="0">
                    <a:solidFill>
                      <a:srgbClr val="000000"/>
                    </a:solidFill>
                    <a:latin typeface="Times New Roman" pitchFamily="18" charset="0"/>
                    <a:ea typeface="新細明體" pitchFamily="18" charset="-120"/>
                  </a:endParaRPr>
                </a:p>
              </p:txBody>
            </p:sp>
            <p:sp>
              <p:nvSpPr>
                <p:cNvPr id="415825" name="Rectangle 81"/>
                <p:cNvSpPr>
                  <a:spLocks noChangeArrowheads="1"/>
                </p:cNvSpPr>
                <p:nvPr/>
              </p:nvSpPr>
              <p:spPr bwMode="auto">
                <a:xfrm>
                  <a:off x="1000" y="2749"/>
                  <a:ext cx="500" cy="403"/>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grpSp>
          <p:grpSp>
            <p:nvGrpSpPr>
              <p:cNvPr id="415826" name="Group 82"/>
              <p:cNvGrpSpPr>
                <a:grpSpLocks/>
              </p:cNvGrpSpPr>
              <p:nvPr/>
            </p:nvGrpSpPr>
            <p:grpSpPr bwMode="auto">
              <a:xfrm>
                <a:off x="1500" y="2749"/>
                <a:ext cx="500" cy="403"/>
                <a:chOff x="1500" y="2749"/>
                <a:chExt cx="500" cy="403"/>
              </a:xfrm>
            </p:grpSpPr>
            <p:sp>
              <p:nvSpPr>
                <p:cNvPr id="415827" name="Rectangle 83"/>
                <p:cNvSpPr>
                  <a:spLocks noChangeArrowheads="1"/>
                </p:cNvSpPr>
                <p:nvPr/>
              </p:nvSpPr>
              <p:spPr bwMode="auto">
                <a:xfrm>
                  <a:off x="1511" y="2749"/>
                  <a:ext cx="47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TW" sz="2000" smtClean="0">
                      <a:solidFill>
                        <a:srgbClr val="000000"/>
                      </a:solidFill>
                      <a:latin typeface="Arial" pitchFamily="34" charset="0"/>
                      <a:ea typeface="標楷體" pitchFamily="65" charset="-120"/>
                    </a:rPr>
                    <a:t>1</a:t>
                  </a:r>
                  <a:endParaRPr lang="en-US" altLang="zh-TW" sz="2000" smtClean="0">
                    <a:solidFill>
                      <a:srgbClr val="000000"/>
                    </a:solidFill>
                    <a:latin typeface="Times New Roman" pitchFamily="18" charset="0"/>
                    <a:ea typeface="新細明體" pitchFamily="18" charset="-120"/>
                  </a:endParaRPr>
                </a:p>
                <a:p>
                  <a:pPr algn="ctr"/>
                  <a:endParaRPr lang="en-US" altLang="zh-TW" sz="4000" smtClean="0">
                    <a:solidFill>
                      <a:srgbClr val="000000"/>
                    </a:solidFill>
                    <a:latin typeface="Times New Roman" pitchFamily="18" charset="0"/>
                    <a:ea typeface="新細明體" pitchFamily="18" charset="-120"/>
                  </a:endParaRPr>
                </a:p>
              </p:txBody>
            </p:sp>
            <p:sp>
              <p:nvSpPr>
                <p:cNvPr id="415828" name="Rectangle 84"/>
                <p:cNvSpPr>
                  <a:spLocks noChangeArrowheads="1"/>
                </p:cNvSpPr>
                <p:nvPr/>
              </p:nvSpPr>
              <p:spPr bwMode="auto">
                <a:xfrm>
                  <a:off x="1500" y="2749"/>
                  <a:ext cx="500" cy="403"/>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grpSp>
          <p:grpSp>
            <p:nvGrpSpPr>
              <p:cNvPr id="415829" name="Group 85"/>
              <p:cNvGrpSpPr>
                <a:grpSpLocks/>
              </p:cNvGrpSpPr>
              <p:nvPr/>
            </p:nvGrpSpPr>
            <p:grpSpPr bwMode="auto">
              <a:xfrm>
                <a:off x="2000" y="2749"/>
                <a:ext cx="500" cy="403"/>
                <a:chOff x="2000" y="2749"/>
                <a:chExt cx="500" cy="403"/>
              </a:xfrm>
            </p:grpSpPr>
            <p:sp>
              <p:nvSpPr>
                <p:cNvPr id="415830" name="Rectangle 86"/>
                <p:cNvSpPr>
                  <a:spLocks noChangeArrowheads="1"/>
                </p:cNvSpPr>
                <p:nvPr/>
              </p:nvSpPr>
              <p:spPr bwMode="auto">
                <a:xfrm>
                  <a:off x="2011" y="2749"/>
                  <a:ext cx="47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TW" sz="2000" smtClean="0">
                      <a:solidFill>
                        <a:srgbClr val="000000"/>
                      </a:solidFill>
                      <a:latin typeface="Arial" pitchFamily="34" charset="0"/>
                      <a:ea typeface="標楷體" pitchFamily="65" charset="-120"/>
                    </a:rPr>
                    <a:t>0</a:t>
                  </a:r>
                  <a:endParaRPr lang="en-US" altLang="zh-TW" sz="2000" smtClean="0">
                    <a:solidFill>
                      <a:srgbClr val="000000"/>
                    </a:solidFill>
                    <a:latin typeface="Times New Roman" pitchFamily="18" charset="0"/>
                    <a:ea typeface="新細明體" pitchFamily="18" charset="-120"/>
                  </a:endParaRPr>
                </a:p>
                <a:p>
                  <a:pPr algn="ctr"/>
                  <a:endParaRPr lang="en-US" altLang="zh-TW" sz="4000" smtClean="0">
                    <a:solidFill>
                      <a:srgbClr val="000000"/>
                    </a:solidFill>
                    <a:latin typeface="Times New Roman" pitchFamily="18" charset="0"/>
                    <a:ea typeface="新細明體" pitchFamily="18" charset="-120"/>
                  </a:endParaRPr>
                </a:p>
              </p:txBody>
            </p:sp>
            <p:sp>
              <p:nvSpPr>
                <p:cNvPr id="415831" name="Rectangle 87"/>
                <p:cNvSpPr>
                  <a:spLocks noChangeArrowheads="1"/>
                </p:cNvSpPr>
                <p:nvPr/>
              </p:nvSpPr>
              <p:spPr bwMode="auto">
                <a:xfrm>
                  <a:off x="2000" y="2749"/>
                  <a:ext cx="500" cy="403"/>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grpSp>
          <p:grpSp>
            <p:nvGrpSpPr>
              <p:cNvPr id="415832" name="Group 88"/>
              <p:cNvGrpSpPr>
                <a:grpSpLocks/>
              </p:cNvGrpSpPr>
              <p:nvPr/>
            </p:nvGrpSpPr>
            <p:grpSpPr bwMode="auto">
              <a:xfrm>
                <a:off x="2500" y="2749"/>
                <a:ext cx="500" cy="403"/>
                <a:chOff x="2500" y="2749"/>
                <a:chExt cx="500" cy="403"/>
              </a:xfrm>
            </p:grpSpPr>
            <p:sp>
              <p:nvSpPr>
                <p:cNvPr id="415833" name="Rectangle 89"/>
                <p:cNvSpPr>
                  <a:spLocks noChangeArrowheads="1"/>
                </p:cNvSpPr>
                <p:nvPr/>
              </p:nvSpPr>
              <p:spPr bwMode="auto">
                <a:xfrm>
                  <a:off x="2511" y="2749"/>
                  <a:ext cx="47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TW" sz="2000" smtClean="0">
                      <a:solidFill>
                        <a:srgbClr val="000000"/>
                      </a:solidFill>
                      <a:latin typeface="Arial" pitchFamily="34" charset="0"/>
                      <a:ea typeface="標楷體" pitchFamily="65" charset="-120"/>
                    </a:rPr>
                    <a:t>125</a:t>
                  </a:r>
                  <a:endParaRPr lang="en-US" altLang="zh-TW" sz="2000" smtClean="0">
                    <a:solidFill>
                      <a:srgbClr val="000000"/>
                    </a:solidFill>
                    <a:latin typeface="Times New Roman" pitchFamily="18" charset="0"/>
                    <a:ea typeface="新細明體" pitchFamily="18" charset="-120"/>
                  </a:endParaRPr>
                </a:p>
                <a:p>
                  <a:pPr algn="ctr"/>
                  <a:endParaRPr lang="en-US" altLang="zh-TW" sz="4000" smtClean="0">
                    <a:solidFill>
                      <a:srgbClr val="000000"/>
                    </a:solidFill>
                    <a:latin typeface="Times New Roman" pitchFamily="18" charset="0"/>
                    <a:ea typeface="新細明體" pitchFamily="18" charset="-120"/>
                  </a:endParaRPr>
                </a:p>
              </p:txBody>
            </p:sp>
            <p:sp>
              <p:nvSpPr>
                <p:cNvPr id="415834" name="Rectangle 90"/>
                <p:cNvSpPr>
                  <a:spLocks noChangeArrowheads="1"/>
                </p:cNvSpPr>
                <p:nvPr/>
              </p:nvSpPr>
              <p:spPr bwMode="auto">
                <a:xfrm>
                  <a:off x="2500" y="2749"/>
                  <a:ext cx="500" cy="403"/>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grpSp>
          <p:grpSp>
            <p:nvGrpSpPr>
              <p:cNvPr id="415835" name="Group 91"/>
              <p:cNvGrpSpPr>
                <a:grpSpLocks/>
              </p:cNvGrpSpPr>
              <p:nvPr/>
            </p:nvGrpSpPr>
            <p:grpSpPr bwMode="auto">
              <a:xfrm>
                <a:off x="3000" y="2749"/>
                <a:ext cx="500" cy="403"/>
                <a:chOff x="3000" y="2749"/>
                <a:chExt cx="500" cy="403"/>
              </a:xfrm>
            </p:grpSpPr>
            <p:sp>
              <p:nvSpPr>
                <p:cNvPr id="415836" name="Rectangle 92"/>
                <p:cNvSpPr>
                  <a:spLocks noChangeArrowheads="1"/>
                </p:cNvSpPr>
                <p:nvPr/>
              </p:nvSpPr>
              <p:spPr bwMode="auto">
                <a:xfrm>
                  <a:off x="3011" y="2749"/>
                  <a:ext cx="47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TW" sz="2000" smtClean="0">
                      <a:solidFill>
                        <a:srgbClr val="000000"/>
                      </a:solidFill>
                      <a:latin typeface="Arial" pitchFamily="34" charset="0"/>
                      <a:ea typeface="標楷體" pitchFamily="65" charset="-120"/>
                    </a:rPr>
                    <a:t>40</a:t>
                  </a:r>
                  <a:endParaRPr lang="en-US" altLang="zh-TW" sz="2000" smtClean="0">
                    <a:solidFill>
                      <a:srgbClr val="000000"/>
                    </a:solidFill>
                    <a:latin typeface="Times New Roman" pitchFamily="18" charset="0"/>
                    <a:ea typeface="新細明體" pitchFamily="18" charset="-120"/>
                  </a:endParaRPr>
                </a:p>
                <a:p>
                  <a:pPr algn="ctr"/>
                  <a:endParaRPr lang="en-US" altLang="zh-TW" sz="4000" smtClean="0">
                    <a:solidFill>
                      <a:srgbClr val="000000"/>
                    </a:solidFill>
                    <a:latin typeface="Times New Roman" pitchFamily="18" charset="0"/>
                    <a:ea typeface="新細明體" pitchFamily="18" charset="-120"/>
                  </a:endParaRPr>
                </a:p>
              </p:txBody>
            </p:sp>
            <p:sp>
              <p:nvSpPr>
                <p:cNvPr id="415837" name="Rectangle 93"/>
                <p:cNvSpPr>
                  <a:spLocks noChangeArrowheads="1"/>
                </p:cNvSpPr>
                <p:nvPr/>
              </p:nvSpPr>
              <p:spPr bwMode="auto">
                <a:xfrm>
                  <a:off x="3000" y="2749"/>
                  <a:ext cx="500" cy="403"/>
                </a:xfrm>
                <a:prstGeom prst="rect">
                  <a:avLst/>
                </a:prstGeom>
                <a:noFill/>
                <a:ln w="7"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grpSp>
        </p:grpSp>
        <p:sp>
          <p:nvSpPr>
            <p:cNvPr id="415838" name="Rectangle 94"/>
            <p:cNvSpPr>
              <a:spLocks noChangeArrowheads="1"/>
            </p:cNvSpPr>
            <p:nvPr/>
          </p:nvSpPr>
          <p:spPr bwMode="auto">
            <a:xfrm>
              <a:off x="-3" y="2113"/>
              <a:ext cx="3506" cy="1042"/>
            </a:xfrm>
            <a:prstGeom prst="rect">
              <a:avLst/>
            </a:prstGeom>
            <a:noFill/>
            <a:ln w="9525" cap="sq">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grpSp>
      <p:sp>
        <p:nvSpPr>
          <p:cNvPr id="415839" name="Rectangle 95"/>
          <p:cNvSpPr>
            <a:spLocks noChangeArrowheads="1"/>
          </p:cNvSpPr>
          <p:nvPr/>
        </p:nvSpPr>
        <p:spPr bwMode="auto">
          <a:xfrm>
            <a:off x="1219200" y="4784725"/>
            <a:ext cx="7651750"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60000"/>
              </a:lnSpc>
            </a:pPr>
            <a:r>
              <a:rPr lang="en-US" altLang="zh-TW" sz="2400" smtClean="0">
                <a:solidFill>
                  <a:srgbClr val="000000"/>
                </a:solidFill>
                <a:latin typeface="Arial" pitchFamily="34" charset="0"/>
                <a:ea typeface="標楷體" pitchFamily="65" charset="-120"/>
              </a:rPr>
              <a:t>= 116 + 24*X1 + 38*X2 + 22*X3 + 30*X4 - 0.97*X5</a:t>
            </a:r>
            <a:endParaRPr lang="en-US" altLang="zh-TW" sz="1800" smtClean="0">
              <a:solidFill>
                <a:srgbClr val="000000"/>
              </a:solidFill>
              <a:latin typeface="Times New Roman" pitchFamily="18" charset="0"/>
              <a:ea typeface="新細明體" pitchFamily="18" charset="-120"/>
            </a:endParaRPr>
          </a:p>
          <a:p>
            <a:pPr>
              <a:lnSpc>
                <a:spcPct val="60000"/>
              </a:lnSpc>
            </a:pPr>
            <a:r>
              <a:rPr lang="en-US" altLang="zh-TW" sz="2400" smtClean="0">
                <a:solidFill>
                  <a:srgbClr val="000000"/>
                </a:solidFill>
                <a:latin typeface="Arial" pitchFamily="34" charset="0"/>
                <a:ea typeface="標楷體" pitchFamily="65" charset="-120"/>
              </a:rPr>
              <a:t>	</a:t>
            </a:r>
            <a:endParaRPr lang="en-US" altLang="zh-TW" sz="1800" smtClean="0">
              <a:solidFill>
                <a:srgbClr val="000000"/>
              </a:solidFill>
              <a:latin typeface="Times New Roman" pitchFamily="18" charset="0"/>
              <a:ea typeface="新細明體" pitchFamily="18" charset="-120"/>
            </a:endParaRPr>
          </a:p>
          <a:p>
            <a:pPr algn="just">
              <a:lnSpc>
                <a:spcPct val="60000"/>
              </a:lnSpc>
            </a:pPr>
            <a:r>
              <a:rPr lang="en-US" altLang="zh-TW" sz="2400" smtClean="0">
                <a:solidFill>
                  <a:srgbClr val="000000"/>
                </a:solidFill>
                <a:latin typeface="Arial" pitchFamily="34" charset="0"/>
                <a:ea typeface="標楷體" pitchFamily="65" charset="-120"/>
              </a:rPr>
              <a:t>= 116 + 24*(1) + 38*(0) + 22*(1) + 30*(0) - 0.97*(125)</a:t>
            </a:r>
            <a:endParaRPr lang="en-US" altLang="zh-TW" sz="1800" smtClean="0">
              <a:solidFill>
                <a:srgbClr val="000000"/>
              </a:solidFill>
              <a:latin typeface="Times New Roman" pitchFamily="18" charset="0"/>
              <a:ea typeface="新細明體" pitchFamily="18" charset="-120"/>
            </a:endParaRPr>
          </a:p>
          <a:p>
            <a:pPr algn="just">
              <a:lnSpc>
                <a:spcPct val="60000"/>
              </a:lnSpc>
            </a:pPr>
            <a:r>
              <a:rPr lang="en-US" altLang="zh-TW" sz="2400" smtClean="0">
                <a:solidFill>
                  <a:srgbClr val="000000"/>
                </a:solidFill>
                <a:latin typeface="Arial" pitchFamily="34" charset="0"/>
                <a:ea typeface="標楷體" pitchFamily="65" charset="-120"/>
              </a:rPr>
              <a:t> </a:t>
            </a:r>
            <a:endParaRPr lang="en-US" altLang="zh-TW" sz="1800" smtClean="0">
              <a:solidFill>
                <a:srgbClr val="000000"/>
              </a:solidFill>
              <a:latin typeface="Times New Roman" pitchFamily="18" charset="0"/>
              <a:ea typeface="新細明體" pitchFamily="18" charset="-120"/>
            </a:endParaRPr>
          </a:p>
          <a:p>
            <a:pPr algn="just">
              <a:lnSpc>
                <a:spcPct val="60000"/>
              </a:lnSpc>
            </a:pPr>
            <a:r>
              <a:rPr lang="en-US" altLang="zh-TW" sz="2400" smtClean="0">
                <a:solidFill>
                  <a:srgbClr val="000000"/>
                </a:solidFill>
                <a:latin typeface="Arial" pitchFamily="34" charset="0"/>
                <a:ea typeface="標楷體" pitchFamily="65" charset="-120"/>
              </a:rPr>
              <a:t>= 40.75</a:t>
            </a:r>
            <a:endParaRPr lang="en-US" altLang="zh-TW" sz="1800" smtClean="0">
              <a:solidFill>
                <a:srgbClr val="000000"/>
              </a:solidFill>
              <a:latin typeface="Times New Roman" pitchFamily="18" charset="0"/>
              <a:ea typeface="新細明體" pitchFamily="18" charset="-120"/>
            </a:endParaRPr>
          </a:p>
          <a:p>
            <a:pPr algn="just">
              <a:lnSpc>
                <a:spcPct val="60000"/>
              </a:lnSpc>
            </a:pPr>
            <a:r>
              <a:rPr lang="en-US" altLang="zh-TW" sz="2400" smtClean="0">
                <a:solidFill>
                  <a:srgbClr val="000000"/>
                </a:solidFill>
                <a:latin typeface="Arial" pitchFamily="34" charset="0"/>
                <a:ea typeface="標楷體" pitchFamily="65" charset="-120"/>
              </a:rPr>
              <a:t> </a:t>
            </a:r>
            <a:endParaRPr lang="en-US" altLang="zh-TW" sz="1800" smtClean="0">
              <a:solidFill>
                <a:srgbClr val="000000"/>
              </a:solidFill>
              <a:latin typeface="Times New Roman" pitchFamily="18" charset="0"/>
              <a:ea typeface="新細明體" pitchFamily="18" charset="-120"/>
            </a:endParaRPr>
          </a:p>
          <a:p>
            <a:pPr algn="just">
              <a:lnSpc>
                <a:spcPct val="60000"/>
              </a:lnSpc>
            </a:pPr>
            <a:r>
              <a:rPr lang="en-US" altLang="zh-TW" sz="2400" smtClean="0">
                <a:solidFill>
                  <a:srgbClr val="000000"/>
                </a:solidFill>
                <a:latin typeface="Arial" pitchFamily="34" charset="0"/>
                <a:ea typeface="標楷體" pitchFamily="65" charset="-120"/>
              </a:rPr>
              <a:t> </a:t>
            </a:r>
            <a:endParaRPr lang="en-US" altLang="zh-TW" sz="1800" smtClean="0">
              <a:solidFill>
                <a:srgbClr val="000000"/>
              </a:solidFill>
              <a:latin typeface="Times New Roman" pitchFamily="18" charset="0"/>
              <a:ea typeface="新細明體" pitchFamily="18" charset="-120"/>
            </a:endParaRPr>
          </a:p>
          <a:p>
            <a:pPr algn="just">
              <a:lnSpc>
                <a:spcPct val="60000"/>
              </a:lnSpc>
            </a:pPr>
            <a:r>
              <a:rPr lang="zh-TW" altLang="en-US" sz="2400" smtClean="0">
                <a:solidFill>
                  <a:srgbClr val="000000"/>
                </a:solidFill>
                <a:latin typeface="Arial" pitchFamily="34" charset="0"/>
                <a:ea typeface="標楷體" pitchFamily="65" charset="-120"/>
              </a:rPr>
              <a:t>因此，此名消費者購買此產品型式的機率是</a:t>
            </a:r>
            <a:r>
              <a:rPr lang="en-US" altLang="zh-TW" sz="2400" smtClean="0">
                <a:solidFill>
                  <a:srgbClr val="000000"/>
                </a:solidFill>
                <a:latin typeface="Arial" pitchFamily="34" charset="0"/>
                <a:ea typeface="標楷體" pitchFamily="65" charset="-120"/>
              </a:rPr>
              <a:t>0.4075</a:t>
            </a:r>
            <a:endParaRPr lang="en-US" altLang="zh-TW" sz="1800" smtClean="0">
              <a:solidFill>
                <a:srgbClr val="000000"/>
              </a:solidFill>
              <a:latin typeface="Times New Roman" pitchFamily="18" charset="0"/>
              <a:ea typeface="新細明體" pitchFamily="18" charset="-120"/>
            </a:endParaRPr>
          </a:p>
        </p:txBody>
      </p:sp>
      <p:graphicFrame>
        <p:nvGraphicFramePr>
          <p:cNvPr id="415840" name="Object 96"/>
          <p:cNvGraphicFramePr>
            <a:graphicFrameLocks noChangeAspect="1"/>
          </p:cNvGraphicFramePr>
          <p:nvPr/>
        </p:nvGraphicFramePr>
        <p:xfrm>
          <a:off x="762000" y="4495800"/>
          <a:ext cx="488950" cy="660400"/>
        </p:xfrm>
        <a:graphic>
          <a:graphicData uri="http://schemas.openxmlformats.org/presentationml/2006/ole">
            <mc:AlternateContent xmlns:mc="http://schemas.openxmlformats.org/markup-compatibility/2006">
              <mc:Choice xmlns:v="urn:schemas-microsoft-com:vml" Requires="v">
                <p:oleObj spid="_x0000_s46084" name="Equation" r:id="rId3" imgW="152280" imgH="203040" progId="Equation.3">
                  <p:embed/>
                </p:oleObj>
              </mc:Choice>
              <mc:Fallback>
                <p:oleObj name="Equation" r:id="rId3" imgW="152280" imgH="2030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4495800"/>
                        <a:ext cx="488950" cy="660400"/>
                      </a:xfrm>
                      <a:prstGeom prst="rect">
                        <a:avLst/>
                      </a:prstGeom>
                      <a:solidFill>
                        <a:schemeClr val="accent1"/>
                      </a:solidFill>
                    </p:spPr>
                  </p:pic>
                </p:oleObj>
              </mc:Fallback>
            </mc:AlternateContent>
          </a:graphicData>
        </a:graphic>
      </p:graphicFrame>
    </p:spTree>
    <p:extLst>
      <p:ext uri="{BB962C8B-B14F-4D97-AF65-F5344CB8AC3E}">
        <p14:creationId xmlns:p14="http://schemas.microsoft.com/office/powerpoint/2010/main" val="3536437507"/>
      </p:ext>
    </p:extLst>
  </p:cSld>
  <p:clrMapOvr>
    <a:masterClrMapping/>
  </p:clrMapOvr>
  <p:transition spd="slow">
    <p:random/>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bg>
      <p:bgPr>
        <a:pattFill prst="dkHorz">
          <a:fgClr>
            <a:schemeClr val="tx1"/>
          </a:fgClr>
          <a:bgClr>
            <a:srgbClr val="000066"/>
          </a:bgClr>
        </a:pattFill>
        <a:effectLst/>
      </p:bgPr>
    </p:bg>
    <p:spTree>
      <p:nvGrpSpPr>
        <p:cNvPr id="1" name=""/>
        <p:cNvGrpSpPr/>
        <p:nvPr/>
      </p:nvGrpSpPr>
      <p:grpSpPr>
        <a:xfrm>
          <a:off x="0" y="0"/>
          <a:ext cx="0" cy="0"/>
          <a:chOff x="0" y="0"/>
          <a:chExt cx="0" cy="0"/>
        </a:xfrm>
      </p:grpSpPr>
      <p:sp>
        <p:nvSpPr>
          <p:cNvPr id="8" name="投影片編號版面配置區 3"/>
          <p:cNvSpPr>
            <a:spLocks noGrp="1"/>
          </p:cNvSpPr>
          <p:nvPr>
            <p:ph type="sldNum" sz="quarter" idx="12"/>
          </p:nvPr>
        </p:nvSpPr>
        <p:spPr/>
        <p:txBody>
          <a:bodyPr/>
          <a:lstStyle/>
          <a:p>
            <a:fld id="{3173E62A-A042-4A8F-AE6A-63EAECCF19A9}" type="slidenum">
              <a:rPr lang="en-US" altLang="zh-TW">
                <a:solidFill>
                  <a:srgbClr val="000000"/>
                </a:solidFill>
              </a:rPr>
              <a:pPr/>
              <a:t>48</a:t>
            </a:fld>
            <a:endParaRPr lang="en-US" altLang="zh-TW">
              <a:solidFill>
                <a:srgbClr val="000000"/>
              </a:solidFill>
            </a:endParaRPr>
          </a:p>
        </p:txBody>
      </p:sp>
      <p:graphicFrame>
        <p:nvGraphicFramePr>
          <p:cNvPr id="416770" name="Object 2"/>
          <p:cNvGraphicFramePr>
            <a:graphicFrameLocks noChangeAspect="1"/>
          </p:cNvGraphicFramePr>
          <p:nvPr/>
        </p:nvGraphicFramePr>
        <p:xfrm>
          <a:off x="152400" y="220663"/>
          <a:ext cx="6396038" cy="6651625"/>
        </p:xfrm>
        <a:graphic>
          <a:graphicData uri="http://schemas.openxmlformats.org/presentationml/2006/ole">
            <mc:AlternateContent xmlns:mc="http://schemas.openxmlformats.org/markup-compatibility/2006">
              <mc:Choice xmlns:v="urn:schemas-microsoft-com:vml" Requires="v">
                <p:oleObj spid="_x0000_s47110" name="文件" r:id="rId3" imgW="6410160" imgH="6662880" progId="Word.Document.8">
                  <p:embed/>
                </p:oleObj>
              </mc:Choice>
              <mc:Fallback>
                <p:oleObj name="文件" r:id="rId3" imgW="6410160" imgH="666288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220663"/>
                        <a:ext cx="6396038" cy="665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6771" name="Text Box 3"/>
          <p:cNvSpPr txBox="1">
            <a:spLocks noChangeArrowheads="1"/>
          </p:cNvSpPr>
          <p:nvPr/>
        </p:nvSpPr>
        <p:spPr bwMode="auto">
          <a:xfrm>
            <a:off x="6629400" y="1600200"/>
            <a:ext cx="228600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zh-TW" altLang="en-US" sz="2400" smtClean="0">
                <a:solidFill>
                  <a:srgbClr val="FFFFFF"/>
                </a:solidFill>
                <a:latin typeface="Times New Roman" pitchFamily="18" charset="0"/>
                <a:ea typeface="新細明體" pitchFamily="18" charset="-120"/>
              </a:rPr>
              <a:t>同樣地，將客戶資料庫中的</a:t>
            </a:r>
            <a:r>
              <a:rPr lang="en-US" altLang="zh-TW" sz="2400" smtClean="0">
                <a:solidFill>
                  <a:srgbClr val="FFFFFF"/>
                </a:solidFill>
                <a:latin typeface="Times New Roman" pitchFamily="18" charset="0"/>
                <a:ea typeface="新細明體" pitchFamily="18" charset="-120"/>
              </a:rPr>
              <a:t>Top 20%</a:t>
            </a:r>
            <a:r>
              <a:rPr lang="zh-TW" altLang="en-US" sz="2400" smtClean="0">
                <a:solidFill>
                  <a:srgbClr val="FFFFFF"/>
                </a:solidFill>
                <a:latin typeface="Times New Roman" pitchFamily="18" charset="0"/>
                <a:ea typeface="新細明體" pitchFamily="18" charset="-120"/>
              </a:rPr>
              <a:t>主要目標客戶列印出來進行一對一行銷。</a:t>
            </a:r>
          </a:p>
        </p:txBody>
      </p:sp>
      <p:sp>
        <p:nvSpPr>
          <p:cNvPr id="416772" name="AutoShape 4"/>
          <p:cNvSpPr>
            <a:spLocks/>
          </p:cNvSpPr>
          <p:nvPr/>
        </p:nvSpPr>
        <p:spPr bwMode="auto">
          <a:xfrm>
            <a:off x="6235700" y="838200"/>
            <a:ext cx="393700" cy="3962400"/>
          </a:xfrm>
          <a:prstGeom prst="rightBrace">
            <a:avLst>
              <a:gd name="adj1" fmla="val 83871"/>
              <a:gd name="adj2" fmla="val 50000"/>
            </a:avLst>
          </a:prstGeom>
          <a:noFill/>
          <a:ln w="38100">
            <a:solidFill>
              <a:srgbClr val="FF505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zh-TW" altLang="en-US" sz="1800" smtClean="0">
              <a:solidFill>
                <a:srgbClr val="000000"/>
              </a:solidFill>
              <a:latin typeface="Times New Roman" pitchFamily="18" charset="0"/>
              <a:ea typeface="華康中黑體" pitchFamily="49" charset="-120"/>
            </a:endParaRPr>
          </a:p>
        </p:txBody>
      </p:sp>
      <p:graphicFrame>
        <p:nvGraphicFramePr>
          <p:cNvPr id="416773" name="Object 5"/>
          <p:cNvGraphicFramePr>
            <a:graphicFrameLocks noChangeAspect="1"/>
          </p:cNvGraphicFramePr>
          <p:nvPr/>
        </p:nvGraphicFramePr>
        <p:xfrm>
          <a:off x="5530850" y="287338"/>
          <a:ext cx="263525" cy="355600"/>
        </p:xfrm>
        <a:graphic>
          <a:graphicData uri="http://schemas.openxmlformats.org/presentationml/2006/ole">
            <mc:AlternateContent xmlns:mc="http://schemas.openxmlformats.org/markup-compatibility/2006">
              <mc:Choice xmlns:v="urn:schemas-microsoft-com:vml" Requires="v">
                <p:oleObj spid="_x0000_s47111" name="方程式" r:id="rId5" imgW="152280" imgH="203040" progId="Equation.3">
                  <p:embed/>
                </p:oleObj>
              </mc:Choice>
              <mc:Fallback>
                <p:oleObj name="方程式" r:id="rId5" imgW="152280" imgH="2030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30850" y="287338"/>
                        <a:ext cx="263525" cy="355600"/>
                      </a:xfrm>
                      <a:prstGeom prst="rect">
                        <a:avLst/>
                      </a:prstGeom>
                      <a:solidFill>
                        <a:srgbClr val="FFFF00"/>
                      </a:solidFill>
                    </p:spPr>
                  </p:pic>
                </p:oleObj>
              </mc:Fallback>
            </mc:AlternateContent>
          </a:graphicData>
        </a:graphic>
      </p:graphicFrame>
    </p:spTree>
    <p:extLst>
      <p:ext uri="{BB962C8B-B14F-4D97-AF65-F5344CB8AC3E}">
        <p14:creationId xmlns:p14="http://schemas.microsoft.com/office/powerpoint/2010/main" val="4158546752"/>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485775" y="750888"/>
            <a:ext cx="7772400" cy="525462"/>
          </a:xfrm>
          <a:noFill/>
        </p:spPr>
        <p:txBody>
          <a:bodyPr lIns="92075" tIns="46038" rIns="92075" bIns="46038"/>
          <a:lstStyle/>
          <a:p>
            <a:r>
              <a:rPr lang="en-US" smtClean="0"/>
              <a:t>Limitations of Conjoint Analysis</a:t>
            </a:r>
          </a:p>
        </p:txBody>
      </p:sp>
      <p:sp>
        <p:nvSpPr>
          <p:cNvPr id="35843" name="Rectangle 3"/>
          <p:cNvSpPr>
            <a:spLocks noGrp="1" noChangeArrowheads="1"/>
          </p:cNvSpPr>
          <p:nvPr>
            <p:ph idx="1"/>
          </p:nvPr>
        </p:nvSpPr>
        <p:spPr>
          <a:xfrm>
            <a:off x="457200" y="1600200"/>
            <a:ext cx="8458200" cy="4419600"/>
          </a:xfrm>
        </p:spPr>
        <p:txBody>
          <a:bodyPr lIns="92075" tIns="46038" rIns="92075" bIns="46038"/>
          <a:lstStyle/>
          <a:p>
            <a:pPr>
              <a:lnSpc>
                <a:spcPct val="110000"/>
              </a:lnSpc>
              <a:spcAft>
                <a:spcPct val="20000"/>
              </a:spcAft>
              <a:buFont typeface="Wingdings" pitchFamily="2" charset="2"/>
              <a:buNone/>
            </a:pPr>
            <a:r>
              <a:rPr lang="en-US" smtClean="0">
                <a:solidFill>
                  <a:srgbClr val="990033"/>
                </a:solidFill>
              </a:rPr>
              <a:t>Trade-off approach</a:t>
            </a:r>
          </a:p>
          <a:p>
            <a:pPr>
              <a:lnSpc>
                <a:spcPct val="110000"/>
              </a:lnSpc>
              <a:spcAft>
                <a:spcPct val="20000"/>
              </a:spcAft>
            </a:pPr>
            <a:r>
              <a:rPr lang="en-US" sz="2400" smtClean="0"/>
              <a:t>The task is too unrealistic </a:t>
            </a:r>
          </a:p>
          <a:p>
            <a:pPr>
              <a:lnSpc>
                <a:spcPct val="110000"/>
              </a:lnSpc>
              <a:spcAft>
                <a:spcPct val="20000"/>
              </a:spcAft>
            </a:pPr>
            <a:r>
              <a:rPr lang="en-US" sz="2400" smtClean="0"/>
              <a:t>Trade-off judgments are being made on two attributes, holding the others constant</a:t>
            </a:r>
          </a:p>
          <a:p>
            <a:pPr>
              <a:lnSpc>
                <a:spcPct val="110000"/>
              </a:lnSpc>
              <a:spcAft>
                <a:spcPct val="20000"/>
              </a:spcAft>
              <a:buFont typeface="Wingdings" pitchFamily="2" charset="2"/>
              <a:buNone/>
            </a:pPr>
            <a:endParaRPr lang="en-US" smtClean="0">
              <a:solidFill>
                <a:srgbClr val="990033"/>
              </a:solidFill>
            </a:endParaRPr>
          </a:p>
          <a:p>
            <a:pPr>
              <a:lnSpc>
                <a:spcPct val="110000"/>
              </a:lnSpc>
              <a:spcAft>
                <a:spcPct val="20000"/>
              </a:spcAft>
              <a:buFont typeface="Wingdings" pitchFamily="2" charset="2"/>
              <a:buNone/>
            </a:pPr>
            <a:r>
              <a:rPr lang="en-US" smtClean="0">
                <a:solidFill>
                  <a:srgbClr val="990033"/>
                </a:solidFill>
              </a:rPr>
              <a:t>Full-profile approach</a:t>
            </a:r>
          </a:p>
          <a:p>
            <a:pPr>
              <a:lnSpc>
                <a:spcPct val="110000"/>
              </a:lnSpc>
              <a:spcAft>
                <a:spcPct val="20000"/>
              </a:spcAft>
            </a:pPr>
            <a:r>
              <a:rPr lang="en-US" sz="2400" smtClean="0"/>
              <a:t>If there are multiple attributes and attribute levels, the task can get very demanding</a:t>
            </a:r>
          </a:p>
        </p:txBody>
      </p:sp>
      <p:sp>
        <p:nvSpPr>
          <p:cNvPr id="35844"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sz="1600">
                <a:solidFill>
                  <a:schemeClr val="tx1"/>
                </a:solidFill>
                <a:latin typeface="Arial" pitchFamily="34" charset="0"/>
              </a:defRPr>
            </a:lvl1pPr>
            <a:lvl2pPr marL="742950" indent="-285750" eaLnBrk="0" hangingPunct="0">
              <a:defRPr sz="1600">
                <a:solidFill>
                  <a:schemeClr val="tx1"/>
                </a:solidFill>
                <a:latin typeface="Arial" pitchFamily="34" charset="0"/>
              </a:defRPr>
            </a:lvl2pPr>
            <a:lvl3pPr marL="1143000" indent="-228600" eaLnBrk="0" hangingPunct="0">
              <a:defRPr sz="1600">
                <a:solidFill>
                  <a:schemeClr val="tx1"/>
                </a:solidFill>
                <a:latin typeface="Arial" pitchFamily="34" charset="0"/>
              </a:defRPr>
            </a:lvl3pPr>
            <a:lvl4pPr marL="1600200" indent="-228600" eaLnBrk="0" hangingPunct="0">
              <a:defRPr sz="1600">
                <a:solidFill>
                  <a:schemeClr val="tx1"/>
                </a:solidFill>
                <a:latin typeface="Arial" pitchFamily="34" charset="0"/>
              </a:defRPr>
            </a:lvl4pPr>
            <a:lvl5pPr marL="2057400" indent="-228600" eaLnBrk="0" hangingPunct="0">
              <a:defRPr sz="1600">
                <a:solidFill>
                  <a:schemeClr val="tx1"/>
                </a:solidFill>
                <a:latin typeface="Arial" pitchFamily="34" charset="0"/>
              </a:defRPr>
            </a:lvl5pPr>
            <a:lvl6pPr marL="2514600" indent="-228600" eaLnBrk="0" fontAlgn="base" hangingPunct="0">
              <a:spcBef>
                <a:spcPct val="0"/>
              </a:spcBef>
              <a:spcAft>
                <a:spcPct val="0"/>
              </a:spcAft>
              <a:defRPr sz="1600">
                <a:solidFill>
                  <a:schemeClr val="tx1"/>
                </a:solidFill>
                <a:latin typeface="Arial" pitchFamily="34" charset="0"/>
              </a:defRPr>
            </a:lvl6pPr>
            <a:lvl7pPr marL="2971800" indent="-228600" eaLnBrk="0" fontAlgn="base" hangingPunct="0">
              <a:spcBef>
                <a:spcPct val="0"/>
              </a:spcBef>
              <a:spcAft>
                <a:spcPct val="0"/>
              </a:spcAft>
              <a:defRPr sz="1600">
                <a:solidFill>
                  <a:schemeClr val="tx1"/>
                </a:solidFill>
                <a:latin typeface="Arial" pitchFamily="34" charset="0"/>
              </a:defRPr>
            </a:lvl7pPr>
            <a:lvl8pPr marL="3429000" indent="-228600" eaLnBrk="0" fontAlgn="base" hangingPunct="0">
              <a:spcBef>
                <a:spcPct val="0"/>
              </a:spcBef>
              <a:spcAft>
                <a:spcPct val="0"/>
              </a:spcAft>
              <a:defRPr sz="1600">
                <a:solidFill>
                  <a:schemeClr val="tx1"/>
                </a:solidFill>
                <a:latin typeface="Arial" pitchFamily="34" charset="0"/>
              </a:defRPr>
            </a:lvl8pPr>
            <a:lvl9pPr marL="3886200" indent="-228600" eaLnBrk="0" fontAlgn="base" hangingPunct="0">
              <a:spcBef>
                <a:spcPct val="0"/>
              </a:spcBef>
              <a:spcAft>
                <a:spcPct val="0"/>
              </a:spcAft>
              <a:defRPr sz="1600">
                <a:solidFill>
                  <a:schemeClr val="tx1"/>
                </a:solidFill>
                <a:latin typeface="Arial" pitchFamily="34" charset="0"/>
              </a:defRPr>
            </a:lvl9pPr>
          </a:lstStyle>
          <a:p>
            <a:pPr eaLnBrk="1" hangingPunct="1"/>
            <a:fld id="{643B0C6B-551E-4EEC-B58C-1E06ADFFD22A}" type="slidenum">
              <a:rPr lang="en-US" sz="1800">
                <a:solidFill>
                  <a:srgbClr val="FFFFFF"/>
                </a:solidFill>
              </a:rPr>
              <a:pPr eaLnBrk="1" hangingPunct="1"/>
              <a:t>49</a:t>
            </a:fld>
            <a:endParaRPr lang="en-US" sz="1800">
              <a:solidFill>
                <a:srgbClr val="FFFFFF"/>
              </a:solidFill>
            </a:endParaRPr>
          </a:p>
        </p:txBody>
      </p:sp>
      <p:sp>
        <p:nvSpPr>
          <p:cNvPr id="5" name="Date Placeholder 3"/>
          <p:cNvSpPr txBox="1">
            <a:spLocks/>
          </p:cNvSpPr>
          <p:nvPr/>
        </p:nvSpPr>
        <p:spPr bwMode="auto">
          <a:xfrm>
            <a:off x="5791200" y="6553200"/>
            <a:ext cx="3044825" cy="22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r>
              <a:rPr kumimoji="0" lang="en-US" sz="1000" dirty="0">
                <a:solidFill>
                  <a:prstClr val="black"/>
                </a:solidFill>
                <a:ea typeface="+mn-ea"/>
                <a:cs typeface="Arial" charset="0"/>
              </a:rPr>
              <a:t>Marketing Research </a:t>
            </a:r>
            <a:r>
              <a:rPr kumimoji="0" lang="en-US" sz="1000" dirty="0" smtClean="0">
                <a:solidFill>
                  <a:prstClr val="black"/>
                </a:solidFill>
                <a:ea typeface="+mn-ea"/>
                <a:cs typeface="Arial" charset="0"/>
              </a:rPr>
              <a:t>11th </a:t>
            </a:r>
            <a:r>
              <a:rPr kumimoji="0" lang="en-US" sz="1000" dirty="0">
                <a:solidFill>
                  <a:prstClr val="black"/>
                </a:solidFill>
                <a:ea typeface="+mn-ea"/>
                <a:cs typeface="Arial" charset="0"/>
              </a:rPr>
              <a:t>Edition     </a:t>
            </a:r>
          </a:p>
        </p:txBody>
      </p:sp>
    </p:spTree>
    <p:extLst>
      <p:ext uri="{BB962C8B-B14F-4D97-AF65-F5344CB8AC3E}">
        <p14:creationId xmlns:p14="http://schemas.microsoft.com/office/powerpoint/2010/main" val="1784792821"/>
      </p:ext>
    </p:extLst>
  </p:cSld>
  <p:clrMapOvr>
    <a:masterClrMapping/>
  </p:clrMapOvr>
  <p:transition spd="med"/>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zh-TW" altLang="zh-TW" sz="4800" dirty="0">
                <a:latin typeface="+mj-ea"/>
                <a:ea typeface="+mj-ea"/>
              </a:rPr>
              <a:t>定位</a:t>
            </a:r>
            <a:r>
              <a:rPr lang="zh-TW" altLang="zh-TW" sz="4800" dirty="0" smtClean="0">
                <a:latin typeface="+mj-ea"/>
                <a:ea typeface="+mj-ea"/>
              </a:rPr>
              <a:t>基礎</a:t>
            </a:r>
            <a:endParaRPr lang="zh-TW" altLang="en-US" sz="4800" dirty="0">
              <a:latin typeface="+mj-ea"/>
              <a:ea typeface="+mj-ea"/>
            </a:endParaRPr>
          </a:p>
        </p:txBody>
      </p:sp>
      <p:sp>
        <p:nvSpPr>
          <p:cNvPr id="3" name="內容版面配置區 2"/>
          <p:cNvSpPr>
            <a:spLocks noGrp="1"/>
          </p:cNvSpPr>
          <p:nvPr>
            <p:ph idx="1"/>
          </p:nvPr>
        </p:nvSpPr>
        <p:spPr>
          <a:xfrm>
            <a:off x="1981200" y="1752600"/>
            <a:ext cx="6623248" cy="4373563"/>
          </a:xfrm>
        </p:spPr>
        <p:txBody>
          <a:bodyPr>
            <a:normAutofit/>
          </a:bodyPr>
          <a:lstStyle/>
          <a:p>
            <a:r>
              <a:rPr lang="zh-TW" altLang="zh-TW" sz="2800" dirty="0"/>
              <a:t>消費者能夠辨別與感受到的品牌特質，也是行銷人員用以塑造品牌形象的定位</a:t>
            </a:r>
            <a:r>
              <a:rPr lang="zh-TW" altLang="zh-TW" sz="2800" dirty="0" smtClean="0"/>
              <a:t>基礎</a:t>
            </a:r>
            <a:r>
              <a:rPr lang="zh-TW" altLang="en-US" sz="2800" dirty="0" smtClean="0"/>
              <a:t>。</a:t>
            </a:r>
            <a:endParaRPr lang="en-US" altLang="zh-TW" sz="2800" dirty="0" smtClean="0"/>
          </a:p>
          <a:p>
            <a:r>
              <a:rPr lang="zh-TW" altLang="zh-TW" sz="2800" dirty="0" smtClean="0"/>
              <a:t>主要</a:t>
            </a:r>
            <a:r>
              <a:rPr lang="zh-TW" altLang="zh-TW" sz="2800" dirty="0"/>
              <a:t>分為四大構面，</a:t>
            </a:r>
            <a:r>
              <a:rPr lang="zh-TW" altLang="zh-TW" sz="2800" dirty="0" smtClean="0"/>
              <a:t>包括</a:t>
            </a:r>
            <a:endParaRPr lang="en-US" altLang="zh-TW" sz="2800" dirty="0" smtClean="0"/>
          </a:p>
          <a:p>
            <a:pPr lvl="1"/>
            <a:r>
              <a:rPr lang="zh-TW" altLang="zh-TW" sz="2800" dirty="0" smtClean="0"/>
              <a:t>屬性</a:t>
            </a:r>
            <a:endParaRPr lang="en-US" altLang="zh-TW" sz="2800" dirty="0" smtClean="0"/>
          </a:p>
          <a:p>
            <a:pPr lvl="1"/>
            <a:r>
              <a:rPr lang="zh-TW" altLang="zh-TW" sz="2800" dirty="0" smtClean="0"/>
              <a:t>功能</a:t>
            </a:r>
            <a:endParaRPr lang="en-US" altLang="zh-TW" sz="2800" dirty="0" smtClean="0"/>
          </a:p>
          <a:p>
            <a:pPr lvl="1"/>
            <a:r>
              <a:rPr lang="zh-TW" altLang="zh-TW" sz="2800" dirty="0" smtClean="0"/>
              <a:t>利益</a:t>
            </a:r>
            <a:endParaRPr lang="en-US" altLang="zh-TW" sz="2800" dirty="0" smtClean="0"/>
          </a:p>
          <a:p>
            <a:pPr lvl="1"/>
            <a:r>
              <a:rPr lang="zh-TW" altLang="zh-TW" sz="2800" dirty="0" smtClean="0"/>
              <a:t>個性</a:t>
            </a:r>
            <a:r>
              <a:rPr lang="zh-TW" altLang="zh-TW" sz="2800" dirty="0"/>
              <a:t>等。</a:t>
            </a:r>
            <a:endParaRPr lang="zh-TW" altLang="en-US" sz="2800" dirty="0"/>
          </a:p>
        </p:txBody>
      </p:sp>
    </p:spTree>
    <p:extLst>
      <p:ext uri="{BB962C8B-B14F-4D97-AF65-F5344CB8AC3E}">
        <p14:creationId xmlns:p14="http://schemas.microsoft.com/office/powerpoint/2010/main" val="3448500019"/>
      </p:ext>
    </p:extLst>
  </p:cSld>
  <p:clrMapOvr>
    <a:masterClrMapping/>
  </p:clrMapOvr>
  <p:transition spd="slow" advTm="2000">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C04103B8-1C14-465E-924B-5D3F511C17CF}" type="slidenum">
              <a:rPr lang="en-US" smtClean="0"/>
              <a:pPr>
                <a:defRPr/>
              </a:pPr>
              <a:t>50</a:t>
            </a:fld>
            <a:endParaRPr lang="en-US"/>
          </a:p>
        </p:txBody>
      </p:sp>
      <p:sp>
        <p:nvSpPr>
          <p:cNvPr id="7" name="TextBox 6"/>
          <p:cNvSpPr txBox="1"/>
          <p:nvPr/>
        </p:nvSpPr>
        <p:spPr>
          <a:xfrm>
            <a:off x="1905000" y="3286780"/>
            <a:ext cx="4953000" cy="523220"/>
          </a:xfrm>
          <a:prstGeom prst="rect">
            <a:avLst/>
          </a:prstGeom>
          <a:noFill/>
        </p:spPr>
        <p:txBody>
          <a:bodyPr wrap="square" rtlCol="0">
            <a:spAutoFit/>
          </a:bodyPr>
          <a:lstStyle/>
          <a:p>
            <a:r>
              <a:rPr kumimoji="0" lang="en-US" sz="2800" b="1" dirty="0" smtClean="0">
                <a:solidFill>
                  <a:prstClr val="black">
                    <a:lumMod val="75000"/>
                    <a:lumOff val="25000"/>
                  </a:prstClr>
                </a:solidFill>
                <a:ea typeface="+mn-ea"/>
                <a:cs typeface="Arial" charset="0"/>
              </a:rPr>
              <a:t>End of Chapter Twenty-One</a:t>
            </a:r>
            <a:endParaRPr kumimoji="0" lang="en-US" sz="2800" b="1" dirty="0">
              <a:solidFill>
                <a:prstClr val="black">
                  <a:lumMod val="75000"/>
                  <a:lumOff val="25000"/>
                </a:prstClr>
              </a:solidFill>
              <a:ea typeface="+mn-ea"/>
              <a:cs typeface="Arial" charset="0"/>
            </a:endParaRPr>
          </a:p>
        </p:txBody>
      </p:sp>
    </p:spTree>
    <p:extLst>
      <p:ext uri="{BB962C8B-B14F-4D97-AF65-F5344CB8AC3E}">
        <p14:creationId xmlns:p14="http://schemas.microsoft.com/office/powerpoint/2010/main" val="95111335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219200" y="76200"/>
            <a:ext cx="7385248" cy="1371600"/>
          </a:xfrm>
        </p:spPr>
        <p:txBody>
          <a:bodyPr>
            <a:normAutofit/>
          </a:bodyPr>
          <a:lstStyle/>
          <a:p>
            <a:r>
              <a:rPr lang="zh-TW" altLang="zh-TW" dirty="0">
                <a:latin typeface="+mj-ea"/>
                <a:ea typeface="+mj-ea"/>
              </a:rPr>
              <a:t>以包裝咖啡為例，相關的定位基礎開列如下</a:t>
            </a:r>
            <a:r>
              <a:rPr lang="zh-TW" altLang="zh-TW" dirty="0" smtClean="0">
                <a:latin typeface="+mj-ea"/>
                <a:ea typeface="+mj-ea"/>
              </a:rPr>
              <a:t>：</a:t>
            </a:r>
            <a:endParaRPr lang="zh-TW" altLang="en-US" dirty="0">
              <a:latin typeface="+mj-ea"/>
              <a:ea typeface="+mj-ea"/>
            </a:endParaRPr>
          </a:p>
        </p:txBody>
      </p:sp>
      <p:sp>
        <p:nvSpPr>
          <p:cNvPr id="3" name="內容版面配置區 2"/>
          <p:cNvSpPr>
            <a:spLocks noGrp="1"/>
          </p:cNvSpPr>
          <p:nvPr>
            <p:ph idx="1"/>
          </p:nvPr>
        </p:nvSpPr>
        <p:spPr>
          <a:xfrm>
            <a:off x="1981200" y="1484784"/>
            <a:ext cx="6623248" cy="4641379"/>
          </a:xfrm>
        </p:spPr>
        <p:txBody>
          <a:bodyPr>
            <a:noAutofit/>
          </a:bodyPr>
          <a:lstStyle/>
          <a:p>
            <a:pPr marL="457200" lvl="0" indent="-457200">
              <a:spcBef>
                <a:spcPts val="600"/>
              </a:spcBef>
              <a:buFont typeface="+mj-lt"/>
              <a:buAutoNum type="arabicPeriod"/>
            </a:pPr>
            <a:r>
              <a:rPr lang="zh-TW" altLang="zh-TW" sz="2400" dirty="0"/>
              <a:t>包裝外觀兼具美感與質感</a:t>
            </a:r>
          </a:p>
          <a:p>
            <a:pPr marL="457200" lvl="0" indent="-457200">
              <a:spcBef>
                <a:spcPts val="600"/>
              </a:spcBef>
              <a:buFont typeface="+mj-lt"/>
              <a:buAutoNum type="arabicPeriod"/>
            </a:pPr>
            <a:r>
              <a:rPr lang="zh-TW" altLang="zh-TW" sz="2400" dirty="0"/>
              <a:t>咖啡內容物的成份品質優良</a:t>
            </a:r>
          </a:p>
          <a:p>
            <a:pPr marL="457200" lvl="0" indent="-457200">
              <a:spcBef>
                <a:spcPts val="600"/>
              </a:spcBef>
              <a:buFont typeface="+mj-lt"/>
              <a:buAutoNum type="arabicPeriod"/>
            </a:pPr>
            <a:r>
              <a:rPr lang="zh-TW" altLang="zh-TW" sz="2400" dirty="0"/>
              <a:t>咖啡的口感勝於其他品牌</a:t>
            </a:r>
          </a:p>
          <a:p>
            <a:pPr marL="457200" lvl="0" indent="-457200">
              <a:spcBef>
                <a:spcPts val="600"/>
              </a:spcBef>
              <a:buFont typeface="+mj-lt"/>
              <a:buAutoNum type="arabicPeriod"/>
            </a:pPr>
            <a:r>
              <a:rPr lang="zh-TW" altLang="zh-TW" sz="2400" dirty="0"/>
              <a:t>價格合理，物超所</a:t>
            </a:r>
            <a:r>
              <a:rPr lang="zh-TW" altLang="zh-TW" sz="2400" dirty="0" smtClean="0"/>
              <a:t>值</a:t>
            </a:r>
            <a:endParaRPr lang="en-US" altLang="zh-TW" sz="2400" dirty="0" smtClean="0"/>
          </a:p>
          <a:p>
            <a:pPr marL="457200" lvl="0" indent="-457200">
              <a:spcBef>
                <a:spcPts val="600"/>
              </a:spcBef>
              <a:buFont typeface="+mj-lt"/>
              <a:buAutoNum type="arabicPeriod"/>
            </a:pPr>
            <a:r>
              <a:rPr lang="zh-TW" altLang="zh-TW" sz="2400" dirty="0"/>
              <a:t>提神醒腦的效果佳</a:t>
            </a:r>
          </a:p>
          <a:p>
            <a:pPr marL="457200" lvl="0" indent="-457200">
              <a:spcBef>
                <a:spcPts val="600"/>
              </a:spcBef>
              <a:buFont typeface="+mj-lt"/>
              <a:buAutoNum type="arabicPeriod"/>
            </a:pPr>
            <a:r>
              <a:rPr lang="zh-TW" altLang="zh-TW" sz="2400" dirty="0"/>
              <a:t>當作犒賞自己的獎勵</a:t>
            </a:r>
          </a:p>
          <a:p>
            <a:pPr marL="457200" lvl="0" indent="-457200">
              <a:spcBef>
                <a:spcPts val="600"/>
              </a:spcBef>
              <a:buFont typeface="+mj-lt"/>
              <a:buAutoNum type="arabicPeriod"/>
            </a:pPr>
            <a:r>
              <a:rPr lang="zh-TW" altLang="zh-TW" sz="2400" dirty="0"/>
              <a:t>適合與家人好友分享</a:t>
            </a:r>
          </a:p>
          <a:p>
            <a:pPr marL="457200" lvl="0" indent="-457200">
              <a:spcBef>
                <a:spcPts val="600"/>
              </a:spcBef>
              <a:buFont typeface="+mj-lt"/>
              <a:buAutoNum type="arabicPeriod"/>
            </a:pPr>
            <a:r>
              <a:rPr lang="zh-TW" altLang="zh-TW" sz="2400" dirty="0"/>
              <a:t>浪漫情懷的</a:t>
            </a:r>
          </a:p>
          <a:p>
            <a:pPr marL="457200" lvl="0" indent="-457200">
              <a:spcBef>
                <a:spcPts val="600"/>
              </a:spcBef>
              <a:buFont typeface="+mj-lt"/>
              <a:buAutoNum type="arabicPeriod"/>
            </a:pPr>
            <a:r>
              <a:rPr lang="zh-TW" altLang="zh-TW" sz="2400" dirty="0"/>
              <a:t>品味人生的</a:t>
            </a:r>
          </a:p>
          <a:p>
            <a:pPr marL="457200" lvl="0" indent="-457200">
              <a:spcBef>
                <a:spcPts val="600"/>
              </a:spcBef>
              <a:buFont typeface="+mj-lt"/>
              <a:buAutoNum type="arabicPeriod"/>
            </a:pPr>
            <a:r>
              <a:rPr lang="zh-TW" altLang="zh-TW" sz="2400" dirty="0"/>
              <a:t>歡樂有趣的</a:t>
            </a:r>
          </a:p>
          <a:p>
            <a:pPr marL="457200" lvl="0" indent="-457200">
              <a:spcBef>
                <a:spcPts val="600"/>
              </a:spcBef>
              <a:buFont typeface="+mj-lt"/>
              <a:buAutoNum type="arabicPeriod"/>
            </a:pPr>
            <a:r>
              <a:rPr lang="zh-TW" altLang="zh-TW" sz="2400" dirty="0"/>
              <a:t>高貴典雅的</a:t>
            </a:r>
          </a:p>
          <a:p>
            <a:pPr marL="457200" lvl="0" indent="-457200">
              <a:spcBef>
                <a:spcPts val="600"/>
              </a:spcBef>
              <a:buFont typeface="+mj-lt"/>
              <a:buAutoNum type="arabicPeriod"/>
            </a:pPr>
            <a:endParaRPr lang="zh-TW" altLang="zh-TW" sz="2400" dirty="0"/>
          </a:p>
        </p:txBody>
      </p:sp>
      <p:grpSp>
        <p:nvGrpSpPr>
          <p:cNvPr id="11" name="群組 10"/>
          <p:cNvGrpSpPr/>
          <p:nvPr/>
        </p:nvGrpSpPr>
        <p:grpSpPr>
          <a:xfrm>
            <a:off x="1907704" y="1484784"/>
            <a:ext cx="6836117" cy="1692000"/>
            <a:chOff x="1907704" y="1484784"/>
            <a:chExt cx="6836117" cy="1692000"/>
          </a:xfrm>
        </p:grpSpPr>
        <p:sp>
          <p:nvSpPr>
            <p:cNvPr id="6" name="矩形圖說文字 5"/>
            <p:cNvSpPr/>
            <p:nvPr/>
          </p:nvSpPr>
          <p:spPr>
            <a:xfrm>
              <a:off x="1907704" y="1484784"/>
              <a:ext cx="4608512" cy="1692000"/>
            </a:xfrm>
            <a:prstGeom prst="wedgeRectCallout">
              <a:avLst>
                <a:gd name="adj1" fmla="val 61910"/>
                <a:gd name="adj2" fmla="val -11932"/>
              </a:avLst>
            </a:prstGeom>
            <a:noFill/>
            <a:ln w="38100">
              <a:solidFill>
                <a:srgbClr val="CC33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7" name="文字方塊 6"/>
            <p:cNvSpPr txBox="1"/>
            <p:nvPr/>
          </p:nvSpPr>
          <p:spPr>
            <a:xfrm>
              <a:off x="7020272" y="1916832"/>
              <a:ext cx="1723549" cy="461665"/>
            </a:xfrm>
            <a:prstGeom prst="rect">
              <a:avLst/>
            </a:prstGeom>
            <a:noFill/>
          </p:spPr>
          <p:txBody>
            <a:bodyPr wrap="none" rtlCol="0">
              <a:spAutoFit/>
            </a:bodyPr>
            <a:lstStyle/>
            <a:p>
              <a:r>
                <a:rPr lang="zh-TW" altLang="zh-TW" sz="2400" dirty="0" smtClean="0">
                  <a:solidFill>
                    <a:srgbClr val="FF0000"/>
                  </a:solidFill>
                </a:rPr>
                <a:t>屬性</a:t>
              </a:r>
              <a:r>
                <a:rPr lang="zh-TW" altLang="en-US" sz="2400" dirty="0" smtClean="0">
                  <a:solidFill>
                    <a:srgbClr val="FF0000"/>
                  </a:solidFill>
                </a:rPr>
                <a:t>、</a:t>
              </a:r>
              <a:r>
                <a:rPr lang="zh-TW" altLang="zh-TW" sz="2400" dirty="0" smtClean="0">
                  <a:solidFill>
                    <a:srgbClr val="FF0000"/>
                  </a:solidFill>
                </a:rPr>
                <a:t>功能</a:t>
              </a:r>
              <a:endParaRPr lang="zh-TW" altLang="en-US" sz="2400" dirty="0">
                <a:solidFill>
                  <a:srgbClr val="FF0000"/>
                </a:solidFill>
              </a:endParaRPr>
            </a:p>
          </p:txBody>
        </p:sp>
      </p:grpSp>
      <p:grpSp>
        <p:nvGrpSpPr>
          <p:cNvPr id="12" name="群組 11"/>
          <p:cNvGrpSpPr/>
          <p:nvPr/>
        </p:nvGrpSpPr>
        <p:grpSpPr>
          <a:xfrm>
            <a:off x="1907704" y="3249128"/>
            <a:ext cx="6767987" cy="1332000"/>
            <a:chOff x="1907704" y="3249128"/>
            <a:chExt cx="6767987" cy="1332000"/>
          </a:xfrm>
        </p:grpSpPr>
        <p:sp>
          <p:nvSpPr>
            <p:cNvPr id="5" name="矩形圖說文字 4"/>
            <p:cNvSpPr/>
            <p:nvPr/>
          </p:nvSpPr>
          <p:spPr>
            <a:xfrm>
              <a:off x="1907704" y="3249128"/>
              <a:ext cx="4608512" cy="1332000"/>
            </a:xfrm>
            <a:prstGeom prst="wedgeRectCallout">
              <a:avLst>
                <a:gd name="adj1" fmla="val 60433"/>
                <a:gd name="adj2" fmla="val -10608"/>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文字方塊 7"/>
            <p:cNvSpPr txBox="1"/>
            <p:nvPr/>
          </p:nvSpPr>
          <p:spPr>
            <a:xfrm>
              <a:off x="6952142" y="3528985"/>
              <a:ext cx="1723549" cy="461665"/>
            </a:xfrm>
            <a:prstGeom prst="rect">
              <a:avLst/>
            </a:prstGeom>
            <a:noFill/>
          </p:spPr>
          <p:txBody>
            <a:bodyPr wrap="none" rtlCol="0">
              <a:spAutoFit/>
            </a:bodyPr>
            <a:lstStyle/>
            <a:p>
              <a:r>
                <a:rPr lang="zh-TW" altLang="zh-TW" sz="2400" dirty="0">
                  <a:solidFill>
                    <a:srgbClr val="FF0000"/>
                  </a:solidFill>
                </a:rPr>
                <a:t>利益與用途</a:t>
              </a:r>
              <a:endParaRPr lang="zh-TW" altLang="en-US" sz="2400" dirty="0">
                <a:solidFill>
                  <a:srgbClr val="FF0000"/>
                </a:solidFill>
              </a:endParaRPr>
            </a:p>
          </p:txBody>
        </p:sp>
      </p:grpSp>
      <p:grpSp>
        <p:nvGrpSpPr>
          <p:cNvPr id="13" name="群組 12"/>
          <p:cNvGrpSpPr/>
          <p:nvPr/>
        </p:nvGrpSpPr>
        <p:grpSpPr>
          <a:xfrm>
            <a:off x="1907704" y="4653320"/>
            <a:ext cx="6552728" cy="1656000"/>
            <a:chOff x="1907704" y="4653320"/>
            <a:chExt cx="6552728" cy="1656000"/>
          </a:xfrm>
        </p:grpSpPr>
        <p:sp>
          <p:nvSpPr>
            <p:cNvPr id="9" name="矩形圖說文字 8"/>
            <p:cNvSpPr/>
            <p:nvPr/>
          </p:nvSpPr>
          <p:spPr>
            <a:xfrm>
              <a:off x="1907704" y="4653320"/>
              <a:ext cx="4608512" cy="1656000"/>
            </a:xfrm>
            <a:prstGeom prst="wedgeRectCallout">
              <a:avLst>
                <a:gd name="adj1" fmla="val 61699"/>
                <a:gd name="adj2" fmla="val 583"/>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文字方塊 9"/>
            <p:cNvSpPr txBox="1"/>
            <p:nvPr/>
          </p:nvSpPr>
          <p:spPr>
            <a:xfrm>
              <a:off x="7044660" y="5229200"/>
              <a:ext cx="1415772" cy="461665"/>
            </a:xfrm>
            <a:prstGeom prst="rect">
              <a:avLst/>
            </a:prstGeom>
            <a:noFill/>
          </p:spPr>
          <p:txBody>
            <a:bodyPr wrap="none" rtlCol="0">
              <a:spAutoFit/>
            </a:bodyPr>
            <a:lstStyle/>
            <a:p>
              <a:r>
                <a:rPr lang="zh-TW" altLang="zh-TW" sz="2400" dirty="0">
                  <a:solidFill>
                    <a:srgbClr val="FF0000"/>
                  </a:solidFill>
                </a:rPr>
                <a:t>品牌個性</a:t>
              </a:r>
              <a:endParaRPr lang="zh-TW" altLang="en-US" sz="2400" dirty="0">
                <a:solidFill>
                  <a:srgbClr val="FF0000"/>
                </a:solidFill>
              </a:endParaRPr>
            </a:p>
          </p:txBody>
        </p:sp>
      </p:grpSp>
    </p:spTree>
    <p:extLst>
      <p:ext uri="{BB962C8B-B14F-4D97-AF65-F5344CB8AC3E}">
        <p14:creationId xmlns:p14="http://schemas.microsoft.com/office/powerpoint/2010/main" val="2840742725"/>
      </p:ext>
    </p:extLst>
  </p:cSld>
  <p:clrMapOvr>
    <a:masterClrMapping/>
  </p:clrMapOvr>
  <p:transition spd="slow" advTm="200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10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left)">
                                      <p:cBhvr>
                                        <p:cTn id="12" dur="10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wipe(left)">
                                      <p:cBhvr>
                                        <p:cTn id="17"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標題 1"/>
          <p:cNvSpPr>
            <a:spLocks noGrp="1"/>
          </p:cNvSpPr>
          <p:nvPr>
            <p:ph type="title"/>
          </p:nvPr>
        </p:nvSpPr>
        <p:spPr>
          <a:xfrm>
            <a:off x="1763688" y="116632"/>
            <a:ext cx="6804025" cy="760512"/>
          </a:xfrm>
        </p:spPr>
        <p:txBody>
          <a:bodyPr>
            <a:normAutofit fontScale="90000"/>
          </a:bodyPr>
          <a:lstStyle/>
          <a:p>
            <a:pPr algn="ctr" eaLnBrk="1" hangingPunct="1"/>
            <a:r>
              <a:rPr sz="3200" b="1" dirty="0" smtClean="0">
                <a:latin typeface="+mj-ea"/>
                <a:ea typeface="+mj-ea"/>
              </a:rPr>
              <a:t/>
            </a:r>
            <a:br>
              <a:rPr sz="3200" b="1" dirty="0" smtClean="0">
                <a:latin typeface="+mj-ea"/>
                <a:ea typeface="+mj-ea"/>
              </a:rPr>
            </a:br>
            <a:r>
              <a:rPr lang="zh-TW" altLang="en-US" sz="3200" b="1" u="dbl" dirty="0">
                <a:uFill>
                  <a:solidFill>
                    <a:srgbClr val="FF0000"/>
                  </a:solidFill>
                </a:uFill>
              </a:rPr>
              <a:t>大   </a:t>
            </a:r>
            <a:r>
              <a:rPr lang="zh-TW" altLang="en-US" sz="3200" b="1" u="dbl" dirty="0" smtClean="0">
                <a:uFill>
                  <a:solidFill>
                    <a:srgbClr val="FF0000"/>
                  </a:solidFill>
                </a:uFill>
              </a:rPr>
              <a:t>綱</a:t>
            </a:r>
            <a:endParaRPr sz="3200" b="1" dirty="0" smtClean="0">
              <a:latin typeface="+mj-ea"/>
              <a:ea typeface="+mj-ea"/>
            </a:endParaRPr>
          </a:p>
        </p:txBody>
      </p:sp>
      <p:sp>
        <p:nvSpPr>
          <p:cNvPr id="7171" name="副標題 2"/>
          <p:cNvSpPr>
            <a:spLocks noGrp="1"/>
          </p:cNvSpPr>
          <p:nvPr>
            <p:ph idx="1"/>
          </p:nvPr>
        </p:nvSpPr>
        <p:spPr>
          <a:xfrm>
            <a:off x="1956398" y="1196752"/>
            <a:ext cx="6936082" cy="4373563"/>
          </a:xfrm>
        </p:spPr>
        <p:txBody>
          <a:bodyPr>
            <a:noAutofit/>
          </a:bodyPr>
          <a:lstStyle/>
          <a:p>
            <a:pPr marL="457200" indent="-457200" eaLnBrk="1" fontAlgn="auto" hangingPunct="1">
              <a:spcAft>
                <a:spcPts val="0"/>
              </a:spcAft>
              <a:buFont typeface="Wingdings" pitchFamily="2" charset="2"/>
              <a:buAutoNum type="arabicPeriod"/>
              <a:defRPr/>
            </a:pPr>
            <a:r>
              <a:rPr lang="zh-TW" altLang="zh-TW" sz="2400" b="1" dirty="0">
                <a:latin typeface="+mj-lt"/>
              </a:rPr>
              <a:t>品牌</a:t>
            </a:r>
            <a:r>
              <a:rPr lang="zh-TW" altLang="zh-TW" sz="2400" b="1" dirty="0">
                <a:latin typeface="+mj-lt"/>
              </a:rPr>
              <a:t>與</a:t>
            </a:r>
            <a:r>
              <a:rPr lang="zh-TW" altLang="zh-TW" sz="2400" b="1" dirty="0" smtClean="0">
                <a:latin typeface="+mj-lt"/>
              </a:rPr>
              <a:t>定位</a:t>
            </a:r>
            <a:endParaRPr lang="en-US" altLang="zh-TW" sz="2400" b="1" dirty="0">
              <a:latin typeface="+mj-lt"/>
            </a:endParaRPr>
          </a:p>
          <a:p>
            <a:pPr marL="457200" indent="-457200" eaLnBrk="1" fontAlgn="auto" hangingPunct="1">
              <a:spcAft>
                <a:spcPts val="0"/>
              </a:spcAft>
              <a:buFont typeface="Wingdings" pitchFamily="2" charset="2"/>
              <a:buAutoNum type="arabicPeriod"/>
              <a:defRPr/>
            </a:pPr>
            <a:r>
              <a:rPr lang="zh-TW" altLang="en-US" sz="2400" b="1" dirty="0">
                <a:latin typeface="+mj-lt"/>
              </a:rPr>
              <a:t>定位</a:t>
            </a:r>
            <a:r>
              <a:rPr lang="zh-TW" altLang="en-US" sz="2400" b="1" dirty="0">
                <a:latin typeface="+mj-lt"/>
              </a:rPr>
              <a:t>基礎</a:t>
            </a:r>
            <a:endParaRPr lang="en-US" altLang="zh-TW" sz="2400" b="1" dirty="0">
              <a:latin typeface="+mj-lt"/>
            </a:endParaRPr>
          </a:p>
          <a:p>
            <a:pPr marL="457200" indent="-457200" eaLnBrk="1" fontAlgn="auto" hangingPunct="1">
              <a:spcAft>
                <a:spcPts val="0"/>
              </a:spcAft>
              <a:buFont typeface="Wingdings" pitchFamily="2" charset="2"/>
              <a:buAutoNum type="arabicPeriod"/>
              <a:defRPr/>
            </a:pPr>
            <a:r>
              <a:rPr lang="zh-TW" altLang="en-US" sz="2400" b="1" dirty="0">
                <a:solidFill>
                  <a:srgbClr val="FF0000"/>
                </a:solidFill>
                <a:latin typeface="+mj-lt"/>
              </a:rPr>
              <a:t>建立評分</a:t>
            </a:r>
            <a:r>
              <a:rPr lang="zh-TW" altLang="en-US" sz="2400" b="1" dirty="0" smtClean="0">
                <a:solidFill>
                  <a:srgbClr val="FF0000"/>
                </a:solidFill>
                <a:latin typeface="+mj-lt"/>
              </a:rPr>
              <a:t>表</a:t>
            </a:r>
            <a:endParaRPr lang="en-US" altLang="zh-TW" sz="2400" b="1" dirty="0" smtClean="0">
              <a:solidFill>
                <a:srgbClr val="FF0000"/>
              </a:solidFill>
              <a:latin typeface="+mj-lt"/>
            </a:endParaRPr>
          </a:p>
          <a:p>
            <a:pPr marL="457200" indent="-457200" eaLnBrk="1" fontAlgn="auto" hangingPunct="1">
              <a:spcAft>
                <a:spcPts val="0"/>
              </a:spcAft>
              <a:buFont typeface="Wingdings" pitchFamily="2" charset="2"/>
              <a:buAutoNum type="arabicPeriod"/>
              <a:defRPr/>
            </a:pPr>
            <a:r>
              <a:rPr lang="zh-TW" altLang="en-US" sz="2400" b="1" dirty="0">
                <a:latin typeface="+mj-lt"/>
              </a:rPr>
              <a:t>定位基礎的</a:t>
            </a:r>
            <a:r>
              <a:rPr lang="zh-TW" altLang="en-US" sz="2400" b="1" dirty="0" smtClean="0">
                <a:latin typeface="+mj-lt"/>
              </a:rPr>
              <a:t>重要性</a:t>
            </a:r>
            <a:endParaRPr lang="en-US" altLang="zh-TW" sz="2400" b="1" dirty="0">
              <a:latin typeface="+mj-lt"/>
            </a:endParaRPr>
          </a:p>
          <a:p>
            <a:pPr marL="457200" indent="-457200" eaLnBrk="1" fontAlgn="auto" hangingPunct="1">
              <a:spcAft>
                <a:spcPts val="0"/>
              </a:spcAft>
              <a:buFont typeface="Wingdings" pitchFamily="2" charset="2"/>
              <a:buAutoNum type="arabicPeriod"/>
              <a:defRPr/>
            </a:pPr>
            <a:r>
              <a:rPr lang="zh-TW" altLang="en-US" sz="2400" b="1" dirty="0">
                <a:latin typeface="+mj-lt"/>
              </a:rPr>
              <a:t>知覺圖的品牌點與屬性軸向量：以嘗試挑選群</a:t>
            </a:r>
            <a:r>
              <a:rPr lang="en-US" altLang="zh-TW" sz="2400" b="1" dirty="0">
                <a:latin typeface="+mj-lt"/>
              </a:rPr>
              <a:t>(</a:t>
            </a:r>
            <a:r>
              <a:rPr lang="zh-TW" altLang="en-US" sz="2400" b="1" dirty="0">
                <a:latin typeface="+mj-lt"/>
              </a:rPr>
              <a:t>群</a:t>
            </a:r>
            <a:r>
              <a:rPr lang="en-US" altLang="zh-TW" sz="2400" b="1" dirty="0">
                <a:latin typeface="+mj-lt"/>
              </a:rPr>
              <a:t>1)</a:t>
            </a:r>
            <a:r>
              <a:rPr lang="zh-TW" altLang="en-US" sz="2400" b="1" dirty="0">
                <a:latin typeface="+mj-lt"/>
              </a:rPr>
              <a:t>為</a:t>
            </a:r>
            <a:r>
              <a:rPr lang="zh-TW" altLang="en-US" sz="2400" b="1" dirty="0" smtClean="0">
                <a:latin typeface="+mj-lt"/>
              </a:rPr>
              <a:t>例</a:t>
            </a:r>
            <a:endParaRPr lang="en-US" altLang="zh-TW" sz="2400" b="1" dirty="0" smtClean="0">
              <a:latin typeface="+mj-lt"/>
            </a:endParaRPr>
          </a:p>
          <a:p>
            <a:pPr marL="457200" indent="-457200" eaLnBrk="1" fontAlgn="auto" hangingPunct="1">
              <a:spcAft>
                <a:spcPts val="0"/>
              </a:spcAft>
              <a:buFont typeface="Wingdings" pitchFamily="2" charset="2"/>
              <a:buAutoNum type="arabicPeriod"/>
              <a:defRPr/>
            </a:pPr>
            <a:r>
              <a:rPr lang="zh-TW" altLang="en-US" sz="2400" b="1" dirty="0">
                <a:latin typeface="+mj-lt"/>
              </a:rPr>
              <a:t>以</a:t>
            </a:r>
            <a:r>
              <a:rPr lang="en-US" altLang="zh-TW" sz="2400" b="1" dirty="0">
                <a:latin typeface="+mj-lt"/>
              </a:rPr>
              <a:t>EXCEL</a:t>
            </a:r>
            <a:r>
              <a:rPr lang="zh-TW" altLang="en-US" sz="2400" b="1" dirty="0">
                <a:latin typeface="+mj-lt"/>
              </a:rPr>
              <a:t>繪製知覺圖：以嘗試挑選群</a:t>
            </a:r>
            <a:r>
              <a:rPr lang="en-US" altLang="zh-TW" sz="2400" b="1" dirty="0">
                <a:latin typeface="+mj-lt"/>
              </a:rPr>
              <a:t>(</a:t>
            </a:r>
            <a:r>
              <a:rPr lang="zh-TW" altLang="en-US" sz="2400" b="1" dirty="0">
                <a:latin typeface="+mj-lt"/>
              </a:rPr>
              <a:t>群</a:t>
            </a:r>
            <a:r>
              <a:rPr lang="en-US" altLang="zh-TW" sz="2400" b="1" dirty="0">
                <a:latin typeface="+mj-lt"/>
              </a:rPr>
              <a:t>1)</a:t>
            </a:r>
            <a:r>
              <a:rPr lang="zh-TW" altLang="en-US" sz="2400" b="1" dirty="0">
                <a:latin typeface="+mj-lt"/>
              </a:rPr>
              <a:t>為</a:t>
            </a:r>
            <a:r>
              <a:rPr lang="zh-TW" altLang="en-US" sz="2400" b="1" dirty="0" smtClean="0">
                <a:latin typeface="+mj-lt"/>
              </a:rPr>
              <a:t>例</a:t>
            </a:r>
            <a:endParaRPr lang="en-US" altLang="zh-TW" sz="2400" b="1" dirty="0" smtClean="0">
              <a:latin typeface="+mj-lt"/>
            </a:endParaRPr>
          </a:p>
          <a:p>
            <a:pPr marL="457200" indent="-457200" eaLnBrk="1" fontAlgn="auto" hangingPunct="1">
              <a:spcAft>
                <a:spcPts val="0"/>
              </a:spcAft>
              <a:buFont typeface="Wingdings" pitchFamily="2" charset="2"/>
              <a:buAutoNum type="arabicPeriod"/>
              <a:defRPr/>
            </a:pPr>
            <a:r>
              <a:rPr lang="zh-TW" altLang="en-US" sz="2400" b="1" dirty="0">
                <a:latin typeface="+mj-lt"/>
              </a:rPr>
              <a:t>知覺定位分析</a:t>
            </a:r>
            <a:endParaRPr lang="zh-TW" altLang="zh-TW" sz="2400" b="1" dirty="0">
              <a:latin typeface="+mj-lt"/>
            </a:endParaRPr>
          </a:p>
        </p:txBody>
      </p:sp>
    </p:spTree>
    <p:extLst>
      <p:ext uri="{BB962C8B-B14F-4D97-AF65-F5344CB8AC3E}">
        <p14:creationId xmlns:p14="http://schemas.microsoft.com/office/powerpoint/2010/main" val="1055411051"/>
      </p:ext>
    </p:extLst>
  </p:cSld>
  <p:clrMapOvr>
    <a:masterClrMapping/>
  </p:clrMapOvr>
  <p:transition spd="slow">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zh-TW" dirty="0"/>
              <a:t>建立評分表</a:t>
            </a:r>
            <a:endParaRPr lang="zh-TW" altLang="en-US" dirty="0"/>
          </a:p>
        </p:txBody>
      </p:sp>
      <p:graphicFrame>
        <p:nvGraphicFramePr>
          <p:cNvPr id="4" name="內容版面配置區 3"/>
          <p:cNvGraphicFramePr>
            <a:graphicFrameLocks noGrp="1"/>
          </p:cNvGraphicFramePr>
          <p:nvPr>
            <p:ph idx="1"/>
            <p:extLst>
              <p:ext uri="{D42A27DB-BD31-4B8C-83A1-F6EECF244321}">
                <p14:modId xmlns:p14="http://schemas.microsoft.com/office/powerpoint/2010/main" val="233330071"/>
              </p:ext>
            </p:extLst>
          </p:nvPr>
        </p:nvGraphicFramePr>
        <p:xfrm>
          <a:off x="1763688" y="1412769"/>
          <a:ext cx="7200800" cy="4464502"/>
        </p:xfrm>
        <a:graphic>
          <a:graphicData uri="http://schemas.openxmlformats.org/drawingml/2006/table">
            <a:tbl>
              <a:tblPr>
                <a:tableStyleId>{5940675A-B579-460E-94D1-54222C63F5DA}</a:tableStyleId>
              </a:tblPr>
              <a:tblGrid>
                <a:gridCol w="1584176"/>
                <a:gridCol w="1080120"/>
                <a:gridCol w="1438042"/>
                <a:gridCol w="1015915"/>
                <a:gridCol w="817066"/>
                <a:gridCol w="1265481"/>
              </a:tblGrid>
              <a:tr h="637786">
                <a:tc>
                  <a:txBody>
                    <a:bodyPr/>
                    <a:lstStyle/>
                    <a:p>
                      <a:pPr algn="ctr">
                        <a:spcBef>
                          <a:spcPts val="300"/>
                        </a:spcBef>
                        <a:spcAft>
                          <a:spcPts val="0"/>
                        </a:spcAft>
                      </a:pPr>
                      <a:r>
                        <a:rPr lang="zh-TW" sz="1800" kern="100" dirty="0">
                          <a:effectLst/>
                        </a:rPr>
                        <a:t>品牌</a:t>
                      </a:r>
                      <a:endParaRPr lang="zh-TW" sz="2000" kern="100" dirty="0">
                        <a:effectLst/>
                        <a:latin typeface="Times New Roman"/>
                        <a:ea typeface="全真中圓體"/>
                      </a:endParaRPr>
                    </a:p>
                  </a:txBody>
                  <a:tcPr marL="17780" marR="17780" marT="0" marB="0" anchor="ctr"/>
                </a:tc>
                <a:tc>
                  <a:txBody>
                    <a:bodyPr/>
                    <a:lstStyle/>
                    <a:p>
                      <a:pPr marL="228600" indent="-228600" algn="ctr">
                        <a:spcBef>
                          <a:spcPts val="300"/>
                        </a:spcBef>
                        <a:spcAft>
                          <a:spcPts val="0"/>
                        </a:spcAft>
                      </a:pPr>
                      <a:r>
                        <a:rPr lang="zh-TW" sz="1800" kern="100">
                          <a:effectLst/>
                        </a:rPr>
                        <a:t>包裝美觀</a:t>
                      </a:r>
                      <a:endParaRPr lang="zh-TW" sz="2000" kern="100">
                        <a:effectLst/>
                        <a:latin typeface="Times New Roman"/>
                        <a:ea typeface="全真中圓體"/>
                      </a:endParaRPr>
                    </a:p>
                  </a:txBody>
                  <a:tcPr marL="17780" marR="17780" marT="0" marB="0" anchor="ctr"/>
                </a:tc>
                <a:tc>
                  <a:txBody>
                    <a:bodyPr/>
                    <a:lstStyle/>
                    <a:p>
                      <a:pPr marL="228600" indent="-228600" algn="ctr">
                        <a:spcBef>
                          <a:spcPts val="300"/>
                        </a:spcBef>
                        <a:spcAft>
                          <a:spcPts val="0"/>
                        </a:spcAft>
                      </a:pPr>
                      <a:r>
                        <a:rPr lang="zh-TW" sz="1800" kern="100">
                          <a:effectLst/>
                        </a:rPr>
                        <a:t>成分品質優良</a:t>
                      </a:r>
                      <a:endParaRPr lang="zh-TW" sz="2000" kern="100">
                        <a:effectLst/>
                        <a:latin typeface="Times New Roman"/>
                        <a:ea typeface="全真中圓體"/>
                      </a:endParaRPr>
                    </a:p>
                  </a:txBody>
                  <a:tcPr marL="17780" marR="17780" marT="0" marB="0" anchor="ctr"/>
                </a:tc>
                <a:tc>
                  <a:txBody>
                    <a:bodyPr/>
                    <a:lstStyle/>
                    <a:p>
                      <a:pPr marL="228600" indent="-228600" algn="ctr">
                        <a:spcBef>
                          <a:spcPts val="300"/>
                        </a:spcBef>
                        <a:spcAft>
                          <a:spcPts val="0"/>
                        </a:spcAft>
                      </a:pPr>
                      <a:r>
                        <a:rPr lang="zh-TW" sz="1800" kern="100">
                          <a:effectLst/>
                        </a:rPr>
                        <a:t>口感優良</a:t>
                      </a:r>
                      <a:endParaRPr lang="zh-TW" sz="2000" kern="100">
                        <a:effectLst/>
                        <a:latin typeface="Times New Roman"/>
                        <a:ea typeface="全真中圓體"/>
                      </a:endParaRPr>
                    </a:p>
                  </a:txBody>
                  <a:tcPr marL="17780" marR="17780" marT="0" marB="0" anchor="ctr"/>
                </a:tc>
                <a:tc>
                  <a:txBody>
                    <a:bodyPr/>
                    <a:lstStyle/>
                    <a:p>
                      <a:pPr marL="228600" indent="-228600" algn="ctr">
                        <a:spcBef>
                          <a:spcPts val="300"/>
                        </a:spcBef>
                        <a:spcAft>
                          <a:spcPts val="0"/>
                        </a:spcAft>
                      </a:pPr>
                      <a:r>
                        <a:rPr lang="en-US" sz="1800" kern="100">
                          <a:effectLst/>
                        </a:rPr>
                        <a:t>…</a:t>
                      </a:r>
                      <a:endParaRPr lang="zh-TW" sz="2000" kern="100">
                        <a:effectLst/>
                        <a:latin typeface="Times New Roman"/>
                        <a:ea typeface="全真中圓體"/>
                      </a:endParaRPr>
                    </a:p>
                  </a:txBody>
                  <a:tcPr marL="17780" marR="17780" marT="0" marB="0" anchor="ctr"/>
                </a:tc>
                <a:tc>
                  <a:txBody>
                    <a:bodyPr/>
                    <a:lstStyle/>
                    <a:p>
                      <a:pPr marL="228600" indent="-228600" algn="ctr">
                        <a:spcBef>
                          <a:spcPts val="300"/>
                        </a:spcBef>
                        <a:spcAft>
                          <a:spcPts val="0"/>
                        </a:spcAft>
                      </a:pPr>
                      <a:r>
                        <a:rPr lang="zh-TW" sz="1800" kern="100">
                          <a:effectLst/>
                        </a:rPr>
                        <a:t>高貴典雅的</a:t>
                      </a:r>
                      <a:endParaRPr lang="zh-TW" sz="2000" kern="100">
                        <a:effectLst/>
                        <a:latin typeface="Times New Roman"/>
                        <a:ea typeface="全真中圓體"/>
                      </a:endParaRPr>
                    </a:p>
                  </a:txBody>
                  <a:tcPr marL="17780" marR="17780" marT="0" marB="0" anchor="ctr"/>
                </a:tc>
              </a:tr>
              <a:tr h="637786">
                <a:tc>
                  <a:txBody>
                    <a:bodyPr/>
                    <a:lstStyle/>
                    <a:p>
                      <a:pPr algn="ctr">
                        <a:spcBef>
                          <a:spcPts val="300"/>
                        </a:spcBef>
                        <a:spcAft>
                          <a:spcPts val="0"/>
                        </a:spcAft>
                      </a:pPr>
                      <a:r>
                        <a:rPr lang="zh-TW" sz="1800" kern="100">
                          <a:effectLst/>
                        </a:rPr>
                        <a:t>貝納頌</a:t>
                      </a:r>
                      <a:endParaRPr lang="zh-TW" sz="2000" kern="100">
                        <a:effectLst/>
                        <a:latin typeface="Times New Roman"/>
                        <a:ea typeface="全真中圓體"/>
                      </a:endParaRPr>
                    </a:p>
                  </a:txBody>
                  <a:tcPr marL="17780" marR="17780" marT="0" marB="0" anchor="ctr"/>
                </a:tc>
                <a:tc>
                  <a:txBody>
                    <a:bodyPr/>
                    <a:lstStyle/>
                    <a:p>
                      <a:pPr marL="228600" indent="-228600" algn="ctr">
                        <a:spcBef>
                          <a:spcPts val="300"/>
                        </a:spcBef>
                        <a:spcAft>
                          <a:spcPts val="0"/>
                        </a:spcAft>
                      </a:pPr>
                      <a:r>
                        <a:rPr lang="en-US" sz="1800" kern="100">
                          <a:effectLst/>
                        </a:rPr>
                        <a:t> </a:t>
                      </a:r>
                      <a:endParaRPr lang="zh-TW" sz="2000" kern="100">
                        <a:effectLst/>
                        <a:latin typeface="Times New Roman"/>
                        <a:ea typeface="全真中圓體"/>
                      </a:endParaRPr>
                    </a:p>
                  </a:txBody>
                  <a:tcPr marL="17780" marR="17780" marT="0" marB="0" anchor="ctr"/>
                </a:tc>
                <a:tc>
                  <a:txBody>
                    <a:bodyPr/>
                    <a:lstStyle/>
                    <a:p>
                      <a:pPr marL="228600" indent="-228600" algn="ctr">
                        <a:spcBef>
                          <a:spcPts val="300"/>
                        </a:spcBef>
                        <a:spcAft>
                          <a:spcPts val="0"/>
                        </a:spcAft>
                      </a:pPr>
                      <a:r>
                        <a:rPr lang="en-US" sz="1800" kern="100">
                          <a:effectLst/>
                        </a:rPr>
                        <a:t> </a:t>
                      </a:r>
                      <a:endParaRPr lang="zh-TW" sz="2000" kern="100">
                        <a:effectLst/>
                        <a:latin typeface="Times New Roman"/>
                        <a:ea typeface="全真中圓體"/>
                      </a:endParaRPr>
                    </a:p>
                  </a:txBody>
                  <a:tcPr marL="17780" marR="17780" marT="0" marB="0" anchor="ctr"/>
                </a:tc>
                <a:tc>
                  <a:txBody>
                    <a:bodyPr/>
                    <a:lstStyle/>
                    <a:p>
                      <a:pPr marL="228600" indent="-228600" algn="ctr">
                        <a:spcBef>
                          <a:spcPts val="300"/>
                        </a:spcBef>
                        <a:spcAft>
                          <a:spcPts val="0"/>
                        </a:spcAft>
                      </a:pPr>
                      <a:r>
                        <a:rPr lang="en-US" sz="1800" kern="100">
                          <a:effectLst/>
                        </a:rPr>
                        <a:t> </a:t>
                      </a:r>
                      <a:endParaRPr lang="zh-TW" sz="2000" kern="100">
                        <a:effectLst/>
                        <a:latin typeface="Times New Roman"/>
                        <a:ea typeface="全真中圓體"/>
                      </a:endParaRPr>
                    </a:p>
                  </a:txBody>
                  <a:tcPr marL="17780" marR="17780" marT="0" marB="0" anchor="ctr"/>
                </a:tc>
                <a:tc>
                  <a:txBody>
                    <a:bodyPr/>
                    <a:lstStyle/>
                    <a:p>
                      <a:pPr marL="228600" indent="-228600" algn="ctr">
                        <a:spcBef>
                          <a:spcPts val="300"/>
                        </a:spcBef>
                        <a:spcAft>
                          <a:spcPts val="0"/>
                        </a:spcAft>
                      </a:pPr>
                      <a:r>
                        <a:rPr lang="en-US" sz="1800" kern="100">
                          <a:effectLst/>
                        </a:rPr>
                        <a:t>…</a:t>
                      </a:r>
                      <a:endParaRPr lang="zh-TW" sz="2000" kern="100">
                        <a:effectLst/>
                        <a:latin typeface="Times New Roman"/>
                        <a:ea typeface="全真中圓體"/>
                      </a:endParaRPr>
                    </a:p>
                  </a:txBody>
                  <a:tcPr marL="17780" marR="17780" marT="0" marB="0" anchor="ctr"/>
                </a:tc>
                <a:tc>
                  <a:txBody>
                    <a:bodyPr/>
                    <a:lstStyle/>
                    <a:p>
                      <a:pPr marL="228600" indent="-228600" algn="ctr">
                        <a:spcBef>
                          <a:spcPts val="300"/>
                        </a:spcBef>
                        <a:spcAft>
                          <a:spcPts val="0"/>
                        </a:spcAft>
                      </a:pPr>
                      <a:r>
                        <a:rPr lang="en-US" sz="1800" kern="100">
                          <a:effectLst/>
                        </a:rPr>
                        <a:t> </a:t>
                      </a:r>
                      <a:endParaRPr lang="zh-TW" sz="2000" kern="100">
                        <a:effectLst/>
                        <a:latin typeface="Times New Roman"/>
                        <a:ea typeface="全真中圓體"/>
                      </a:endParaRPr>
                    </a:p>
                  </a:txBody>
                  <a:tcPr marL="17780" marR="17780" marT="0" marB="0" anchor="ctr"/>
                </a:tc>
              </a:tr>
              <a:tr h="637786">
                <a:tc>
                  <a:txBody>
                    <a:bodyPr/>
                    <a:lstStyle/>
                    <a:p>
                      <a:pPr algn="ctr">
                        <a:spcBef>
                          <a:spcPts val="300"/>
                        </a:spcBef>
                        <a:spcAft>
                          <a:spcPts val="0"/>
                        </a:spcAft>
                      </a:pPr>
                      <a:r>
                        <a:rPr lang="zh-TW" sz="1800" kern="100">
                          <a:effectLst/>
                        </a:rPr>
                        <a:t>伯朗咖啡</a:t>
                      </a:r>
                      <a:endParaRPr lang="zh-TW" sz="2000" kern="100">
                        <a:effectLst/>
                        <a:latin typeface="Times New Roman"/>
                        <a:ea typeface="全真中圓體"/>
                      </a:endParaRPr>
                    </a:p>
                  </a:txBody>
                  <a:tcPr marL="17780" marR="17780" marT="0" marB="0" anchor="ctr"/>
                </a:tc>
                <a:tc>
                  <a:txBody>
                    <a:bodyPr/>
                    <a:lstStyle/>
                    <a:p>
                      <a:pPr marL="228600" indent="-228600" algn="ctr">
                        <a:spcBef>
                          <a:spcPts val="300"/>
                        </a:spcBef>
                        <a:spcAft>
                          <a:spcPts val="0"/>
                        </a:spcAft>
                      </a:pPr>
                      <a:r>
                        <a:rPr lang="en-US" sz="1800" kern="100">
                          <a:effectLst/>
                        </a:rPr>
                        <a:t> </a:t>
                      </a:r>
                      <a:endParaRPr lang="zh-TW" sz="2000" kern="100">
                        <a:effectLst/>
                        <a:latin typeface="Times New Roman"/>
                        <a:ea typeface="全真中圓體"/>
                      </a:endParaRPr>
                    </a:p>
                  </a:txBody>
                  <a:tcPr marL="17780" marR="17780" marT="0" marB="0" anchor="ctr"/>
                </a:tc>
                <a:tc>
                  <a:txBody>
                    <a:bodyPr/>
                    <a:lstStyle/>
                    <a:p>
                      <a:pPr marL="228600" indent="-228600" algn="ctr">
                        <a:spcBef>
                          <a:spcPts val="300"/>
                        </a:spcBef>
                        <a:spcAft>
                          <a:spcPts val="0"/>
                        </a:spcAft>
                      </a:pPr>
                      <a:r>
                        <a:rPr lang="en-US" sz="1800" kern="100">
                          <a:effectLst/>
                        </a:rPr>
                        <a:t> </a:t>
                      </a:r>
                      <a:endParaRPr lang="zh-TW" sz="2000" kern="100">
                        <a:effectLst/>
                        <a:latin typeface="Times New Roman"/>
                        <a:ea typeface="全真中圓體"/>
                      </a:endParaRPr>
                    </a:p>
                  </a:txBody>
                  <a:tcPr marL="17780" marR="17780" marT="0" marB="0" anchor="ctr"/>
                </a:tc>
                <a:tc>
                  <a:txBody>
                    <a:bodyPr/>
                    <a:lstStyle/>
                    <a:p>
                      <a:pPr marL="228600" indent="-228600" algn="ctr">
                        <a:spcBef>
                          <a:spcPts val="300"/>
                        </a:spcBef>
                        <a:spcAft>
                          <a:spcPts val="0"/>
                        </a:spcAft>
                      </a:pPr>
                      <a:r>
                        <a:rPr lang="en-US" sz="1800" kern="100">
                          <a:effectLst/>
                        </a:rPr>
                        <a:t> </a:t>
                      </a:r>
                      <a:endParaRPr lang="zh-TW" sz="2000" kern="100">
                        <a:effectLst/>
                        <a:latin typeface="Times New Roman"/>
                        <a:ea typeface="全真中圓體"/>
                      </a:endParaRPr>
                    </a:p>
                  </a:txBody>
                  <a:tcPr marL="17780" marR="17780" marT="0" marB="0" anchor="ctr"/>
                </a:tc>
                <a:tc>
                  <a:txBody>
                    <a:bodyPr/>
                    <a:lstStyle/>
                    <a:p>
                      <a:pPr marL="228600" indent="-228600" algn="ctr">
                        <a:spcBef>
                          <a:spcPts val="300"/>
                        </a:spcBef>
                        <a:spcAft>
                          <a:spcPts val="0"/>
                        </a:spcAft>
                      </a:pPr>
                      <a:r>
                        <a:rPr lang="en-US" sz="1800" kern="100">
                          <a:effectLst/>
                        </a:rPr>
                        <a:t>…</a:t>
                      </a:r>
                      <a:endParaRPr lang="zh-TW" sz="2000" kern="100">
                        <a:effectLst/>
                        <a:latin typeface="Times New Roman"/>
                        <a:ea typeface="全真中圓體"/>
                      </a:endParaRPr>
                    </a:p>
                  </a:txBody>
                  <a:tcPr marL="17780" marR="17780" marT="0" marB="0" anchor="ctr"/>
                </a:tc>
                <a:tc>
                  <a:txBody>
                    <a:bodyPr/>
                    <a:lstStyle/>
                    <a:p>
                      <a:pPr marL="228600" indent="-228600" algn="ctr">
                        <a:spcBef>
                          <a:spcPts val="300"/>
                        </a:spcBef>
                        <a:spcAft>
                          <a:spcPts val="0"/>
                        </a:spcAft>
                      </a:pPr>
                      <a:r>
                        <a:rPr lang="en-US" sz="1800" kern="100">
                          <a:effectLst/>
                        </a:rPr>
                        <a:t> </a:t>
                      </a:r>
                      <a:endParaRPr lang="zh-TW" sz="2000" kern="100">
                        <a:effectLst/>
                        <a:latin typeface="Times New Roman"/>
                        <a:ea typeface="全真中圓體"/>
                      </a:endParaRPr>
                    </a:p>
                  </a:txBody>
                  <a:tcPr marL="17780" marR="17780" marT="0" marB="0" anchor="ctr"/>
                </a:tc>
              </a:tr>
              <a:tr h="637786">
                <a:tc>
                  <a:txBody>
                    <a:bodyPr/>
                    <a:lstStyle/>
                    <a:p>
                      <a:pPr algn="ctr">
                        <a:spcBef>
                          <a:spcPts val="300"/>
                        </a:spcBef>
                        <a:spcAft>
                          <a:spcPts val="0"/>
                        </a:spcAft>
                      </a:pPr>
                      <a:r>
                        <a:rPr lang="zh-TW" sz="1800" kern="100">
                          <a:effectLst/>
                        </a:rPr>
                        <a:t>純萃喝咖啡</a:t>
                      </a:r>
                      <a:endParaRPr lang="zh-TW" sz="2000" kern="100">
                        <a:effectLst/>
                        <a:latin typeface="Times New Roman"/>
                        <a:ea typeface="全真中圓體"/>
                      </a:endParaRPr>
                    </a:p>
                  </a:txBody>
                  <a:tcPr marL="17780" marR="17780" marT="0" marB="0" anchor="ctr"/>
                </a:tc>
                <a:tc>
                  <a:txBody>
                    <a:bodyPr/>
                    <a:lstStyle/>
                    <a:p>
                      <a:pPr marL="228600" indent="-228600" algn="ctr">
                        <a:spcBef>
                          <a:spcPts val="300"/>
                        </a:spcBef>
                        <a:spcAft>
                          <a:spcPts val="0"/>
                        </a:spcAft>
                      </a:pPr>
                      <a:r>
                        <a:rPr lang="en-US" sz="1800" kern="100">
                          <a:effectLst/>
                        </a:rPr>
                        <a:t> </a:t>
                      </a:r>
                      <a:endParaRPr lang="zh-TW" sz="2000" kern="100">
                        <a:effectLst/>
                        <a:latin typeface="Times New Roman"/>
                        <a:ea typeface="全真中圓體"/>
                      </a:endParaRPr>
                    </a:p>
                  </a:txBody>
                  <a:tcPr marL="17780" marR="17780" marT="0" marB="0" anchor="ctr"/>
                </a:tc>
                <a:tc>
                  <a:txBody>
                    <a:bodyPr/>
                    <a:lstStyle/>
                    <a:p>
                      <a:pPr marL="228600" indent="-228600" algn="ctr">
                        <a:spcBef>
                          <a:spcPts val="300"/>
                        </a:spcBef>
                        <a:spcAft>
                          <a:spcPts val="0"/>
                        </a:spcAft>
                      </a:pPr>
                      <a:r>
                        <a:rPr lang="en-US" sz="1800" kern="100">
                          <a:effectLst/>
                        </a:rPr>
                        <a:t> </a:t>
                      </a:r>
                      <a:endParaRPr lang="zh-TW" sz="2000" kern="100">
                        <a:effectLst/>
                        <a:latin typeface="Times New Roman"/>
                        <a:ea typeface="全真中圓體"/>
                      </a:endParaRPr>
                    </a:p>
                  </a:txBody>
                  <a:tcPr marL="17780" marR="17780" marT="0" marB="0" anchor="ctr"/>
                </a:tc>
                <a:tc>
                  <a:txBody>
                    <a:bodyPr/>
                    <a:lstStyle/>
                    <a:p>
                      <a:pPr marL="228600" indent="-228600" algn="ctr">
                        <a:spcBef>
                          <a:spcPts val="300"/>
                        </a:spcBef>
                        <a:spcAft>
                          <a:spcPts val="0"/>
                        </a:spcAft>
                      </a:pPr>
                      <a:r>
                        <a:rPr lang="en-US" sz="1800" kern="100">
                          <a:effectLst/>
                        </a:rPr>
                        <a:t> </a:t>
                      </a:r>
                      <a:endParaRPr lang="zh-TW" sz="2000" kern="100">
                        <a:effectLst/>
                        <a:latin typeface="Times New Roman"/>
                        <a:ea typeface="全真中圓體"/>
                      </a:endParaRPr>
                    </a:p>
                  </a:txBody>
                  <a:tcPr marL="17780" marR="17780" marT="0" marB="0" anchor="ctr"/>
                </a:tc>
                <a:tc>
                  <a:txBody>
                    <a:bodyPr/>
                    <a:lstStyle/>
                    <a:p>
                      <a:pPr marL="228600" indent="-228600" algn="ctr">
                        <a:spcBef>
                          <a:spcPts val="300"/>
                        </a:spcBef>
                        <a:spcAft>
                          <a:spcPts val="0"/>
                        </a:spcAft>
                      </a:pPr>
                      <a:r>
                        <a:rPr lang="en-US" sz="1800" kern="100">
                          <a:effectLst/>
                        </a:rPr>
                        <a:t>…</a:t>
                      </a:r>
                      <a:endParaRPr lang="zh-TW" sz="2000" kern="100">
                        <a:effectLst/>
                        <a:latin typeface="Times New Roman"/>
                        <a:ea typeface="全真中圓體"/>
                      </a:endParaRPr>
                    </a:p>
                  </a:txBody>
                  <a:tcPr marL="17780" marR="17780" marT="0" marB="0" anchor="ctr"/>
                </a:tc>
                <a:tc>
                  <a:txBody>
                    <a:bodyPr/>
                    <a:lstStyle/>
                    <a:p>
                      <a:pPr marL="228600" indent="-228600" algn="ctr">
                        <a:spcBef>
                          <a:spcPts val="300"/>
                        </a:spcBef>
                        <a:spcAft>
                          <a:spcPts val="0"/>
                        </a:spcAft>
                      </a:pPr>
                      <a:r>
                        <a:rPr lang="en-US" sz="1800" kern="100">
                          <a:effectLst/>
                        </a:rPr>
                        <a:t> </a:t>
                      </a:r>
                      <a:endParaRPr lang="zh-TW" sz="2000" kern="100">
                        <a:effectLst/>
                        <a:latin typeface="Times New Roman"/>
                        <a:ea typeface="全真中圓體"/>
                      </a:endParaRPr>
                    </a:p>
                  </a:txBody>
                  <a:tcPr marL="17780" marR="17780" marT="0" marB="0" anchor="ctr"/>
                </a:tc>
              </a:tr>
              <a:tr h="637786">
                <a:tc>
                  <a:txBody>
                    <a:bodyPr/>
                    <a:lstStyle/>
                    <a:p>
                      <a:pPr algn="ctr">
                        <a:spcBef>
                          <a:spcPts val="300"/>
                        </a:spcBef>
                        <a:spcAft>
                          <a:spcPts val="0"/>
                        </a:spcAft>
                      </a:pPr>
                      <a:r>
                        <a:rPr lang="zh-TW" sz="1800" kern="100">
                          <a:effectLst/>
                        </a:rPr>
                        <a:t>左岸咖啡館</a:t>
                      </a:r>
                      <a:endParaRPr lang="zh-TW" sz="2000" kern="100">
                        <a:effectLst/>
                        <a:latin typeface="Times New Roman"/>
                        <a:ea typeface="全真中圓體"/>
                      </a:endParaRPr>
                    </a:p>
                  </a:txBody>
                  <a:tcPr marL="17780" marR="17780" marT="0" marB="0" anchor="ctr"/>
                </a:tc>
                <a:tc>
                  <a:txBody>
                    <a:bodyPr/>
                    <a:lstStyle/>
                    <a:p>
                      <a:pPr marL="228600" indent="-228600" algn="ctr">
                        <a:spcBef>
                          <a:spcPts val="300"/>
                        </a:spcBef>
                        <a:spcAft>
                          <a:spcPts val="0"/>
                        </a:spcAft>
                      </a:pPr>
                      <a:r>
                        <a:rPr lang="en-US" sz="1800" kern="100" dirty="0">
                          <a:effectLst/>
                        </a:rPr>
                        <a:t> </a:t>
                      </a:r>
                      <a:endParaRPr lang="zh-TW" sz="2000" kern="100" dirty="0">
                        <a:effectLst/>
                        <a:latin typeface="Times New Roman"/>
                        <a:ea typeface="全真中圓體"/>
                      </a:endParaRPr>
                    </a:p>
                  </a:txBody>
                  <a:tcPr marL="17780" marR="17780" marT="0" marB="0" anchor="ctr"/>
                </a:tc>
                <a:tc>
                  <a:txBody>
                    <a:bodyPr/>
                    <a:lstStyle/>
                    <a:p>
                      <a:pPr marL="228600" indent="-228600" algn="ctr">
                        <a:spcBef>
                          <a:spcPts val="300"/>
                        </a:spcBef>
                        <a:spcAft>
                          <a:spcPts val="0"/>
                        </a:spcAft>
                      </a:pPr>
                      <a:r>
                        <a:rPr lang="en-US" sz="1800" kern="100">
                          <a:effectLst/>
                        </a:rPr>
                        <a:t> </a:t>
                      </a:r>
                      <a:endParaRPr lang="zh-TW" sz="2000" kern="100">
                        <a:effectLst/>
                        <a:latin typeface="Times New Roman"/>
                        <a:ea typeface="全真中圓體"/>
                      </a:endParaRPr>
                    </a:p>
                  </a:txBody>
                  <a:tcPr marL="17780" marR="17780" marT="0" marB="0" anchor="ctr"/>
                </a:tc>
                <a:tc>
                  <a:txBody>
                    <a:bodyPr/>
                    <a:lstStyle/>
                    <a:p>
                      <a:pPr marL="228600" indent="-228600" algn="ctr">
                        <a:spcBef>
                          <a:spcPts val="300"/>
                        </a:spcBef>
                        <a:spcAft>
                          <a:spcPts val="0"/>
                        </a:spcAft>
                      </a:pPr>
                      <a:r>
                        <a:rPr lang="en-US" sz="1800" kern="100">
                          <a:effectLst/>
                        </a:rPr>
                        <a:t> </a:t>
                      </a:r>
                      <a:endParaRPr lang="zh-TW" sz="2000" kern="100">
                        <a:effectLst/>
                        <a:latin typeface="Times New Roman"/>
                        <a:ea typeface="全真中圓體"/>
                      </a:endParaRPr>
                    </a:p>
                  </a:txBody>
                  <a:tcPr marL="17780" marR="17780" marT="0" marB="0" anchor="ctr"/>
                </a:tc>
                <a:tc>
                  <a:txBody>
                    <a:bodyPr/>
                    <a:lstStyle/>
                    <a:p>
                      <a:pPr marL="228600" indent="-228600" algn="ctr">
                        <a:spcBef>
                          <a:spcPts val="300"/>
                        </a:spcBef>
                        <a:spcAft>
                          <a:spcPts val="0"/>
                        </a:spcAft>
                      </a:pPr>
                      <a:r>
                        <a:rPr lang="en-US" sz="1800" kern="100">
                          <a:effectLst/>
                        </a:rPr>
                        <a:t>…</a:t>
                      </a:r>
                      <a:endParaRPr lang="zh-TW" sz="2000" kern="100">
                        <a:effectLst/>
                        <a:latin typeface="Times New Roman"/>
                        <a:ea typeface="全真中圓體"/>
                      </a:endParaRPr>
                    </a:p>
                  </a:txBody>
                  <a:tcPr marL="17780" marR="17780" marT="0" marB="0" anchor="ctr"/>
                </a:tc>
                <a:tc>
                  <a:txBody>
                    <a:bodyPr/>
                    <a:lstStyle/>
                    <a:p>
                      <a:pPr marL="228600" indent="-228600" algn="ctr">
                        <a:spcBef>
                          <a:spcPts val="300"/>
                        </a:spcBef>
                        <a:spcAft>
                          <a:spcPts val="0"/>
                        </a:spcAft>
                      </a:pPr>
                      <a:r>
                        <a:rPr lang="en-US" sz="1800" kern="100">
                          <a:effectLst/>
                        </a:rPr>
                        <a:t> </a:t>
                      </a:r>
                      <a:endParaRPr lang="zh-TW" sz="2000" kern="100">
                        <a:effectLst/>
                        <a:latin typeface="Times New Roman"/>
                        <a:ea typeface="全真中圓體"/>
                      </a:endParaRPr>
                    </a:p>
                  </a:txBody>
                  <a:tcPr marL="17780" marR="17780" marT="0" marB="0" anchor="ctr"/>
                </a:tc>
              </a:tr>
              <a:tr h="637786">
                <a:tc>
                  <a:txBody>
                    <a:bodyPr/>
                    <a:lstStyle/>
                    <a:p>
                      <a:pPr algn="ctr">
                        <a:spcBef>
                          <a:spcPts val="300"/>
                        </a:spcBef>
                        <a:spcAft>
                          <a:spcPts val="0"/>
                        </a:spcAft>
                      </a:pPr>
                      <a:r>
                        <a:rPr lang="zh-TW" sz="1800" kern="100">
                          <a:effectLst/>
                        </a:rPr>
                        <a:t>統一咖啡廣場</a:t>
                      </a:r>
                      <a:endParaRPr lang="zh-TW" sz="2000" kern="100">
                        <a:effectLst/>
                        <a:latin typeface="Times New Roman"/>
                        <a:ea typeface="全真中圓體"/>
                      </a:endParaRPr>
                    </a:p>
                  </a:txBody>
                  <a:tcPr marL="17780" marR="17780" marT="0" marB="0" anchor="ctr"/>
                </a:tc>
                <a:tc>
                  <a:txBody>
                    <a:bodyPr/>
                    <a:lstStyle/>
                    <a:p>
                      <a:pPr marL="228600" indent="-228600" algn="ctr">
                        <a:spcBef>
                          <a:spcPts val="300"/>
                        </a:spcBef>
                        <a:spcAft>
                          <a:spcPts val="0"/>
                        </a:spcAft>
                      </a:pPr>
                      <a:r>
                        <a:rPr lang="en-US" sz="1800" kern="100">
                          <a:effectLst/>
                        </a:rPr>
                        <a:t> </a:t>
                      </a:r>
                      <a:endParaRPr lang="zh-TW" sz="2000" kern="100">
                        <a:effectLst/>
                        <a:latin typeface="Times New Roman"/>
                        <a:ea typeface="全真中圓體"/>
                      </a:endParaRPr>
                    </a:p>
                  </a:txBody>
                  <a:tcPr marL="17780" marR="17780" marT="0" marB="0" anchor="ctr"/>
                </a:tc>
                <a:tc>
                  <a:txBody>
                    <a:bodyPr/>
                    <a:lstStyle/>
                    <a:p>
                      <a:pPr marL="228600" indent="-228600" algn="ctr">
                        <a:spcBef>
                          <a:spcPts val="300"/>
                        </a:spcBef>
                        <a:spcAft>
                          <a:spcPts val="0"/>
                        </a:spcAft>
                      </a:pPr>
                      <a:r>
                        <a:rPr lang="en-US" sz="1800" kern="100">
                          <a:effectLst/>
                        </a:rPr>
                        <a:t> </a:t>
                      </a:r>
                      <a:endParaRPr lang="zh-TW" sz="2000" kern="100">
                        <a:effectLst/>
                        <a:latin typeface="Times New Roman"/>
                        <a:ea typeface="全真中圓體"/>
                      </a:endParaRPr>
                    </a:p>
                  </a:txBody>
                  <a:tcPr marL="17780" marR="17780" marT="0" marB="0" anchor="ctr"/>
                </a:tc>
                <a:tc>
                  <a:txBody>
                    <a:bodyPr/>
                    <a:lstStyle/>
                    <a:p>
                      <a:pPr marL="228600" indent="-228600" algn="ctr">
                        <a:spcBef>
                          <a:spcPts val="300"/>
                        </a:spcBef>
                        <a:spcAft>
                          <a:spcPts val="0"/>
                        </a:spcAft>
                      </a:pPr>
                      <a:r>
                        <a:rPr lang="en-US" sz="1800" kern="100">
                          <a:effectLst/>
                        </a:rPr>
                        <a:t> </a:t>
                      </a:r>
                      <a:endParaRPr lang="zh-TW" sz="2000" kern="100">
                        <a:effectLst/>
                        <a:latin typeface="Times New Roman"/>
                        <a:ea typeface="全真中圓體"/>
                      </a:endParaRPr>
                    </a:p>
                  </a:txBody>
                  <a:tcPr marL="17780" marR="17780" marT="0" marB="0" anchor="ctr"/>
                </a:tc>
                <a:tc>
                  <a:txBody>
                    <a:bodyPr/>
                    <a:lstStyle/>
                    <a:p>
                      <a:pPr marL="228600" indent="-228600" algn="ctr">
                        <a:spcBef>
                          <a:spcPts val="300"/>
                        </a:spcBef>
                        <a:spcAft>
                          <a:spcPts val="0"/>
                        </a:spcAft>
                      </a:pPr>
                      <a:r>
                        <a:rPr lang="en-US" sz="1800" kern="100">
                          <a:effectLst/>
                        </a:rPr>
                        <a:t>…</a:t>
                      </a:r>
                      <a:endParaRPr lang="zh-TW" sz="2000" kern="100">
                        <a:effectLst/>
                        <a:latin typeface="Times New Roman"/>
                        <a:ea typeface="全真中圓體"/>
                      </a:endParaRPr>
                    </a:p>
                  </a:txBody>
                  <a:tcPr marL="17780" marR="17780" marT="0" marB="0" anchor="ctr"/>
                </a:tc>
                <a:tc>
                  <a:txBody>
                    <a:bodyPr/>
                    <a:lstStyle/>
                    <a:p>
                      <a:pPr marL="228600" indent="-228600" algn="ctr">
                        <a:spcBef>
                          <a:spcPts val="300"/>
                        </a:spcBef>
                        <a:spcAft>
                          <a:spcPts val="0"/>
                        </a:spcAft>
                      </a:pPr>
                      <a:r>
                        <a:rPr lang="en-US" sz="1800" kern="100">
                          <a:effectLst/>
                        </a:rPr>
                        <a:t> </a:t>
                      </a:r>
                      <a:endParaRPr lang="zh-TW" sz="2000" kern="100">
                        <a:effectLst/>
                        <a:latin typeface="Times New Roman"/>
                        <a:ea typeface="全真中圓體"/>
                      </a:endParaRPr>
                    </a:p>
                  </a:txBody>
                  <a:tcPr marL="17780" marR="17780" marT="0" marB="0" anchor="ctr"/>
                </a:tc>
              </a:tr>
              <a:tr h="637786">
                <a:tc>
                  <a:txBody>
                    <a:bodyPr/>
                    <a:lstStyle/>
                    <a:p>
                      <a:pPr algn="ctr">
                        <a:spcBef>
                          <a:spcPts val="300"/>
                        </a:spcBef>
                        <a:spcAft>
                          <a:spcPts val="0"/>
                        </a:spcAft>
                      </a:pPr>
                      <a:r>
                        <a:rPr lang="zh-TW" sz="1800" kern="100">
                          <a:effectLst/>
                        </a:rPr>
                        <a:t>基礎重要性</a:t>
                      </a:r>
                      <a:endParaRPr lang="zh-TW" sz="2000" kern="100">
                        <a:effectLst/>
                        <a:latin typeface="Times New Roman"/>
                        <a:ea typeface="全真中圓體"/>
                      </a:endParaRPr>
                    </a:p>
                  </a:txBody>
                  <a:tcPr marL="17780" marR="17780" marT="0" marB="0" anchor="ctr"/>
                </a:tc>
                <a:tc>
                  <a:txBody>
                    <a:bodyPr/>
                    <a:lstStyle/>
                    <a:p>
                      <a:pPr marL="228600" indent="-228600" algn="ctr">
                        <a:spcBef>
                          <a:spcPts val="300"/>
                        </a:spcBef>
                        <a:spcAft>
                          <a:spcPts val="0"/>
                        </a:spcAft>
                      </a:pPr>
                      <a:r>
                        <a:rPr lang="en-US" sz="1800" kern="100">
                          <a:effectLst/>
                        </a:rPr>
                        <a:t> </a:t>
                      </a:r>
                      <a:endParaRPr lang="zh-TW" sz="2000" kern="100">
                        <a:effectLst/>
                        <a:latin typeface="Times New Roman"/>
                        <a:ea typeface="全真中圓體"/>
                      </a:endParaRPr>
                    </a:p>
                  </a:txBody>
                  <a:tcPr marL="17780" marR="17780" marT="0" marB="0" anchor="ctr"/>
                </a:tc>
                <a:tc>
                  <a:txBody>
                    <a:bodyPr/>
                    <a:lstStyle/>
                    <a:p>
                      <a:pPr marL="228600" indent="-228600" algn="ctr">
                        <a:spcBef>
                          <a:spcPts val="300"/>
                        </a:spcBef>
                        <a:spcAft>
                          <a:spcPts val="0"/>
                        </a:spcAft>
                      </a:pPr>
                      <a:r>
                        <a:rPr lang="en-US" sz="1800" kern="100">
                          <a:effectLst/>
                        </a:rPr>
                        <a:t> </a:t>
                      </a:r>
                      <a:endParaRPr lang="zh-TW" sz="2000" kern="100">
                        <a:effectLst/>
                        <a:latin typeface="Times New Roman"/>
                        <a:ea typeface="全真中圓體"/>
                      </a:endParaRPr>
                    </a:p>
                  </a:txBody>
                  <a:tcPr marL="17780" marR="17780" marT="0" marB="0" anchor="ctr"/>
                </a:tc>
                <a:tc>
                  <a:txBody>
                    <a:bodyPr/>
                    <a:lstStyle/>
                    <a:p>
                      <a:pPr marL="228600" indent="-228600" algn="ctr">
                        <a:spcBef>
                          <a:spcPts val="300"/>
                        </a:spcBef>
                        <a:spcAft>
                          <a:spcPts val="0"/>
                        </a:spcAft>
                      </a:pPr>
                      <a:r>
                        <a:rPr lang="en-US" sz="1800" kern="100">
                          <a:effectLst/>
                        </a:rPr>
                        <a:t> </a:t>
                      </a:r>
                      <a:endParaRPr lang="zh-TW" sz="2000" kern="100">
                        <a:effectLst/>
                        <a:latin typeface="Times New Roman"/>
                        <a:ea typeface="全真中圓體"/>
                      </a:endParaRPr>
                    </a:p>
                  </a:txBody>
                  <a:tcPr marL="17780" marR="17780" marT="0" marB="0" anchor="ctr"/>
                </a:tc>
                <a:tc>
                  <a:txBody>
                    <a:bodyPr/>
                    <a:lstStyle/>
                    <a:p>
                      <a:pPr marL="228600" indent="-228600" algn="ctr">
                        <a:spcBef>
                          <a:spcPts val="300"/>
                        </a:spcBef>
                        <a:spcAft>
                          <a:spcPts val="0"/>
                        </a:spcAft>
                      </a:pPr>
                      <a:r>
                        <a:rPr lang="en-US" sz="1800" kern="100">
                          <a:effectLst/>
                        </a:rPr>
                        <a:t>…</a:t>
                      </a:r>
                      <a:endParaRPr lang="zh-TW" sz="2000" kern="100">
                        <a:effectLst/>
                        <a:latin typeface="Times New Roman"/>
                        <a:ea typeface="全真中圓體"/>
                      </a:endParaRPr>
                    </a:p>
                  </a:txBody>
                  <a:tcPr marL="17780" marR="17780" marT="0" marB="0" anchor="ctr"/>
                </a:tc>
                <a:tc>
                  <a:txBody>
                    <a:bodyPr/>
                    <a:lstStyle/>
                    <a:p>
                      <a:pPr marL="228600" indent="-228600" algn="ctr">
                        <a:spcBef>
                          <a:spcPts val="300"/>
                        </a:spcBef>
                        <a:spcAft>
                          <a:spcPts val="0"/>
                        </a:spcAft>
                      </a:pPr>
                      <a:r>
                        <a:rPr lang="en-US" sz="1800" kern="100" dirty="0">
                          <a:effectLst/>
                        </a:rPr>
                        <a:t> </a:t>
                      </a:r>
                      <a:endParaRPr lang="zh-TW" sz="2000" kern="100" dirty="0">
                        <a:effectLst/>
                        <a:latin typeface="Times New Roman"/>
                        <a:ea typeface="全真中圓體"/>
                      </a:endParaRPr>
                    </a:p>
                  </a:txBody>
                  <a:tcPr marL="17780" marR="17780" marT="0" marB="0" anchor="ctr"/>
                </a:tc>
              </a:tr>
            </a:tbl>
          </a:graphicData>
        </a:graphic>
      </p:graphicFrame>
    </p:spTree>
    <p:extLst>
      <p:ext uri="{BB962C8B-B14F-4D97-AF65-F5344CB8AC3E}">
        <p14:creationId xmlns:p14="http://schemas.microsoft.com/office/powerpoint/2010/main" val="3635747532"/>
      </p:ext>
    </p:extLst>
  </p:cSld>
  <p:clrMapOvr>
    <a:masterClrMapping/>
  </p:clrMapOvr>
  <p:transition spd="slow" advTm="2000">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zh-TW" altLang="zh-TW" sz="3200" dirty="0" smtClean="0">
                <a:latin typeface="+mj-ea"/>
                <a:ea typeface="+mj-ea"/>
              </a:rPr>
              <a:t>計算</a:t>
            </a:r>
            <a:r>
              <a:rPr lang="zh-TW" altLang="zh-TW" sz="3200" dirty="0">
                <a:latin typeface="+mj-ea"/>
                <a:ea typeface="+mj-ea"/>
              </a:rPr>
              <a:t>計算組平均數的</a:t>
            </a:r>
            <a:r>
              <a:rPr lang="en-US" altLang="zh-TW" sz="3200" dirty="0">
                <a:latin typeface="+mj-ea"/>
                <a:ea typeface="+mj-ea"/>
              </a:rPr>
              <a:t>SPSS</a:t>
            </a:r>
            <a:r>
              <a:rPr lang="zh-TW" altLang="zh-TW" sz="3200" dirty="0" smtClean="0">
                <a:latin typeface="+mj-ea"/>
                <a:ea typeface="+mj-ea"/>
              </a:rPr>
              <a:t>步驟</a:t>
            </a:r>
            <a:endParaRPr lang="zh-TW" altLang="en-US" sz="3200" dirty="0">
              <a:latin typeface="+mj-ea"/>
              <a:ea typeface="+mj-ea"/>
            </a:endParaRPr>
          </a:p>
        </p:txBody>
      </p:sp>
      <p:sp>
        <p:nvSpPr>
          <p:cNvPr id="3" name="內容版面配置區 2"/>
          <p:cNvSpPr>
            <a:spLocks noGrp="1"/>
          </p:cNvSpPr>
          <p:nvPr>
            <p:ph idx="1"/>
          </p:nvPr>
        </p:nvSpPr>
        <p:spPr>
          <a:xfrm>
            <a:off x="1907704" y="1196752"/>
            <a:ext cx="7055296" cy="4373563"/>
          </a:xfrm>
        </p:spPr>
        <p:txBody>
          <a:bodyPr>
            <a:normAutofit/>
          </a:bodyPr>
          <a:lstStyle/>
          <a:p>
            <a:pPr marL="457200" indent="-457200">
              <a:spcBef>
                <a:spcPts val="600"/>
              </a:spcBef>
              <a:buFont typeface="+mj-lt"/>
              <a:buAutoNum type="arabicPeriod"/>
            </a:pPr>
            <a:r>
              <a:rPr lang="en-US" altLang="zh-TW" sz="2000" dirty="0" smtClean="0"/>
              <a:t>[</a:t>
            </a:r>
            <a:r>
              <a:rPr lang="en-US" altLang="zh-TW" sz="2000" dirty="0"/>
              <a:t>Analyze]</a:t>
            </a:r>
            <a:r>
              <a:rPr lang="en-US" altLang="zh-TW" sz="2000" dirty="0">
                <a:sym typeface="Wingdings"/>
              </a:rPr>
              <a:t></a:t>
            </a:r>
            <a:r>
              <a:rPr lang="en-US" altLang="zh-TW" sz="2000" dirty="0"/>
              <a:t> [Compare Means]</a:t>
            </a:r>
            <a:r>
              <a:rPr lang="en-US" altLang="zh-TW" sz="2000" dirty="0">
                <a:sym typeface="Wingdings"/>
              </a:rPr>
              <a:t></a:t>
            </a:r>
            <a:r>
              <a:rPr lang="en-US" altLang="zh-TW" sz="2000" dirty="0"/>
              <a:t> [One-Way ANOVA</a:t>
            </a:r>
            <a:r>
              <a:rPr lang="en-US" altLang="zh-TW" sz="2000" dirty="0" smtClean="0"/>
              <a:t>]</a:t>
            </a:r>
          </a:p>
          <a:p>
            <a:pPr marL="457200" indent="-457200">
              <a:spcBef>
                <a:spcPts val="600"/>
              </a:spcBef>
              <a:buFont typeface="+mj-lt"/>
              <a:buAutoNum type="arabicPeriod"/>
            </a:pPr>
            <a:r>
              <a:rPr lang="zh-TW" altLang="zh-TW" sz="2000" dirty="0"/>
              <a:t>將五個品牌</a:t>
            </a:r>
            <a:r>
              <a:rPr lang="en-US" altLang="zh-TW" sz="2000" dirty="0"/>
              <a:t>11</a:t>
            </a:r>
            <a:r>
              <a:rPr lang="zh-TW" altLang="zh-TW" sz="2000" dirty="0"/>
              <a:t>個定位基礎，即</a:t>
            </a:r>
            <a:r>
              <a:rPr lang="en-US" altLang="zh-TW" sz="2000" dirty="0"/>
              <a:t>D1_1~D5_11</a:t>
            </a:r>
            <a:r>
              <a:rPr lang="zh-TW" altLang="zh-TW" sz="2000" dirty="0"/>
              <a:t>，選入</a:t>
            </a:r>
            <a:r>
              <a:rPr lang="en-US" altLang="zh-TW" sz="2000" dirty="0"/>
              <a:t>[Dependent List]</a:t>
            </a:r>
            <a:r>
              <a:rPr lang="zh-TW" altLang="zh-TW" sz="2000" dirty="0"/>
              <a:t>；將消費動機群選入因子</a:t>
            </a:r>
            <a:r>
              <a:rPr lang="en-US" altLang="zh-TW" sz="2000" dirty="0"/>
              <a:t>(Factor)</a:t>
            </a:r>
            <a:r>
              <a:rPr lang="zh-TW" altLang="zh-TW" sz="2000" dirty="0"/>
              <a:t>。</a:t>
            </a:r>
          </a:p>
          <a:p>
            <a:pPr marL="457200" indent="-457200">
              <a:spcBef>
                <a:spcPts val="600"/>
              </a:spcBef>
              <a:buFont typeface="+mj-lt"/>
              <a:buAutoNum type="arabicPeriod"/>
            </a:pPr>
            <a:r>
              <a:rPr lang="zh-TW" altLang="zh-TW" sz="2000" dirty="0" smtClean="0"/>
              <a:t>計算</a:t>
            </a:r>
            <a:r>
              <a:rPr lang="zh-TW" altLang="zh-TW" sz="2000" dirty="0"/>
              <a:t>組平均數</a:t>
            </a:r>
            <a:r>
              <a:rPr lang="zh-TW" altLang="zh-TW" sz="2000" dirty="0" smtClean="0"/>
              <a:t>：點選</a:t>
            </a:r>
            <a:r>
              <a:rPr lang="en-US" altLang="zh-TW" sz="2000" dirty="0"/>
              <a:t>[Options]</a:t>
            </a:r>
            <a:r>
              <a:rPr lang="en-US" altLang="zh-TW" sz="2000" dirty="0">
                <a:sym typeface="Wingdings"/>
              </a:rPr>
              <a:t></a:t>
            </a:r>
            <a:r>
              <a:rPr lang="en-US" altLang="zh-TW" sz="2000" dirty="0"/>
              <a:t>[Descriptive</a:t>
            </a:r>
            <a:r>
              <a:rPr lang="en-US" altLang="zh-TW" sz="2000" dirty="0" smtClean="0"/>
              <a:t>]</a:t>
            </a:r>
          </a:p>
          <a:p>
            <a:pPr marL="457200" indent="-457200">
              <a:spcBef>
                <a:spcPts val="600"/>
              </a:spcBef>
              <a:buFont typeface="+mj-lt"/>
              <a:buAutoNum type="arabicPeriod"/>
            </a:pPr>
            <a:r>
              <a:rPr lang="zh-TW" altLang="zh-TW" sz="2000" dirty="0"/>
              <a:t>將敍述統計量表貼入</a:t>
            </a:r>
            <a:r>
              <a:rPr lang="en-US" altLang="zh-TW" sz="2000" dirty="0"/>
              <a:t>EXCEL</a:t>
            </a:r>
            <a:r>
              <a:rPr lang="zh-TW" altLang="zh-TW" sz="2000" dirty="0"/>
              <a:t>，為每個消費動機群皆整理出一張評分表，共三張表。</a:t>
            </a:r>
            <a:endParaRPr lang="zh-TW" altLang="en-US" sz="2000" dirty="0"/>
          </a:p>
        </p:txBody>
      </p:sp>
      <p:grpSp>
        <p:nvGrpSpPr>
          <p:cNvPr id="5" name="群組 4"/>
          <p:cNvGrpSpPr/>
          <p:nvPr/>
        </p:nvGrpSpPr>
        <p:grpSpPr>
          <a:xfrm>
            <a:off x="2267744" y="3356992"/>
            <a:ext cx="6048672" cy="2853417"/>
            <a:chOff x="0" y="0"/>
            <a:chExt cx="2090510" cy="1486071"/>
          </a:xfrm>
        </p:grpSpPr>
        <p:pic>
          <p:nvPicPr>
            <p:cNvPr id="6" name="圖片 5"/>
            <p:cNvPicPr/>
            <p:nvPr/>
          </p:nvPicPr>
          <p:blipFill rotWithShape="1">
            <a:blip r:embed="rId2"/>
            <a:srcRect t="5496" r="4"/>
            <a:stretch/>
          </p:blipFill>
          <p:spPr>
            <a:xfrm>
              <a:off x="0" y="0"/>
              <a:ext cx="1991917" cy="1486071"/>
            </a:xfrm>
            <a:prstGeom prst="rect">
              <a:avLst/>
            </a:prstGeom>
          </p:spPr>
        </p:pic>
        <p:sp>
          <p:nvSpPr>
            <p:cNvPr id="7" name="Rectangle 235"/>
            <p:cNvSpPr>
              <a:spLocks noChangeArrowheads="1"/>
            </p:cNvSpPr>
            <p:nvPr/>
          </p:nvSpPr>
          <p:spPr bwMode="auto">
            <a:xfrm>
              <a:off x="1442206" y="439944"/>
              <a:ext cx="519430" cy="166370"/>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zh-TW" altLang="en-US"/>
            </a:p>
          </p:txBody>
        </p:sp>
        <p:cxnSp>
          <p:nvCxnSpPr>
            <p:cNvPr id="8" name="AutoShape 237"/>
            <p:cNvCxnSpPr>
              <a:cxnSpLocks noChangeShapeType="1"/>
            </p:cNvCxnSpPr>
            <p:nvPr/>
          </p:nvCxnSpPr>
          <p:spPr bwMode="auto">
            <a:xfrm>
              <a:off x="1710145" y="606264"/>
              <a:ext cx="0" cy="350518"/>
            </a:xfrm>
            <a:prstGeom prst="straightConnector1">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p:spPr>
        </p:cxnSp>
        <p:pic>
          <p:nvPicPr>
            <p:cNvPr id="9" name="圖片 8"/>
            <p:cNvPicPr>
              <a:picLocks noChangeAspect="1"/>
            </p:cNvPicPr>
            <p:nvPr/>
          </p:nvPicPr>
          <p:blipFill>
            <a:blip r:embed="rId3"/>
            <a:stretch>
              <a:fillRect/>
            </a:stretch>
          </p:blipFill>
          <p:spPr>
            <a:xfrm>
              <a:off x="75069" y="141423"/>
              <a:ext cx="1311521" cy="946500"/>
            </a:xfrm>
            <a:prstGeom prst="rect">
              <a:avLst/>
            </a:prstGeom>
          </p:spPr>
        </p:pic>
        <p:pic>
          <p:nvPicPr>
            <p:cNvPr id="10" name="圖片 9"/>
            <p:cNvPicPr/>
            <p:nvPr/>
          </p:nvPicPr>
          <p:blipFill rotWithShape="1">
            <a:blip r:embed="rId4"/>
            <a:srcRect r="44937" b="51143"/>
            <a:stretch/>
          </p:blipFill>
          <p:spPr bwMode="auto">
            <a:xfrm>
              <a:off x="1329780" y="956782"/>
              <a:ext cx="760730" cy="363913"/>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spPr>
        </p:pic>
      </p:grpSp>
    </p:spTree>
    <p:extLst>
      <p:ext uri="{BB962C8B-B14F-4D97-AF65-F5344CB8AC3E}">
        <p14:creationId xmlns:p14="http://schemas.microsoft.com/office/powerpoint/2010/main" val="778035309"/>
      </p:ext>
    </p:extLst>
  </p:cSld>
  <p:clrMapOvr>
    <a:masterClrMapping/>
  </p:clrMapOvr>
  <p:transition spd="slow" advTm="2000">
    <p:fade/>
  </p:transition>
  <p:timing>
    <p:tnLst>
      <p:par>
        <p:cTn id="1" dur="indefinite" restart="never" nodeType="tmRoot"/>
      </p:par>
    </p:tnLst>
  </p:timing>
</p:sld>
</file>

<file path=ppt/theme/_rels/theme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eg"/></Relationships>
</file>

<file path=ppt/theme/_rels/theme6.xml.rels><?xml version="1.0" encoding="UTF-8" standalone="yes"?>
<Relationships xmlns="http://schemas.openxmlformats.org/package/2006/relationships"><Relationship Id="rId1" Type="http://schemas.openxmlformats.org/officeDocument/2006/relationships/image" Target="../media/image6.jpeg"/></Relationships>
</file>

<file path=ppt/theme/theme1.xml><?xml version="1.0" encoding="utf-8"?>
<a:theme xmlns:a="http://schemas.openxmlformats.org/drawingml/2006/main" name="1_預設簡報設計">
  <a:themeElements>
    <a:clrScheme name="1_預設簡報設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預設簡報設計">
      <a:majorFont>
        <a:latin typeface="Arial"/>
        <a:ea typeface="新細明體"/>
        <a:cs typeface=""/>
      </a:majorFont>
      <a:minorFont>
        <a:latin typeface="Arial"/>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預設簡報設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預設簡報設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預設簡報設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預設簡報設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預設簡報設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預設簡報設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預設簡報設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預設簡報設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預設簡報設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預設簡報設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預設簡報設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預設簡報設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訂設計">
  <a:themeElements>
    <a:clrScheme name="自訂設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訂設計">
      <a:majorFont>
        <a:latin typeface="Arial"/>
        <a:ea typeface="新細明體"/>
        <a:cs typeface=""/>
      </a:majorFont>
      <a:minorFont>
        <a:latin typeface="Arial"/>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自訂設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訂設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訂設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訂設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訂設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訂設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訂設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訂設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訂設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訂設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訂設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訂設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自訂設計">
  <a:themeElements>
    <a:clrScheme name="3_自訂設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3_自訂設計">
      <a:majorFont>
        <a:latin typeface="Times New Roman"/>
        <a:ea typeface="新細明體"/>
        <a:cs typeface=""/>
      </a:majorFont>
      <a:minorFont>
        <a:latin typeface="Arial"/>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3_自訂設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3_自訂設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3_自訂設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3_自訂設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3_自訂設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3_自訂設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3_自訂設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3_自訂設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3_自訂設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3_自訂設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3_自訂設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3_自訂設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TIMS">
  <a:themeElements>
    <a:clrScheme name="Symphony">
      <a:dk1>
        <a:sysClr val="windowText" lastClr="000000"/>
      </a:dk1>
      <a:lt1>
        <a:sysClr val="window" lastClr="FFFFFF"/>
      </a:lt1>
      <a:dk2>
        <a:srgbClr val="241F00"/>
      </a:dk2>
      <a:lt2>
        <a:srgbClr val="E5E9F7"/>
      </a:lt2>
      <a:accent1>
        <a:srgbClr val="AE0000"/>
      </a:accent1>
      <a:accent2>
        <a:srgbClr val="63457F"/>
      </a:accent2>
      <a:accent3>
        <a:srgbClr val="255775"/>
      </a:accent3>
      <a:accent4>
        <a:srgbClr val="A47C0C"/>
      </a:accent4>
      <a:accent5>
        <a:srgbClr val="39378D"/>
      </a:accent5>
      <a:accent6>
        <a:srgbClr val="680039"/>
      </a:accent6>
      <a:hlink>
        <a:srgbClr val="0000FF"/>
      </a:hlink>
      <a:folHlink>
        <a:srgbClr val="800080"/>
      </a:folHlink>
    </a:clrScheme>
    <a:fontScheme name="Symphony">
      <a:majorFont>
        <a:latin typeface="Trebuchet MS"/>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aramond"/>
        <a:ea typeface=""/>
        <a:cs typeface=""/>
        <a:font script="Jpan" typeface="HG明朝B"/>
        <a:font script="Hang" typeface="맑은 고딕"/>
        <a:font script="Hans" typeface="宋体"/>
        <a:font script="Hant" typeface="新細明體"/>
        <a:font script="Arab" typeface="Arial"/>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Symphony">
      <a:fillStyleLst>
        <a:solidFill>
          <a:schemeClr val="phClr"/>
        </a:solidFill>
        <a:gradFill rotWithShape="1">
          <a:gsLst>
            <a:gs pos="0">
              <a:schemeClr val="phClr">
                <a:tint val="100000"/>
                <a:shade val="90000"/>
                <a:satMod val="175000"/>
              </a:schemeClr>
            </a:gs>
            <a:gs pos="100000">
              <a:schemeClr val="phClr">
                <a:tint val="75000"/>
                <a:satMod val="250000"/>
              </a:schemeClr>
            </a:gs>
          </a:gsLst>
          <a:lin ang="5400000" scaled="1"/>
        </a:gradFill>
        <a:gradFill rotWithShape="1">
          <a:gsLst>
            <a:gs pos="0">
              <a:schemeClr val="phClr">
                <a:shade val="50000"/>
                <a:satMod val="115000"/>
              </a:schemeClr>
            </a:gs>
            <a:gs pos="100000">
              <a:schemeClr val="phClr">
                <a:tint val="80000"/>
                <a:shade val="100000"/>
                <a:alpha val="85000"/>
                <a:satMod val="250000"/>
              </a:schemeClr>
            </a:gs>
          </a:gsLst>
          <a:lin ang="5400000" scaled="0"/>
        </a:gradFill>
      </a:fillStyleLst>
      <a:lnStyleLst>
        <a:ln w="6350" cap="flat" cmpd="sng" algn="ctr">
          <a:solidFill>
            <a:schemeClr val="phClr">
              <a:shade val="95000"/>
              <a:satMod val="115000"/>
            </a:schemeClr>
          </a:solidFill>
          <a:prstDash val="solid"/>
        </a:ln>
        <a:ln w="12700" cap="flat" cmpd="sng" algn="ctr">
          <a:solidFill>
            <a:schemeClr val="phClr">
              <a:shade val="90000"/>
              <a:satMod val="125000"/>
            </a:schemeClr>
          </a:solidFill>
          <a:prstDash val="solid"/>
        </a:ln>
        <a:ln w="25400" cap="flat" cmpd="sng" algn="ctr">
          <a:solidFill>
            <a:schemeClr val="phClr">
              <a:shade val="90000"/>
              <a:satMod val="135000"/>
            </a:schemeClr>
          </a:solidFill>
          <a:prstDash val="solid"/>
        </a:ln>
      </a:lnStyleLst>
      <a:effectStyleLst>
        <a:effectStyle>
          <a:effectLst/>
        </a:effectStyle>
        <a:effectStyle>
          <a:effectLst>
            <a:outerShdw blurRad="76200" dist="25400" dir="5400000" sx="102000" sy="102000" algn="ctr" rotWithShape="0">
              <a:srgbClr val="000000">
                <a:alpha val="40000"/>
              </a:srgbClr>
            </a:outerShdw>
          </a:effectLst>
          <a:scene3d>
            <a:camera prst="orthographicFront">
              <a:rot lat="0" lon="0" rev="0"/>
            </a:camera>
            <a:lightRig rig="morning" dir="t">
              <a:rot lat="0" lon="0" rev="4200000"/>
            </a:lightRig>
          </a:scene3d>
          <a:sp3d>
            <a:bevelT w="25400" h="0" prst="convex"/>
          </a:sp3d>
        </a:effectStyle>
        <a:effectStyle>
          <a:effectLst>
            <a:outerShdw blurRad="76200" dist="25400" dir="5400000" sx="102000" sy="102000" algn="ctr" rotWithShape="0">
              <a:srgbClr val="000000">
                <a:alpha val="40000"/>
              </a:srgbClr>
            </a:outerShdw>
          </a:effectLst>
          <a:scene3d>
            <a:camera prst="orthographicFront">
              <a:rot lat="0" lon="0" rev="0"/>
            </a:camera>
            <a:lightRig rig="morning" dir="t">
              <a:rot lat="0" lon="0" rev="4200000"/>
            </a:lightRig>
          </a:scene3d>
          <a:sp3d>
            <a:bevelT w="63500" h="25400" prst="convex"/>
          </a:sp3d>
        </a:effectStyle>
      </a:effectStyleLst>
      <a:bgFillStyleLst>
        <a:solidFill>
          <a:schemeClr val="phClr">
            <a:shade val="95000"/>
            <a:satMod val="115000"/>
          </a:schemeClr>
        </a:solidFill>
        <a:blipFill rotWithShape="1">
          <a:blip xmlns:r="http://schemas.openxmlformats.org/officeDocument/2006/relationships" r:embed="rId1">
            <a:duotone>
              <a:schemeClr val="phClr">
                <a:shade val="80000"/>
                <a:satMod val="250000"/>
              </a:schemeClr>
              <a:schemeClr val="phClr">
                <a:tint val="80000"/>
                <a:satMod val="200000"/>
              </a:schemeClr>
            </a:duotone>
          </a:blip>
          <a:stretch/>
        </a:blipFill>
        <a:blipFill rotWithShape="1">
          <a:blip xmlns:r="http://schemas.openxmlformats.org/officeDocument/2006/relationships" r:embed="rId2">
            <a:duotone>
              <a:schemeClr val="phClr">
                <a:shade val="50000"/>
                <a:satMod val="250000"/>
              </a:schemeClr>
              <a:schemeClr val="phClr">
                <a:tint val="80000"/>
                <a:satMod val="110000"/>
              </a:schemeClr>
            </a:duotone>
          </a:blip>
          <a:stretch/>
        </a:blipFill>
      </a:bgFillStyleLst>
    </a:fmtScheme>
  </a:themeElements>
  <a:objectDefaults/>
  <a:extraClrSchemeLst/>
</a:theme>
</file>

<file path=ppt/theme/theme5.xml><?xml version="1.0" encoding="utf-8"?>
<a:theme xmlns:a="http://schemas.openxmlformats.org/drawingml/2006/main" name="2.JPG">
  <a:themeElements>
    <a:clrScheme name="2.JPG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2.JPG">
      <a:majorFont>
        <a:latin typeface="Times New Roman"/>
        <a:ea typeface="新細明體"/>
        <a:cs typeface=""/>
      </a:majorFont>
      <a:minorFont>
        <a:latin typeface="Times New Roman"/>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1" lang="zh-TW" altLang="en-US" sz="1800" b="0" i="0" u="none" strike="noStrike" cap="none" normalizeH="0" baseline="0" smtClean="0">
            <a:ln>
              <a:noFill/>
            </a:ln>
            <a:solidFill>
              <a:schemeClr val="tx1"/>
            </a:solidFill>
            <a:effectLst/>
            <a:latin typeface="Times New Roman" pitchFamily="18" charset="0"/>
            <a:ea typeface="華康中黑體" pitchFamily="49" charset="-12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1" lang="zh-TW" altLang="en-US" sz="1800" b="0" i="0" u="none" strike="noStrike" cap="none" normalizeH="0" baseline="0" smtClean="0">
            <a:ln>
              <a:noFill/>
            </a:ln>
            <a:solidFill>
              <a:schemeClr val="tx1"/>
            </a:solidFill>
            <a:effectLst/>
            <a:latin typeface="Times New Roman" pitchFamily="18" charset="0"/>
            <a:ea typeface="華康中黑體" pitchFamily="49" charset="-120"/>
          </a:defRPr>
        </a:defPPr>
      </a:lstStyle>
    </a:lnDef>
  </a:objectDefaults>
  <a:extraClrSchemeLst>
    <a:extraClrScheme>
      <a:clrScheme name="2.JPG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2.JPG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2.JPG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2.JPG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2.JPG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2.JPG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2.JPG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Urban">
  <a:themeElements>
    <a:clrScheme name="Urban">
      <a:dk1>
        <a:sysClr val="windowText" lastClr="000000"/>
      </a:dk1>
      <a:lt1>
        <a:sysClr val="window" lastClr="FFFFFF"/>
      </a:lt1>
      <a:dk2>
        <a:srgbClr val="424456"/>
      </a:dk2>
      <a:lt2>
        <a:srgbClr val="DEDEDE"/>
      </a:lt2>
      <a:accent1>
        <a:srgbClr val="53548A"/>
      </a:accent1>
      <a:accent2>
        <a:srgbClr val="438086"/>
      </a:accent2>
      <a:accent3>
        <a:srgbClr val="A04DA3"/>
      </a:accent3>
      <a:accent4>
        <a:srgbClr val="C4652D"/>
      </a:accent4>
      <a:accent5>
        <a:srgbClr val="8B5D3D"/>
      </a:accent5>
      <a:accent6>
        <a:srgbClr val="5C92B5"/>
      </a:accent6>
      <a:hlink>
        <a:srgbClr val="67AFBD"/>
      </a:hlink>
      <a:folHlink>
        <a:srgbClr val="C2A874"/>
      </a:folHlink>
    </a:clrScheme>
    <a:fontScheme name="Urban">
      <a:majorFont>
        <a:latin typeface="Trebuchet MS"/>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eorgia"/>
        <a:ea typeface=""/>
        <a:cs typeface=""/>
        <a:font script="Jpan" typeface="HG明朝B"/>
        <a:font script="Hang" typeface="맑은 고딕"/>
        <a:font script="Hans" typeface="宋体"/>
        <a:font script="Hant" typeface="新細明體"/>
        <a:font script="Arab" typeface="Arial"/>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Urban">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40000" t="-90000" r="140000" b="19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40000" t="-90000" r="140000" b="19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886</TotalTime>
  <Words>2590</Words>
  <Application>Microsoft Office PowerPoint</Application>
  <PresentationFormat>如螢幕大小 (4:3)</PresentationFormat>
  <Paragraphs>442</Paragraphs>
  <Slides>50</Slides>
  <Notes>0</Notes>
  <HiddenSlides>1</HiddenSlides>
  <MMClips>0</MMClips>
  <ScaleCrop>false</ScaleCrop>
  <HeadingPairs>
    <vt:vector size="6" baseType="variant">
      <vt:variant>
        <vt:lpstr>佈景主題</vt:lpstr>
      </vt:variant>
      <vt:variant>
        <vt:i4>6</vt:i4>
      </vt:variant>
      <vt:variant>
        <vt:lpstr>內嵌 OLE 伺服程式</vt:lpstr>
      </vt:variant>
      <vt:variant>
        <vt:i4>4</vt:i4>
      </vt:variant>
      <vt:variant>
        <vt:lpstr>投影片標題</vt:lpstr>
      </vt:variant>
      <vt:variant>
        <vt:i4>50</vt:i4>
      </vt:variant>
    </vt:vector>
  </HeadingPairs>
  <TitlesOfParts>
    <vt:vector size="60" baseType="lpstr">
      <vt:lpstr>1_預設簡報設計</vt:lpstr>
      <vt:lpstr>自訂設計</vt:lpstr>
      <vt:lpstr>3_自訂設計</vt:lpstr>
      <vt:lpstr>TIMS</vt:lpstr>
      <vt:lpstr>2.JPG</vt:lpstr>
      <vt:lpstr>Urban</vt:lpstr>
      <vt:lpstr>Visio.Drawing.11</vt:lpstr>
      <vt:lpstr>Microsoft Word 文件</vt:lpstr>
      <vt:lpstr>Microsoft Excel 工作表</vt:lpstr>
      <vt:lpstr>Microsoft 方程式編輯器 3.0</vt:lpstr>
      <vt:lpstr>Chapter Twenty-One </vt:lpstr>
      <vt:lpstr> 大   綱</vt:lpstr>
      <vt:lpstr>品牌與定位</vt:lpstr>
      <vt:lpstr> 大   綱</vt:lpstr>
      <vt:lpstr>定位基礎</vt:lpstr>
      <vt:lpstr>以包裝咖啡為例，相關的定位基礎開列如下：</vt:lpstr>
      <vt:lpstr> 大   綱</vt:lpstr>
      <vt:lpstr>建立評分表</vt:lpstr>
      <vt:lpstr>計算計算組平均數的SPSS步驟</vt:lpstr>
      <vt:lpstr>三個市場區隔的評分表結果</vt:lpstr>
      <vt:lpstr> 大   綱</vt:lpstr>
      <vt:lpstr>PowerPoint 簡報</vt:lpstr>
      <vt:lpstr> 大   綱</vt:lpstr>
      <vt:lpstr>使用因素分析，建立知覺圖的軸1與軸2</vt:lpstr>
      <vt:lpstr>將產品屬性變數(v1~v11)縮減成兩個因素(F1, F2)，儲存成因素分數，作為各品牌點與理想點在知覺圖上的座標。</vt:lpstr>
      <vt:lpstr>將產品屬性變數(v1~v11)縮減成兩個因素(F1, F2)，儲存成因素分數，作為各品牌點與理想點在知覺圖上的座標。</vt:lpstr>
      <vt:lpstr>利用迴歸分析，建立屬性軸向量</vt:lpstr>
      <vt:lpstr>利用迴歸分析，建立屬性軸向量</vt:lpstr>
      <vt:lpstr> 大   綱</vt:lpstr>
      <vt:lpstr>PowerPoint 簡報</vt:lpstr>
      <vt:lpstr>PowerPoint 簡報</vt:lpstr>
      <vt:lpstr>PowerPoint 簡報</vt:lpstr>
      <vt:lpstr> 大   綱</vt:lpstr>
      <vt:lpstr>知覺定位分析</vt:lpstr>
      <vt:lpstr>知覺定位分析</vt:lpstr>
      <vt:lpstr>品牌策略分析：嘗試挑選群</vt:lpstr>
      <vt:lpstr>聯合分析法 Conjoint Analysis</vt:lpstr>
      <vt:lpstr>聯合分析法 (Conjoint Analysis)</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Limitations of Conjoint Analysis</vt:lpstr>
      <vt:lpstr>PowerPoint 簡報</vt:lpstr>
    </vt:vector>
  </TitlesOfParts>
  <Company>nt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投影片 1</dc:title>
  <dc:creator>jean</dc:creator>
  <cp:lastModifiedBy>lichung1</cp:lastModifiedBy>
  <cp:revision>120</cp:revision>
  <dcterms:created xsi:type="dcterms:W3CDTF">2004-10-21T06:37:49Z</dcterms:created>
  <dcterms:modified xsi:type="dcterms:W3CDTF">2014-12-07T18:12:59Z</dcterms:modified>
</cp:coreProperties>
</file>